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ffa"/>
        <w:tblW w:w="934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0A7337" w:rsidRPr="0073023E" w14:paraId="05BF34DC" w14:textId="77777777" w:rsidTr="002C096F">
        <w:trPr>
          <w:trHeight w:val="20"/>
        </w:trPr>
        <w:tc>
          <w:tcPr>
            <w:tcW w:w="10626" w:type="dxa"/>
          </w:tcPr>
          <w:p w14:paraId="7959D812" w14:textId="77777777" w:rsidR="000A7337" w:rsidRPr="008F75D7" w:rsidRDefault="000A7337" w:rsidP="002F7D4A">
            <w:pPr>
              <w:tabs>
                <w:tab w:val="left" w:pos="142"/>
              </w:tabs>
              <w:jc w:val="center"/>
              <w:rPr>
                <w:rFonts w:eastAsia="Calibri"/>
                <w:lang w:eastAsia="en-US"/>
              </w:rPr>
            </w:pPr>
            <w:bookmarkStart w:id="0" w:name="_1vpzuyoqu3u0" w:colFirst="0" w:colLast="0"/>
            <w:bookmarkStart w:id="1" w:name="_Hlk85808467"/>
            <w:bookmarkEnd w:id="0"/>
          </w:p>
          <w:tbl>
            <w:tblPr>
              <w:tblW w:w="9139" w:type="dxa"/>
              <w:jc w:val="center"/>
              <w:tblLook w:val="0000" w:firstRow="0" w:lastRow="0" w:firstColumn="0" w:lastColumn="0" w:noHBand="0" w:noVBand="0"/>
            </w:tblPr>
            <w:tblGrid>
              <w:gridCol w:w="4266"/>
              <w:gridCol w:w="451"/>
              <w:gridCol w:w="4422"/>
            </w:tblGrid>
            <w:tr w:rsidR="00EC6957" w:rsidRPr="0073023E" w14:paraId="77EC6611" w14:textId="77777777" w:rsidTr="000A7337">
              <w:trPr>
                <w:trHeight w:val="440"/>
                <w:jc w:val="center"/>
              </w:trPr>
              <w:tc>
                <w:tcPr>
                  <w:tcW w:w="4266" w:type="dxa"/>
                </w:tcPr>
                <w:p w14:paraId="06C31F48" w14:textId="30AEA9F1" w:rsidR="00EC6957" w:rsidRPr="0073023E" w:rsidRDefault="00EC6957" w:rsidP="002F7D4A">
                  <w:pPr>
                    <w:rPr>
                      <w:rFonts w:eastAsia="Calibri"/>
                      <w:b/>
                      <w:caps/>
                    </w:rPr>
                  </w:pPr>
                  <w:r w:rsidRPr="009056B8">
                    <w:t>УТВЕРЖДАЮ</w:t>
                  </w:r>
                </w:p>
              </w:tc>
              <w:tc>
                <w:tcPr>
                  <w:tcW w:w="451" w:type="dxa"/>
                </w:tcPr>
                <w:p w14:paraId="0693C0A3" w14:textId="77777777" w:rsidR="00EC6957" w:rsidRPr="0073023E" w:rsidRDefault="00EC6957" w:rsidP="002F7D4A">
                  <w:pPr>
                    <w:rPr>
                      <w:rFonts w:eastAsia="Calibri"/>
                      <w:b/>
                      <w:caps/>
                    </w:rPr>
                  </w:pPr>
                </w:p>
              </w:tc>
              <w:tc>
                <w:tcPr>
                  <w:tcW w:w="4422" w:type="dxa"/>
                </w:tcPr>
                <w:p w14:paraId="6D51D885" w14:textId="37BA50A0" w:rsidR="00EC6957" w:rsidRPr="0073023E" w:rsidRDefault="00EC6957" w:rsidP="002F7D4A">
                  <w:pPr>
                    <w:rPr>
                      <w:rFonts w:eastAsia="Calibri"/>
                      <w:b/>
                      <w:caps/>
                    </w:rPr>
                  </w:pPr>
                  <w:r w:rsidRPr="009056B8">
                    <w:t>УТВЕРЖДАЮ</w:t>
                  </w:r>
                </w:p>
              </w:tc>
            </w:tr>
            <w:tr w:rsidR="00EC6957" w:rsidRPr="0073023E" w14:paraId="20DB9488" w14:textId="77777777" w:rsidTr="00EC6957">
              <w:trPr>
                <w:trHeight w:val="960"/>
                <w:jc w:val="center"/>
              </w:trPr>
              <w:tc>
                <w:tcPr>
                  <w:tcW w:w="4266" w:type="dxa"/>
                </w:tcPr>
                <w:p w14:paraId="43148ED7" w14:textId="474BB4EE" w:rsidR="00EC6957" w:rsidRPr="0073023E" w:rsidRDefault="00EC6957" w:rsidP="002F7D4A">
                  <w:pPr>
                    <w:rPr>
                      <w:rFonts w:eastAsia="Calibri"/>
                    </w:rPr>
                  </w:pPr>
                  <w:r w:rsidRPr="00737205">
                    <w:t xml:space="preserve">И.о. начальника ГБУ РО </w:t>
                  </w:r>
                  <w:r>
                    <w:t>«</w:t>
                  </w:r>
                  <w:r w:rsidRPr="00737205">
                    <w:t>Медицинский информационно-аналитический центр</w:t>
                  </w:r>
                  <w:r>
                    <w:t>»</w:t>
                  </w:r>
                </w:p>
              </w:tc>
              <w:tc>
                <w:tcPr>
                  <w:tcW w:w="451" w:type="dxa"/>
                </w:tcPr>
                <w:p w14:paraId="06B8A0E8" w14:textId="77777777" w:rsidR="00EC6957" w:rsidRPr="0073023E" w:rsidRDefault="00EC6957" w:rsidP="002F7D4A">
                  <w:pPr>
                    <w:rPr>
                      <w:rFonts w:eastAsia="Calibri"/>
                    </w:rPr>
                  </w:pPr>
                </w:p>
              </w:tc>
              <w:tc>
                <w:tcPr>
                  <w:tcW w:w="4422" w:type="dxa"/>
                </w:tcPr>
                <w:p w14:paraId="496E2057" w14:textId="3E68EE98" w:rsidR="00EC6957" w:rsidRPr="0073023E" w:rsidRDefault="00EC6957" w:rsidP="002F7D4A">
                  <w:r w:rsidRPr="00737205">
                    <w:t xml:space="preserve">Руководитель проектов отдела прикладных проектов Ростовского филиала ПАО </w:t>
                  </w:r>
                  <w:r>
                    <w:t>«</w:t>
                  </w:r>
                  <w:r w:rsidRPr="00737205">
                    <w:t>Ростелеком</w:t>
                  </w:r>
                  <w:r>
                    <w:t>»</w:t>
                  </w:r>
                </w:p>
              </w:tc>
            </w:tr>
            <w:tr w:rsidR="000A7337" w:rsidRPr="0073023E" w14:paraId="03ED4CE7" w14:textId="77777777" w:rsidTr="00EC6957">
              <w:trPr>
                <w:trHeight w:hRule="exact" w:val="291"/>
                <w:jc w:val="center"/>
              </w:trPr>
              <w:tc>
                <w:tcPr>
                  <w:tcW w:w="4266" w:type="dxa"/>
                </w:tcPr>
                <w:p w14:paraId="22DDE09A" w14:textId="77777777" w:rsidR="000A7337" w:rsidRPr="0073023E" w:rsidRDefault="000A7337" w:rsidP="002F7D4A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  <w:tc>
                <w:tcPr>
                  <w:tcW w:w="451" w:type="dxa"/>
                </w:tcPr>
                <w:p w14:paraId="34FE3A74" w14:textId="77777777" w:rsidR="000A7337" w:rsidRPr="0073023E" w:rsidRDefault="000A7337" w:rsidP="002F7D4A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  <w:tc>
                <w:tcPr>
                  <w:tcW w:w="4422" w:type="dxa"/>
                </w:tcPr>
                <w:p w14:paraId="18154B0F" w14:textId="77777777" w:rsidR="000A7337" w:rsidRPr="0073023E" w:rsidRDefault="000A7337" w:rsidP="002F7D4A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</w:tr>
            <w:tr w:rsidR="00EC6957" w:rsidRPr="0073023E" w14:paraId="025F4907" w14:textId="77777777" w:rsidTr="000A7337">
              <w:trPr>
                <w:trHeight w:val="377"/>
                <w:jc w:val="center"/>
              </w:trPr>
              <w:tc>
                <w:tcPr>
                  <w:tcW w:w="4266" w:type="dxa"/>
                </w:tcPr>
                <w:p w14:paraId="41ABF436" w14:textId="5FBFBDCE" w:rsidR="00EC6957" w:rsidRPr="0073023E" w:rsidRDefault="00EC6957" w:rsidP="002F7D4A">
                  <w:pPr>
                    <w:rPr>
                      <w:rFonts w:eastAsia="Calibri"/>
                      <w:b/>
                    </w:rPr>
                  </w:pPr>
                  <w:r w:rsidRPr="009056B8">
                    <w:t xml:space="preserve">___________________ </w:t>
                  </w:r>
                  <w:r w:rsidRPr="00737205">
                    <w:t>С.А. Жиляков</w:t>
                  </w:r>
                </w:p>
              </w:tc>
              <w:tc>
                <w:tcPr>
                  <w:tcW w:w="451" w:type="dxa"/>
                </w:tcPr>
                <w:p w14:paraId="7CC4A197" w14:textId="77777777" w:rsidR="00EC6957" w:rsidRPr="0073023E" w:rsidRDefault="00EC6957" w:rsidP="002F7D4A">
                  <w:pPr>
                    <w:rPr>
                      <w:rFonts w:eastAsia="Calibri"/>
                      <w:b/>
                    </w:rPr>
                  </w:pPr>
                </w:p>
              </w:tc>
              <w:tc>
                <w:tcPr>
                  <w:tcW w:w="4422" w:type="dxa"/>
                </w:tcPr>
                <w:p w14:paraId="1E78263A" w14:textId="59E16605" w:rsidR="00EC6957" w:rsidRPr="0073023E" w:rsidRDefault="00EC6957" w:rsidP="002F7D4A">
                  <w:pPr>
                    <w:rPr>
                      <w:rFonts w:eastAsia="Calibri"/>
                      <w:b/>
                    </w:rPr>
                  </w:pPr>
                  <w:r w:rsidRPr="009056B8">
                    <w:t xml:space="preserve">___________________ </w:t>
                  </w:r>
                  <w:r w:rsidRPr="00737205">
                    <w:t>А.А. Власов</w:t>
                  </w:r>
                </w:p>
              </w:tc>
            </w:tr>
            <w:tr w:rsidR="00EC6957" w:rsidRPr="0073023E" w14:paraId="5CD1C1FD" w14:textId="77777777" w:rsidTr="000A7337">
              <w:trPr>
                <w:trHeight w:val="431"/>
                <w:jc w:val="center"/>
              </w:trPr>
              <w:tc>
                <w:tcPr>
                  <w:tcW w:w="4266" w:type="dxa"/>
                  <w:vAlign w:val="bottom"/>
                </w:tcPr>
                <w:p w14:paraId="1C814FBC" w14:textId="3525BC27" w:rsidR="00EC6957" w:rsidRPr="0073023E" w:rsidRDefault="00EC6957" w:rsidP="002F7D4A">
                  <w:pPr>
                    <w:rPr>
                      <w:rFonts w:eastAsia="Calibri"/>
                      <w:bCs/>
                      <w:lang w:eastAsia="en-US"/>
                    </w:rPr>
                  </w:pPr>
                  <w:r>
                    <w:t>«</w:t>
                  </w:r>
                  <w:r w:rsidRPr="009056B8">
                    <w:t>____</w:t>
                  </w:r>
                  <w:r>
                    <w:t>»</w:t>
                  </w:r>
                  <w:r w:rsidRPr="009056B8">
                    <w:t xml:space="preserve"> ___________________ 2021 г.</w:t>
                  </w:r>
                </w:p>
              </w:tc>
              <w:tc>
                <w:tcPr>
                  <w:tcW w:w="451" w:type="dxa"/>
                  <w:vAlign w:val="bottom"/>
                </w:tcPr>
                <w:p w14:paraId="27DCB000" w14:textId="77777777" w:rsidR="00EC6957" w:rsidRPr="0073023E" w:rsidRDefault="00EC6957" w:rsidP="002F7D4A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  <w:tc>
                <w:tcPr>
                  <w:tcW w:w="4422" w:type="dxa"/>
                  <w:vAlign w:val="bottom"/>
                </w:tcPr>
                <w:p w14:paraId="5858AC2B" w14:textId="03AFE4D6" w:rsidR="00EC6957" w:rsidRPr="0073023E" w:rsidRDefault="00EC6957" w:rsidP="002F7D4A">
                  <w:pPr>
                    <w:rPr>
                      <w:rFonts w:eastAsia="Calibri"/>
                      <w:bCs/>
                      <w:lang w:eastAsia="en-US"/>
                    </w:rPr>
                  </w:pPr>
                  <w:r>
                    <w:t>«</w:t>
                  </w:r>
                  <w:r w:rsidRPr="009056B8">
                    <w:t>____</w:t>
                  </w:r>
                  <w:r>
                    <w:t xml:space="preserve">» </w:t>
                  </w:r>
                  <w:r w:rsidRPr="009056B8">
                    <w:t>___________________ 2021 г.</w:t>
                  </w:r>
                </w:p>
              </w:tc>
            </w:tr>
            <w:tr w:rsidR="000A7337" w:rsidRPr="0073023E" w14:paraId="7F9BE442" w14:textId="77777777" w:rsidTr="000A7337">
              <w:trPr>
                <w:jc w:val="center"/>
              </w:trPr>
              <w:tc>
                <w:tcPr>
                  <w:tcW w:w="9139" w:type="dxa"/>
                  <w:gridSpan w:val="3"/>
                </w:tcPr>
                <w:p w14:paraId="0EAC35E2" w14:textId="77777777" w:rsidR="000A7337" w:rsidRPr="0073023E" w:rsidRDefault="000A7337" w:rsidP="002F7D4A">
                  <w:pPr>
                    <w:jc w:val="center"/>
                    <w:rPr>
                      <w:rFonts w:eastAsia="Calibri"/>
                      <w:lang w:eastAsia="en-US"/>
                    </w:rPr>
                  </w:pPr>
                </w:p>
              </w:tc>
            </w:tr>
          </w:tbl>
          <w:p w14:paraId="305AD059" w14:textId="77777777" w:rsidR="00EC6957" w:rsidRDefault="00EC6957" w:rsidP="002F7D4A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0A32428C" w14:textId="77777777" w:rsidR="00EC6957" w:rsidRDefault="00EC6957" w:rsidP="002F7D4A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50CF979C" w14:textId="77777777" w:rsidR="00EC6957" w:rsidRDefault="00EC6957" w:rsidP="002F7D4A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39B98D98" w14:textId="77777777" w:rsidR="00EC6957" w:rsidRDefault="00EC6957" w:rsidP="002F7D4A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42EEABC9" w14:textId="77777777" w:rsidR="00EC6957" w:rsidRDefault="00EC6957" w:rsidP="002F7D4A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1A90AAEB" w14:textId="1E79D50A" w:rsidR="000A7337" w:rsidRPr="0073023E" w:rsidRDefault="00EC6957" w:rsidP="002F7D4A">
            <w:pPr>
              <w:tabs>
                <w:tab w:val="left" w:pos="142"/>
              </w:tabs>
              <w:jc w:val="center"/>
              <w:rPr>
                <w:bCs/>
                <w:caps/>
                <w:lang w:eastAsia="en-US"/>
              </w:rPr>
            </w:pPr>
            <w:r w:rsidRPr="00737205">
              <w:rPr>
                <w:caps/>
              </w:rPr>
              <w:t xml:space="preserve">Услуги по предоставлению неисключительных прав на программное обеспечение подсистем в сфере здравоохранения Ростовской области с внедрением (установкой и настройкой) данного программного обеспечения у заказчика, в рамках реализации регионального проекта </w:t>
            </w:r>
            <w:r>
              <w:rPr>
                <w:caps/>
              </w:rPr>
              <w:t>«</w:t>
            </w:r>
            <w:r w:rsidRPr="00737205">
              <w:rPr>
                <w:caps/>
              </w:rPr>
              <w:t>Создание единого цифрового контура в здравоохранении на основе единой государственной информационной системы здравоохранения (ЕГИСЗ)</w:t>
            </w:r>
            <w:r>
              <w:rPr>
                <w:caps/>
              </w:rPr>
              <w:t>»</w:t>
            </w:r>
          </w:p>
          <w:p w14:paraId="4AC1825A" w14:textId="77777777" w:rsidR="00EC6957" w:rsidRDefault="00EC6957" w:rsidP="002F7D4A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677CBF2B" w14:textId="77777777" w:rsidR="00EC6957" w:rsidRDefault="00EC6957" w:rsidP="002F7D4A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297133F4" w14:textId="77777777" w:rsidR="00EC6957" w:rsidRDefault="00EC6957" w:rsidP="002F7D4A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7A6B17F5" w14:textId="77777777" w:rsidR="00EC6957" w:rsidRDefault="00EC6957" w:rsidP="002F7D4A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3AF9C56D" w14:textId="76E2EB55" w:rsidR="000A7337" w:rsidRPr="0073023E" w:rsidRDefault="000A7337" w:rsidP="002F7D4A">
            <w:pPr>
              <w:jc w:val="center"/>
              <w:rPr>
                <w:b/>
                <w:bCs/>
                <w:caps/>
                <w:lang w:eastAsia="en-US"/>
              </w:rPr>
            </w:pPr>
            <w:r w:rsidRPr="0073023E">
              <w:rPr>
                <w:b/>
                <w:bCs/>
                <w:caps/>
                <w:lang w:eastAsia="en-US"/>
              </w:rPr>
              <w:t>ОПИСАНИЕ ИНТЕГРАЦИОННЫХ ПРОФИЛЕЙ</w:t>
            </w:r>
          </w:p>
          <w:p w14:paraId="75982463" w14:textId="53C0B0C8" w:rsidR="000A7337" w:rsidRPr="0073023E" w:rsidRDefault="00F72AEE" w:rsidP="002F7D4A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  <w:r w:rsidRPr="00F72AEE">
              <w:rPr>
                <w:b/>
                <w:bCs/>
                <w:caps/>
                <w:lang w:eastAsia="en-US"/>
              </w:rPr>
              <w:t>Централизован</w:t>
            </w:r>
            <w:r>
              <w:rPr>
                <w:b/>
                <w:bCs/>
                <w:caps/>
                <w:lang w:eastAsia="en-US"/>
              </w:rPr>
              <w:t>ной</w:t>
            </w:r>
            <w:r w:rsidRPr="00F72AEE">
              <w:rPr>
                <w:b/>
                <w:bCs/>
                <w:caps/>
                <w:lang w:eastAsia="en-US"/>
              </w:rPr>
              <w:t xml:space="preserve"> подсистем</w:t>
            </w:r>
            <w:r>
              <w:rPr>
                <w:b/>
                <w:bCs/>
                <w:caps/>
                <w:lang w:eastAsia="en-US"/>
              </w:rPr>
              <w:t>ы</w:t>
            </w:r>
            <w:r w:rsidRPr="00F72AEE">
              <w:rPr>
                <w:b/>
                <w:bCs/>
                <w:caps/>
                <w:lang w:eastAsia="en-US"/>
              </w:rPr>
              <w:t xml:space="preserve"> </w:t>
            </w:r>
            <w:r>
              <w:rPr>
                <w:b/>
                <w:bCs/>
                <w:caps/>
                <w:lang w:eastAsia="en-US"/>
              </w:rPr>
              <w:br/>
            </w:r>
            <w:r w:rsidRPr="00F72AEE">
              <w:rPr>
                <w:b/>
                <w:bCs/>
                <w:caps/>
                <w:lang w:eastAsia="en-US"/>
              </w:rPr>
              <w:t>«</w:t>
            </w:r>
            <w:r w:rsidR="00DB50AE">
              <w:rPr>
                <w:b/>
                <w:bCs/>
                <w:caps/>
                <w:lang w:eastAsia="en-US"/>
              </w:rPr>
              <w:t>Запись на прием к врачу</w:t>
            </w:r>
            <w:r w:rsidRPr="00F72AEE">
              <w:rPr>
                <w:b/>
                <w:bCs/>
                <w:caps/>
                <w:lang w:eastAsia="en-US"/>
              </w:rPr>
              <w:t>»</w:t>
            </w:r>
          </w:p>
          <w:p w14:paraId="68B8E658" w14:textId="77777777" w:rsidR="000A7337" w:rsidRPr="0073023E" w:rsidRDefault="000A7337" w:rsidP="002F7D4A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1869ABE4" w14:textId="063D601D" w:rsidR="000A7337" w:rsidRDefault="000A7337" w:rsidP="002F7D4A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7B9CFD77" w14:textId="77777777" w:rsidR="00BC53E1" w:rsidRPr="0073023E" w:rsidRDefault="00BC53E1" w:rsidP="002F7D4A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53546F70" w14:textId="71D6EF27" w:rsidR="002C096F" w:rsidRDefault="002C096F" w:rsidP="002F7D4A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  <w:r w:rsidRPr="002C096F">
              <w:rPr>
                <w:b/>
                <w:bCs/>
                <w:caps/>
                <w:lang w:eastAsia="en-US"/>
              </w:rPr>
              <w:t xml:space="preserve">ТОМ </w:t>
            </w:r>
            <w:r w:rsidR="002F7D4A">
              <w:rPr>
                <w:b/>
                <w:bCs/>
                <w:caps/>
                <w:lang w:eastAsia="en-US"/>
              </w:rPr>
              <w:t>5</w:t>
            </w:r>
            <w:r w:rsidRPr="002C096F">
              <w:rPr>
                <w:b/>
                <w:bCs/>
                <w:caps/>
                <w:lang w:eastAsia="en-US"/>
              </w:rPr>
              <w:t xml:space="preserve">. </w:t>
            </w:r>
          </w:p>
          <w:p w14:paraId="1657E0FD" w14:textId="5DA18F7F" w:rsidR="000A7337" w:rsidRDefault="002F7D4A" w:rsidP="002F7D4A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  <w:r w:rsidRPr="002F7D4A">
              <w:rPr>
                <w:b/>
                <w:bCs/>
                <w:caps/>
                <w:lang w:eastAsia="en-US"/>
              </w:rPr>
              <w:t>Запись на вакцинацию</w:t>
            </w:r>
          </w:p>
          <w:p w14:paraId="1A0ADD5F" w14:textId="2DDB3E02" w:rsidR="002F7D4A" w:rsidRDefault="002F7D4A" w:rsidP="002F7D4A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4EE6AAEB" w14:textId="0237CB32" w:rsidR="002F7D4A" w:rsidRDefault="002F7D4A" w:rsidP="002F7D4A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317AFE21" w14:textId="5673FDF9" w:rsidR="002F7D4A" w:rsidRDefault="002F7D4A" w:rsidP="002F7D4A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3AE31CF6" w14:textId="35DAEB99" w:rsidR="002F7D4A" w:rsidRDefault="002F7D4A" w:rsidP="002F7D4A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2A8D2B71" w14:textId="04C8663F" w:rsidR="002F7D4A" w:rsidRDefault="002F7D4A" w:rsidP="002F7D4A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17072A59" w14:textId="77777777" w:rsidR="002F7D4A" w:rsidRPr="0073023E" w:rsidRDefault="002F7D4A" w:rsidP="002F7D4A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445EFE96" w14:textId="77777777" w:rsidR="000A7337" w:rsidRPr="0073023E" w:rsidRDefault="000A7337" w:rsidP="002F7D4A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  <w:r w:rsidRPr="0073023E">
              <w:rPr>
                <w:rFonts w:eastAsia="Calibri"/>
              </w:rPr>
              <w:t>На _______ листах</w:t>
            </w:r>
          </w:p>
          <w:p w14:paraId="0B598E92" w14:textId="77777777" w:rsidR="000A7337" w:rsidRPr="0073023E" w:rsidRDefault="000A7337" w:rsidP="002F7D4A">
            <w:pPr>
              <w:tabs>
                <w:tab w:val="left" w:pos="142"/>
              </w:tabs>
              <w:jc w:val="center"/>
              <w:rPr>
                <w:bCs/>
                <w:caps/>
                <w:lang w:eastAsia="en-US"/>
              </w:rPr>
            </w:pPr>
          </w:p>
        </w:tc>
      </w:tr>
      <w:bookmarkEnd w:id="1"/>
    </w:tbl>
    <w:p w14:paraId="4286AEF8" w14:textId="77777777" w:rsidR="0084348C" w:rsidRPr="0073023E" w:rsidRDefault="0084348C" w:rsidP="002F7D4A">
      <w:pPr>
        <w:rPr>
          <w:rFonts w:asciiTheme="minorHAnsi" w:hAnsiTheme="minorHAnsi" w:cstheme="minorHAnsi"/>
          <w:b/>
          <w:bCs/>
          <w:iCs/>
          <w:sz w:val="28"/>
          <w:szCs w:val="28"/>
        </w:rPr>
      </w:pPr>
      <w:r w:rsidRPr="0073023E">
        <w:rPr>
          <w:rFonts w:asciiTheme="minorHAnsi" w:hAnsiTheme="minorHAnsi" w:cstheme="minorHAnsi"/>
          <w:b/>
          <w:sz w:val="28"/>
        </w:rPr>
        <w:br w:type="page"/>
      </w:r>
    </w:p>
    <w:p w14:paraId="513C8A6D" w14:textId="6D04F00B" w:rsidR="00704DF9" w:rsidRDefault="00704DF9" w:rsidP="002F7D4A">
      <w:pPr>
        <w:pStyle w:val="11201"/>
        <w:rPr>
          <w:szCs w:val="24"/>
        </w:rPr>
      </w:pPr>
      <w:r w:rsidRPr="0073023E">
        <w:rPr>
          <w:szCs w:val="24"/>
        </w:rPr>
        <w:lastRenderedPageBreak/>
        <w:t>Оглавление</w:t>
      </w:r>
    </w:p>
    <w:p w14:paraId="64A7DBAC" w14:textId="7255A3D0" w:rsidR="002F7D4A" w:rsidRDefault="0090303F">
      <w:pPr>
        <w:pStyle w:val="17"/>
        <w:tabs>
          <w:tab w:val="left" w:pos="72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04281124" w:history="1">
        <w:r w:rsidR="002F7D4A" w:rsidRPr="00A00531">
          <w:rPr>
            <w:rStyle w:val="affd"/>
            <w:noProof/>
          </w:rPr>
          <w:t>1</w:t>
        </w:r>
        <w:r w:rsidR="002F7D4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F7D4A" w:rsidRPr="00A00531">
          <w:rPr>
            <w:rStyle w:val="affd"/>
            <w:noProof/>
          </w:rPr>
          <w:t>Описание решения</w:t>
        </w:r>
        <w:r w:rsidR="002F7D4A">
          <w:rPr>
            <w:noProof/>
            <w:webHidden/>
          </w:rPr>
          <w:tab/>
        </w:r>
        <w:r w:rsidR="002F7D4A">
          <w:rPr>
            <w:noProof/>
            <w:webHidden/>
          </w:rPr>
          <w:fldChar w:fldCharType="begin"/>
        </w:r>
        <w:r w:rsidR="002F7D4A">
          <w:rPr>
            <w:noProof/>
            <w:webHidden/>
          </w:rPr>
          <w:instrText xml:space="preserve"> PAGEREF _Toc104281124 \h </w:instrText>
        </w:r>
        <w:r w:rsidR="002F7D4A">
          <w:rPr>
            <w:noProof/>
            <w:webHidden/>
          </w:rPr>
        </w:r>
        <w:r w:rsidR="002F7D4A">
          <w:rPr>
            <w:noProof/>
            <w:webHidden/>
          </w:rPr>
          <w:fldChar w:fldCharType="separate"/>
        </w:r>
        <w:r w:rsidR="002F7D4A">
          <w:rPr>
            <w:noProof/>
            <w:webHidden/>
          </w:rPr>
          <w:t>5</w:t>
        </w:r>
        <w:r w:rsidR="002F7D4A">
          <w:rPr>
            <w:noProof/>
            <w:webHidden/>
          </w:rPr>
          <w:fldChar w:fldCharType="end"/>
        </w:r>
      </w:hyperlink>
    </w:p>
    <w:p w14:paraId="16A34AC0" w14:textId="263CA589" w:rsidR="002F7D4A" w:rsidRDefault="002F7D4A">
      <w:pPr>
        <w:pStyle w:val="17"/>
        <w:tabs>
          <w:tab w:val="left" w:pos="72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25" w:history="1">
        <w:r w:rsidRPr="00A00531">
          <w:rPr>
            <w:rStyle w:val="affd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Описание протокола взаимодейств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177657E" w14:textId="640520DD" w:rsidR="002F7D4A" w:rsidRDefault="002F7D4A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26" w:history="1">
        <w:r w:rsidRPr="00A00531">
          <w:rPr>
            <w:rStyle w:val="affd"/>
            <w:rFonts w:cs="Verdana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Общая информация о сервис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C7D6007" w14:textId="7470EB27" w:rsidR="002F7D4A" w:rsidRDefault="002F7D4A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27" w:history="1">
        <w:r w:rsidRPr="00A00531">
          <w:rPr>
            <w:rStyle w:val="affd"/>
            <w:rFonts w:cs="Verdana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Требования к авториз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0D9AA6F" w14:textId="10E34D46" w:rsidR="002F7D4A" w:rsidRDefault="002F7D4A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28" w:history="1">
        <w:r w:rsidRPr="00A00531">
          <w:rPr>
            <w:rStyle w:val="affd"/>
            <w:rFonts w:cs="Verdana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Использование справ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96C3F84" w14:textId="7D059B25" w:rsidR="002F7D4A" w:rsidRDefault="002F7D4A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29" w:history="1">
        <w:r w:rsidRPr="00A00531">
          <w:rPr>
            <w:rStyle w:val="affd"/>
            <w:rFonts w:cs="Verdana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Cервис выдачи идентификаторов процес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8CD609A" w14:textId="331BC03F" w:rsidR="002F7D4A" w:rsidRDefault="002F7D4A">
      <w:pPr>
        <w:pStyle w:val="17"/>
        <w:tabs>
          <w:tab w:val="left" w:pos="72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30" w:history="1">
        <w:r w:rsidRPr="00A00531">
          <w:rPr>
            <w:rStyle w:val="affd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Описание методов серви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9FFCFE2" w14:textId="3E0ED21C" w:rsidR="002F7D4A" w:rsidRDefault="002F7D4A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31" w:history="1">
        <w:r w:rsidRPr="00A00531">
          <w:rPr>
            <w:rStyle w:val="affd"/>
            <w:rFonts w:cs="Verdana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Список методов серви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5D6E612" w14:textId="45E13EC2" w:rsidR="002F7D4A" w:rsidRDefault="002F7D4A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32" w:history="1">
        <w:r w:rsidRPr="00A00531">
          <w:rPr>
            <w:rStyle w:val="affd"/>
            <w:rFonts w:cs="Verdana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Поиск доступных медицинских ресурсов для записи на вакцинацию ($searchmedicalresource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304519A1" w14:textId="1AF480C1" w:rsidR="002F7D4A" w:rsidRDefault="002F7D4A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33" w:history="1">
        <w:r w:rsidRPr="00A00531">
          <w:rPr>
            <w:rStyle w:val="affd"/>
            <w:bCs/>
            <w:iCs/>
            <w:noProof/>
          </w:rPr>
          <w:t>3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65F50E34" w14:textId="432AB9D1" w:rsidR="002F7D4A" w:rsidRDefault="002F7D4A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34" w:history="1">
        <w:r w:rsidRPr="00A00531">
          <w:rPr>
            <w:rStyle w:val="affd"/>
            <w:bCs/>
            <w:iCs/>
            <w:noProof/>
          </w:rPr>
          <w:t>3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052EBD22" w14:textId="6F227FB7" w:rsidR="002F7D4A" w:rsidRDefault="002F7D4A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35" w:history="1">
        <w:r w:rsidRPr="00A00531">
          <w:rPr>
            <w:rStyle w:val="affd"/>
            <w:bCs/>
            <w:noProof/>
          </w:rPr>
          <w:t>3.2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Schedu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D1A6577" w14:textId="39B83CAB" w:rsidR="002F7D4A" w:rsidRDefault="002F7D4A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36" w:history="1">
        <w:r w:rsidRPr="00A00531">
          <w:rPr>
            <w:rStyle w:val="affd"/>
            <w:bCs/>
            <w:noProof/>
          </w:rPr>
          <w:t>3.2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PractitionerRo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28B37533" w14:textId="22FFC7AA" w:rsidR="002F7D4A" w:rsidRDefault="002F7D4A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37" w:history="1">
        <w:r w:rsidRPr="00A00531">
          <w:rPr>
            <w:rStyle w:val="affd"/>
            <w:bCs/>
            <w:noProof/>
          </w:rPr>
          <w:t>3.2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Practit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07A3FFD2" w14:textId="27BABCE4" w:rsidR="002F7D4A" w:rsidRDefault="002F7D4A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38" w:history="1">
        <w:r w:rsidRPr="00A00531">
          <w:rPr>
            <w:rStyle w:val="affd"/>
            <w:bCs/>
            <w:noProof/>
          </w:rPr>
          <w:t>3.2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  <w:lang w:val="en-US"/>
          </w:rPr>
          <w:t>Lo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3999CA0C" w14:textId="0B89DDE4" w:rsidR="002F7D4A" w:rsidRDefault="002F7D4A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39" w:history="1">
        <w:r w:rsidRPr="00A00531">
          <w:rPr>
            <w:rStyle w:val="affd"/>
            <w:bCs/>
            <w:noProof/>
          </w:rPr>
          <w:t>3.2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  <w:lang w:val="en-US"/>
          </w:rPr>
          <w:t>Slo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5BE8EF05" w14:textId="56D262AA" w:rsidR="002F7D4A" w:rsidRDefault="002F7D4A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40" w:history="1">
        <w:r w:rsidRPr="00A00531">
          <w:rPr>
            <w:rStyle w:val="affd"/>
            <w:bCs/>
            <w:noProof/>
          </w:rPr>
          <w:t>3.2.2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  <w:lang w:val="en-US"/>
          </w:rPr>
          <w:t>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122689A8" w14:textId="7AA2F3ED" w:rsidR="002F7D4A" w:rsidRDefault="002F7D4A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41" w:history="1">
        <w:r w:rsidRPr="00A00531">
          <w:rPr>
            <w:rStyle w:val="affd"/>
            <w:bCs/>
            <w:iCs/>
            <w:noProof/>
          </w:rPr>
          <w:t>3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6B7BA8A7" w14:textId="55666D52" w:rsidR="002F7D4A" w:rsidRDefault="002F7D4A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42" w:history="1">
        <w:r w:rsidRPr="00A00531">
          <w:rPr>
            <w:rStyle w:val="affd"/>
            <w:bCs/>
            <w:iCs/>
            <w:noProof/>
          </w:rPr>
          <w:t>3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0201F879" w14:textId="0CA15F6A" w:rsidR="002F7D4A" w:rsidRDefault="002F7D4A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43" w:history="1">
        <w:r w:rsidRPr="00A00531">
          <w:rPr>
            <w:rStyle w:val="affd"/>
            <w:rFonts w:cs="Verdana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Поиск доступных талонов для записи на вакцинацию ($searchslot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20A5D95B" w14:textId="3FF71035" w:rsidR="002F7D4A" w:rsidRDefault="002F7D4A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44" w:history="1">
        <w:r w:rsidRPr="00A00531">
          <w:rPr>
            <w:rStyle w:val="affd"/>
            <w:bCs/>
            <w:iCs/>
            <w:noProof/>
          </w:rPr>
          <w:t>3.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15902FA9" w14:textId="3F1CDE93" w:rsidR="002F7D4A" w:rsidRDefault="002F7D4A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45" w:history="1">
        <w:r w:rsidRPr="00A00531">
          <w:rPr>
            <w:rStyle w:val="affd"/>
            <w:bCs/>
            <w:iCs/>
            <w:noProof/>
          </w:rPr>
          <w:t>3.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57812855" w14:textId="6F521082" w:rsidR="002F7D4A" w:rsidRDefault="002F7D4A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46" w:history="1">
        <w:r w:rsidRPr="00A00531">
          <w:rPr>
            <w:rStyle w:val="affd"/>
            <w:bCs/>
            <w:noProof/>
          </w:rPr>
          <w:t>3.3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  <w:lang w:val="en-US"/>
          </w:rPr>
          <w:t>Slo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10F518BA" w14:textId="60FF4BD7" w:rsidR="002F7D4A" w:rsidRDefault="002F7D4A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47" w:history="1">
        <w:r w:rsidRPr="00A00531">
          <w:rPr>
            <w:rStyle w:val="affd"/>
            <w:bCs/>
            <w:iCs/>
            <w:noProof/>
          </w:rPr>
          <w:t>3.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25C254DD" w14:textId="4C5C40A5" w:rsidR="002F7D4A" w:rsidRDefault="002F7D4A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48" w:history="1">
        <w:r w:rsidRPr="00A00531">
          <w:rPr>
            <w:rStyle w:val="affd"/>
            <w:bCs/>
            <w:iCs/>
            <w:noProof/>
          </w:rPr>
          <w:t>3.3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2B3E6C17" w14:textId="08DF9C49" w:rsidR="002F7D4A" w:rsidRDefault="002F7D4A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49" w:history="1">
        <w:r w:rsidRPr="00A00531">
          <w:rPr>
            <w:rStyle w:val="affd"/>
            <w:rFonts w:cs="Verdana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Осуществление записи на вакцинацию ($setappointmen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14C584FA" w14:textId="055F3B9D" w:rsidR="002F7D4A" w:rsidRDefault="002F7D4A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50" w:history="1">
        <w:r w:rsidRPr="00A00531">
          <w:rPr>
            <w:rStyle w:val="affd"/>
            <w:bCs/>
            <w:iCs/>
            <w:noProof/>
          </w:rPr>
          <w:t>3.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788B1D65" w14:textId="18FE9503" w:rsidR="002F7D4A" w:rsidRDefault="002F7D4A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51" w:history="1">
        <w:r w:rsidRPr="00A00531">
          <w:rPr>
            <w:rStyle w:val="affd"/>
            <w:bCs/>
            <w:iCs/>
            <w:noProof/>
          </w:rPr>
          <w:t>3.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0BF39CD6" w14:textId="2C24B1C5" w:rsidR="002F7D4A" w:rsidRDefault="002F7D4A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52" w:history="1">
        <w:r w:rsidRPr="00A00531">
          <w:rPr>
            <w:rStyle w:val="affd"/>
            <w:bCs/>
            <w:iCs/>
            <w:noProof/>
          </w:rPr>
          <w:t>3.4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1BD47C03" w14:textId="00026800" w:rsidR="002F7D4A" w:rsidRDefault="002F7D4A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53" w:history="1">
        <w:r w:rsidRPr="00A00531">
          <w:rPr>
            <w:rStyle w:val="affd"/>
            <w:bCs/>
            <w:iCs/>
            <w:noProof/>
          </w:rPr>
          <w:t>3.4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14:paraId="41A63065" w14:textId="1896C0E0" w:rsidR="002F7D4A" w:rsidRDefault="002F7D4A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54" w:history="1">
        <w:r w:rsidRPr="00A00531">
          <w:rPr>
            <w:rStyle w:val="affd"/>
            <w:rFonts w:cs="Verdana"/>
            <w:noProof/>
          </w:rPr>
          <w:t>3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Отмена записи на вакцинацию ($</w:t>
        </w:r>
        <w:r w:rsidRPr="00A00531">
          <w:rPr>
            <w:rStyle w:val="affd"/>
            <w:noProof/>
            <w:lang w:val="en-US"/>
          </w:rPr>
          <w:t>cancelappointment</w:t>
        </w:r>
        <w:r w:rsidRPr="00A00531">
          <w:rPr>
            <w:rStyle w:val="affd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1F9B5A1A" w14:textId="3F5B5CA2" w:rsidR="002F7D4A" w:rsidRDefault="002F7D4A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55" w:history="1">
        <w:r w:rsidRPr="00A00531">
          <w:rPr>
            <w:rStyle w:val="affd"/>
            <w:bCs/>
            <w:iCs/>
            <w:noProof/>
          </w:rPr>
          <w:t>3.5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25DC4EE5" w14:textId="49D7CBE4" w:rsidR="002F7D4A" w:rsidRDefault="002F7D4A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56" w:history="1">
        <w:r w:rsidRPr="00A00531">
          <w:rPr>
            <w:rStyle w:val="affd"/>
            <w:bCs/>
            <w:iCs/>
            <w:noProof/>
          </w:rPr>
          <w:t>3.5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0FCB6A8E" w14:textId="79AC85BE" w:rsidR="002F7D4A" w:rsidRDefault="002F7D4A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57" w:history="1">
        <w:r w:rsidRPr="00A00531">
          <w:rPr>
            <w:rStyle w:val="affd"/>
            <w:bCs/>
            <w:iCs/>
            <w:noProof/>
          </w:rPr>
          <w:t>3.5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09C38861" w14:textId="4855813A" w:rsidR="002F7D4A" w:rsidRDefault="002F7D4A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58" w:history="1">
        <w:r w:rsidRPr="00A00531">
          <w:rPr>
            <w:rStyle w:val="affd"/>
            <w:bCs/>
            <w:iCs/>
            <w:noProof/>
          </w:rPr>
          <w:t>3.5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2D53ACF5" w14:textId="5DADDEAF" w:rsidR="002F7D4A" w:rsidRDefault="002F7D4A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59" w:history="1">
        <w:r w:rsidRPr="00A00531">
          <w:rPr>
            <w:rStyle w:val="affd"/>
            <w:rFonts w:cs="Verdana"/>
            <w:noProof/>
          </w:rPr>
          <w:t>3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Уведомление о факте записи на вакцинацию ($notify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7E1F03EC" w14:textId="6AE4AE6A" w:rsidR="002F7D4A" w:rsidRDefault="002F7D4A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60" w:history="1">
        <w:r w:rsidRPr="00A00531">
          <w:rPr>
            <w:rStyle w:val="affd"/>
            <w:bCs/>
            <w:iCs/>
            <w:noProof/>
          </w:rPr>
          <w:t>3.6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14:paraId="06E67B89" w14:textId="32D220D8" w:rsidR="002F7D4A" w:rsidRDefault="002F7D4A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61" w:history="1">
        <w:r w:rsidRPr="00A00531">
          <w:rPr>
            <w:rStyle w:val="affd"/>
            <w:bCs/>
            <w:noProof/>
          </w:rPr>
          <w:t>3.6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Pati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14:paraId="531DE18E" w14:textId="148B42C4" w:rsidR="002F7D4A" w:rsidRDefault="002F7D4A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62" w:history="1">
        <w:r w:rsidRPr="00A00531">
          <w:rPr>
            <w:rStyle w:val="affd"/>
            <w:bCs/>
            <w:noProof/>
          </w:rPr>
          <w:t>3.6.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Schedu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14:paraId="3C62D390" w14:textId="6CA75D7A" w:rsidR="002F7D4A" w:rsidRDefault="002F7D4A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63" w:history="1">
        <w:r w:rsidRPr="00A00531">
          <w:rPr>
            <w:rStyle w:val="affd"/>
            <w:bCs/>
            <w:noProof/>
          </w:rPr>
          <w:t>3.6.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PractitionerRo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365B0006" w14:textId="5778FBA6" w:rsidR="002F7D4A" w:rsidRDefault="002F7D4A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64" w:history="1">
        <w:r w:rsidRPr="00A00531">
          <w:rPr>
            <w:rStyle w:val="affd"/>
            <w:bCs/>
            <w:noProof/>
          </w:rPr>
          <w:t>3.6.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Practit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14:paraId="5C1CAF4F" w14:textId="605F9D18" w:rsidR="002F7D4A" w:rsidRDefault="002F7D4A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65" w:history="1">
        <w:r w:rsidRPr="00A00531">
          <w:rPr>
            <w:rStyle w:val="affd"/>
            <w:bCs/>
            <w:noProof/>
          </w:rPr>
          <w:t>3.6.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  <w:lang w:val="en-US"/>
          </w:rPr>
          <w:t>Lo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537E4E54" w14:textId="71CD9487" w:rsidR="002F7D4A" w:rsidRDefault="002F7D4A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66" w:history="1">
        <w:r w:rsidRPr="00A00531">
          <w:rPr>
            <w:rStyle w:val="affd"/>
            <w:bCs/>
            <w:noProof/>
          </w:rPr>
          <w:t>3.6.1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  <w:lang w:val="en-US"/>
          </w:rPr>
          <w:t>Slo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14:paraId="2F8FC42F" w14:textId="0A930891" w:rsidR="002F7D4A" w:rsidRDefault="002F7D4A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67" w:history="1">
        <w:r w:rsidRPr="00A00531">
          <w:rPr>
            <w:rStyle w:val="affd"/>
            <w:bCs/>
            <w:noProof/>
          </w:rPr>
          <w:t>3.6.1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Appoint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14:paraId="3966067B" w14:textId="2A3B4159" w:rsidR="002F7D4A" w:rsidRDefault="002F7D4A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68" w:history="1">
        <w:r w:rsidRPr="00A00531">
          <w:rPr>
            <w:rStyle w:val="affd"/>
            <w:bCs/>
            <w:noProof/>
          </w:rPr>
          <w:t>3.6.1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Organiz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14:paraId="1A137A7F" w14:textId="09A21CF0" w:rsidR="002F7D4A" w:rsidRDefault="002F7D4A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69" w:history="1">
        <w:r w:rsidRPr="00A00531">
          <w:rPr>
            <w:rStyle w:val="affd"/>
            <w:bCs/>
            <w:iCs/>
            <w:noProof/>
          </w:rPr>
          <w:t>3.6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784F1D7F" w14:textId="42233192" w:rsidR="002F7D4A" w:rsidRDefault="002F7D4A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70" w:history="1">
        <w:r w:rsidRPr="00A00531">
          <w:rPr>
            <w:rStyle w:val="affd"/>
            <w:bCs/>
            <w:iCs/>
            <w:noProof/>
          </w:rPr>
          <w:t>3.6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0E2B764B" w14:textId="647AC424" w:rsidR="002F7D4A" w:rsidRDefault="002F7D4A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71" w:history="1">
        <w:r w:rsidRPr="00A00531">
          <w:rPr>
            <w:rStyle w:val="affd"/>
            <w:bCs/>
            <w:iCs/>
            <w:noProof/>
          </w:rPr>
          <w:t>3.6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3465D71D" w14:textId="2351D376" w:rsidR="002F7D4A" w:rsidRDefault="002F7D4A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72" w:history="1">
        <w:r w:rsidRPr="00A00531">
          <w:rPr>
            <w:rStyle w:val="affd"/>
            <w:rFonts w:cs="Verdana"/>
            <w:noProof/>
          </w:rPr>
          <w:t>3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Уведомление об изменении записи на вакцинацию ($changenotification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41FA5265" w14:textId="39B59D94" w:rsidR="002F7D4A" w:rsidRDefault="002F7D4A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73" w:history="1">
        <w:r w:rsidRPr="00A00531">
          <w:rPr>
            <w:rStyle w:val="affd"/>
            <w:bCs/>
            <w:iCs/>
            <w:noProof/>
          </w:rPr>
          <w:t>3.7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3B37C4E2" w14:textId="277808A6" w:rsidR="002F7D4A" w:rsidRDefault="002F7D4A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74" w:history="1">
        <w:r w:rsidRPr="00A00531">
          <w:rPr>
            <w:rStyle w:val="affd"/>
            <w:bCs/>
            <w:noProof/>
          </w:rPr>
          <w:t>3.7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Pati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</w:hyperlink>
    </w:p>
    <w:p w14:paraId="6588E3EC" w14:textId="37495719" w:rsidR="002F7D4A" w:rsidRDefault="002F7D4A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75" w:history="1">
        <w:r w:rsidRPr="00A00531">
          <w:rPr>
            <w:rStyle w:val="affd"/>
            <w:bCs/>
            <w:noProof/>
          </w:rPr>
          <w:t>3.7.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Schedu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9</w:t>
        </w:r>
        <w:r>
          <w:rPr>
            <w:noProof/>
            <w:webHidden/>
          </w:rPr>
          <w:fldChar w:fldCharType="end"/>
        </w:r>
      </w:hyperlink>
    </w:p>
    <w:p w14:paraId="4F9CBC0F" w14:textId="6B8517DD" w:rsidR="002F7D4A" w:rsidRDefault="002F7D4A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76" w:history="1">
        <w:r w:rsidRPr="00A00531">
          <w:rPr>
            <w:rStyle w:val="affd"/>
            <w:bCs/>
            <w:noProof/>
          </w:rPr>
          <w:t>3.7.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PractitionerRo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14:paraId="4AE777CC" w14:textId="795DCC71" w:rsidR="002F7D4A" w:rsidRDefault="002F7D4A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77" w:history="1">
        <w:r w:rsidRPr="00A00531">
          <w:rPr>
            <w:rStyle w:val="affd"/>
            <w:bCs/>
            <w:noProof/>
          </w:rPr>
          <w:t>3.7.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Practit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14:paraId="2CEB999D" w14:textId="0342BDF3" w:rsidR="002F7D4A" w:rsidRDefault="002F7D4A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78" w:history="1">
        <w:r w:rsidRPr="00A00531">
          <w:rPr>
            <w:rStyle w:val="affd"/>
            <w:bCs/>
            <w:noProof/>
          </w:rPr>
          <w:t>3.7.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  <w:lang w:val="en-US"/>
          </w:rPr>
          <w:t>Lo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</w:hyperlink>
    </w:p>
    <w:p w14:paraId="6570E0F8" w14:textId="6D19AB99" w:rsidR="002F7D4A" w:rsidRDefault="002F7D4A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79" w:history="1">
        <w:r w:rsidRPr="00A00531">
          <w:rPr>
            <w:rStyle w:val="affd"/>
            <w:bCs/>
            <w:noProof/>
          </w:rPr>
          <w:t>3.7.1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  <w:lang w:val="en-US"/>
          </w:rPr>
          <w:t>Slo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7</w:t>
        </w:r>
        <w:r>
          <w:rPr>
            <w:noProof/>
            <w:webHidden/>
          </w:rPr>
          <w:fldChar w:fldCharType="end"/>
        </w:r>
      </w:hyperlink>
    </w:p>
    <w:p w14:paraId="36736821" w14:textId="5C6B701D" w:rsidR="002F7D4A" w:rsidRDefault="002F7D4A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80" w:history="1">
        <w:r w:rsidRPr="00A00531">
          <w:rPr>
            <w:rStyle w:val="affd"/>
            <w:bCs/>
            <w:noProof/>
          </w:rPr>
          <w:t>3.7.1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Appoint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14:paraId="046E9242" w14:textId="655742F2" w:rsidR="002F7D4A" w:rsidRDefault="002F7D4A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81" w:history="1">
        <w:r w:rsidRPr="00A00531">
          <w:rPr>
            <w:rStyle w:val="affd"/>
            <w:bCs/>
            <w:noProof/>
          </w:rPr>
          <w:t>3.7.1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Organiz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0</w:t>
        </w:r>
        <w:r>
          <w:rPr>
            <w:noProof/>
            <w:webHidden/>
          </w:rPr>
          <w:fldChar w:fldCharType="end"/>
        </w:r>
      </w:hyperlink>
    </w:p>
    <w:p w14:paraId="20EDA068" w14:textId="2F1F5783" w:rsidR="002F7D4A" w:rsidRDefault="002F7D4A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82" w:history="1">
        <w:r w:rsidRPr="00A00531">
          <w:rPr>
            <w:rStyle w:val="affd"/>
            <w:bCs/>
            <w:iCs/>
            <w:noProof/>
          </w:rPr>
          <w:t>3.7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1</w:t>
        </w:r>
        <w:r>
          <w:rPr>
            <w:noProof/>
            <w:webHidden/>
          </w:rPr>
          <w:fldChar w:fldCharType="end"/>
        </w:r>
      </w:hyperlink>
    </w:p>
    <w:p w14:paraId="572F729F" w14:textId="0D044CB4" w:rsidR="002F7D4A" w:rsidRDefault="002F7D4A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83" w:history="1">
        <w:r w:rsidRPr="00A00531">
          <w:rPr>
            <w:rStyle w:val="affd"/>
            <w:bCs/>
            <w:iCs/>
            <w:noProof/>
          </w:rPr>
          <w:t>3.7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1</w:t>
        </w:r>
        <w:r>
          <w:rPr>
            <w:noProof/>
            <w:webHidden/>
          </w:rPr>
          <w:fldChar w:fldCharType="end"/>
        </w:r>
      </w:hyperlink>
    </w:p>
    <w:p w14:paraId="524D2A7B" w14:textId="7737300D" w:rsidR="002F7D4A" w:rsidRDefault="002F7D4A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84" w:history="1">
        <w:r w:rsidRPr="00A00531">
          <w:rPr>
            <w:rStyle w:val="affd"/>
            <w:bCs/>
            <w:iCs/>
            <w:noProof/>
          </w:rPr>
          <w:t>3.7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00531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7</w:t>
        </w:r>
        <w:r>
          <w:rPr>
            <w:noProof/>
            <w:webHidden/>
          </w:rPr>
          <w:fldChar w:fldCharType="end"/>
        </w:r>
      </w:hyperlink>
    </w:p>
    <w:p w14:paraId="7563A006" w14:textId="7C5F9CFB" w:rsidR="002F7D4A" w:rsidRDefault="002F7D4A">
      <w:pPr>
        <w:pStyle w:val="17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185" w:history="1">
        <w:r w:rsidRPr="00A00531">
          <w:rPr>
            <w:rStyle w:val="affd"/>
            <w:noProof/>
          </w:rPr>
          <w:t>Приложение</w:t>
        </w:r>
        <w:r w:rsidRPr="00A00531">
          <w:rPr>
            <w:rStyle w:val="affd"/>
            <w:noProof/>
            <w:lang w:val="en-US"/>
          </w:rPr>
          <w:t xml:space="preserve"> 1. Справочник ошиб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9</w:t>
        </w:r>
        <w:r>
          <w:rPr>
            <w:noProof/>
            <w:webHidden/>
          </w:rPr>
          <w:fldChar w:fldCharType="end"/>
        </w:r>
      </w:hyperlink>
    </w:p>
    <w:p w14:paraId="7179D6A5" w14:textId="09FF033D" w:rsidR="0090303F" w:rsidRPr="0090303F" w:rsidRDefault="0090303F" w:rsidP="002F7D4A">
      <w:r>
        <w:fldChar w:fldCharType="end"/>
      </w:r>
    </w:p>
    <w:p w14:paraId="2B18432A" w14:textId="77777777" w:rsidR="0000735B" w:rsidRPr="0073023E" w:rsidRDefault="0000735B" w:rsidP="002F7D4A">
      <w:pPr>
        <w:pStyle w:val="11201"/>
        <w:rPr>
          <w:szCs w:val="24"/>
        </w:rPr>
      </w:pPr>
      <w:bookmarkStart w:id="2" w:name="_Toc65704056"/>
      <w:r w:rsidRPr="0073023E">
        <w:rPr>
          <w:szCs w:val="24"/>
        </w:rPr>
        <w:lastRenderedPageBreak/>
        <w:t>Обозначения и сокращения</w:t>
      </w:r>
      <w:bookmarkEnd w:id="2"/>
    </w:p>
    <w:p w14:paraId="5CD56DEF" w14:textId="77777777" w:rsidR="0000735B" w:rsidRPr="0073023E" w:rsidRDefault="0000735B" w:rsidP="002F7D4A">
      <w:r w:rsidRPr="0073023E">
        <w:t>В настоящем документе применены следующие сокращения (обозначения):</w:t>
      </w:r>
    </w:p>
    <w:tbl>
      <w:tblPr>
        <w:tblStyle w:val="affa"/>
        <w:tblW w:w="9344" w:type="dxa"/>
        <w:tblLayout w:type="fixed"/>
        <w:tblLook w:val="04A0" w:firstRow="1" w:lastRow="0" w:firstColumn="1" w:lastColumn="0" w:noHBand="0" w:noVBand="1"/>
      </w:tblPr>
      <w:tblGrid>
        <w:gridCol w:w="1696"/>
        <w:gridCol w:w="7648"/>
      </w:tblGrid>
      <w:tr w:rsidR="0000735B" w:rsidRPr="0073023E" w14:paraId="4B364B7A" w14:textId="77777777" w:rsidTr="002C096F">
        <w:tc>
          <w:tcPr>
            <w:tcW w:w="1696" w:type="dxa"/>
          </w:tcPr>
          <w:p w14:paraId="7A6F9F0C" w14:textId="77777777" w:rsidR="0000735B" w:rsidRPr="0073023E" w:rsidRDefault="0000735B" w:rsidP="002F7D4A">
            <w:pPr>
              <w:pStyle w:val="23"/>
            </w:pPr>
            <w:r w:rsidRPr="0073023E">
              <w:t>Сокращение, обозначение</w:t>
            </w:r>
          </w:p>
        </w:tc>
        <w:tc>
          <w:tcPr>
            <w:tcW w:w="7648" w:type="dxa"/>
          </w:tcPr>
          <w:p w14:paraId="273584D9" w14:textId="77777777" w:rsidR="0000735B" w:rsidRPr="0073023E" w:rsidRDefault="0000735B" w:rsidP="002F7D4A">
            <w:pPr>
              <w:pStyle w:val="23"/>
            </w:pPr>
            <w:r w:rsidRPr="0073023E">
              <w:t>Определение</w:t>
            </w:r>
          </w:p>
        </w:tc>
      </w:tr>
      <w:tr w:rsidR="00BC53E1" w:rsidRPr="0073023E" w14:paraId="0AD1F907" w14:textId="77777777" w:rsidTr="002C096F">
        <w:tc>
          <w:tcPr>
            <w:tcW w:w="1696" w:type="dxa"/>
          </w:tcPr>
          <w:p w14:paraId="3456068B" w14:textId="754B3610" w:rsidR="00BC53E1" w:rsidRPr="002A7875" w:rsidRDefault="00BC53E1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API</w:t>
            </w:r>
          </w:p>
        </w:tc>
        <w:tc>
          <w:tcPr>
            <w:tcW w:w="7648" w:type="dxa"/>
          </w:tcPr>
          <w:p w14:paraId="6345E0E7" w14:textId="6165FEEB" w:rsidR="00BC53E1" w:rsidRPr="002A7875" w:rsidRDefault="00BC53E1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Application programming interface — англ., интерфейс программирования приложений</w:t>
            </w:r>
          </w:p>
        </w:tc>
      </w:tr>
      <w:tr w:rsidR="00427A88" w:rsidRPr="0073023E" w14:paraId="0DD9FC5C" w14:textId="77777777" w:rsidTr="00F908D5">
        <w:tc>
          <w:tcPr>
            <w:tcW w:w="1696" w:type="dxa"/>
            <w:vAlign w:val="center"/>
          </w:tcPr>
          <w:p w14:paraId="25A9AD24" w14:textId="11B0B3D4" w:rsidR="00427A88" w:rsidRPr="00BC53E1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GUID</w:t>
            </w:r>
          </w:p>
        </w:tc>
        <w:tc>
          <w:tcPr>
            <w:tcW w:w="7648" w:type="dxa"/>
            <w:vAlign w:val="center"/>
          </w:tcPr>
          <w:p w14:paraId="796409D4" w14:textId="42EF911A" w:rsidR="00427A88" w:rsidRPr="00BC53E1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Globally Unique Identifier — англ., глобальный уникальный идентификатор</w:t>
            </w:r>
          </w:p>
        </w:tc>
      </w:tr>
      <w:tr w:rsidR="00427A88" w:rsidRPr="0073023E" w14:paraId="5238EFAA" w14:textId="77777777" w:rsidTr="00F908D5">
        <w:tc>
          <w:tcPr>
            <w:tcW w:w="1696" w:type="dxa"/>
          </w:tcPr>
          <w:p w14:paraId="445CC8B6" w14:textId="6D4F3FD8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ЕГИСЗ</w:t>
            </w:r>
          </w:p>
        </w:tc>
        <w:tc>
          <w:tcPr>
            <w:tcW w:w="7648" w:type="dxa"/>
          </w:tcPr>
          <w:p w14:paraId="368CCA48" w14:textId="145141AD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Единая государственная информационная система в сфере здравоохранения</w:t>
            </w:r>
          </w:p>
        </w:tc>
      </w:tr>
      <w:tr w:rsidR="00427A88" w:rsidRPr="0073023E" w14:paraId="2E58E89C" w14:textId="77777777" w:rsidTr="00F908D5">
        <w:tc>
          <w:tcPr>
            <w:tcW w:w="1696" w:type="dxa"/>
          </w:tcPr>
          <w:p w14:paraId="561C4DD9" w14:textId="23E074F3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ЕПГУ</w:t>
            </w:r>
          </w:p>
        </w:tc>
        <w:tc>
          <w:tcPr>
            <w:tcW w:w="7648" w:type="dxa"/>
          </w:tcPr>
          <w:p w14:paraId="16E37053" w14:textId="74F364AB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Единый портал государственных и муниципальных услуг</w:t>
            </w:r>
          </w:p>
        </w:tc>
      </w:tr>
      <w:tr w:rsidR="00427A88" w:rsidRPr="0073023E" w14:paraId="432D5B15" w14:textId="77777777" w:rsidTr="00F908D5">
        <w:tc>
          <w:tcPr>
            <w:tcW w:w="1696" w:type="dxa"/>
          </w:tcPr>
          <w:p w14:paraId="69494ADB" w14:textId="3E0C0C12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теграционная платформа</w:t>
            </w:r>
          </w:p>
        </w:tc>
        <w:tc>
          <w:tcPr>
            <w:tcW w:w="7648" w:type="dxa"/>
          </w:tcPr>
          <w:p w14:paraId="3BC9AE37" w14:textId="6F37E767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теграционная платформа N3</w:t>
            </w:r>
          </w:p>
        </w:tc>
      </w:tr>
      <w:tr w:rsidR="00427A88" w:rsidRPr="0073023E" w14:paraId="4BCE3D39" w14:textId="77777777" w:rsidTr="00F908D5">
        <w:tc>
          <w:tcPr>
            <w:tcW w:w="1696" w:type="dxa"/>
          </w:tcPr>
          <w:p w14:paraId="18E65ABB" w14:textId="420F9F14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фомат</w:t>
            </w:r>
          </w:p>
        </w:tc>
        <w:tc>
          <w:tcPr>
            <w:tcW w:w="7648" w:type="dxa"/>
          </w:tcPr>
          <w:p w14:paraId="583386FB" w14:textId="6C56A744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формационный терминал записи на прием</w:t>
            </w:r>
          </w:p>
        </w:tc>
      </w:tr>
      <w:tr w:rsidR="00427A88" w:rsidRPr="0073023E" w14:paraId="60598F56" w14:textId="77777777" w:rsidTr="00F908D5">
        <w:tc>
          <w:tcPr>
            <w:tcW w:w="1696" w:type="dxa"/>
          </w:tcPr>
          <w:p w14:paraId="7781EE35" w14:textId="66DCC522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С</w:t>
            </w:r>
          </w:p>
        </w:tc>
        <w:tc>
          <w:tcPr>
            <w:tcW w:w="7648" w:type="dxa"/>
          </w:tcPr>
          <w:p w14:paraId="4E9C619C" w14:textId="3E83A2F6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формационная система</w:t>
            </w:r>
          </w:p>
        </w:tc>
      </w:tr>
      <w:tr w:rsidR="00427A88" w:rsidRPr="0073023E" w14:paraId="572135B3" w14:textId="77777777" w:rsidTr="00F908D5">
        <w:tc>
          <w:tcPr>
            <w:tcW w:w="1696" w:type="dxa"/>
          </w:tcPr>
          <w:p w14:paraId="3104E988" w14:textId="3015E986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лиент сервиса</w:t>
            </w:r>
          </w:p>
        </w:tc>
        <w:tc>
          <w:tcPr>
            <w:tcW w:w="7648" w:type="dxa"/>
          </w:tcPr>
          <w:p w14:paraId="247FD528" w14:textId="53AC76D2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формационная система, взаимодействующая с Сервисом записи на прием к врачу (порталы записи, компонент взаимодействия с КУ ФЭР, инфоматы, мобильные приложения, центры телефонного обслуживания, медицинские информационные системы и проч.)</w:t>
            </w:r>
          </w:p>
        </w:tc>
      </w:tr>
      <w:tr w:rsidR="00427A88" w:rsidRPr="0073023E" w14:paraId="48DE19F7" w14:textId="77777777" w:rsidTr="00F908D5">
        <w:tc>
          <w:tcPr>
            <w:tcW w:w="1696" w:type="dxa"/>
          </w:tcPr>
          <w:p w14:paraId="2F3F078A" w14:textId="0B970515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В КУ ФЭР</w:t>
            </w:r>
          </w:p>
        </w:tc>
        <w:tc>
          <w:tcPr>
            <w:tcW w:w="7648" w:type="dxa"/>
          </w:tcPr>
          <w:p w14:paraId="20110AF5" w14:textId="3BAA9CC5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омпонент взаимодействия с КУ ФЭР, обеспечивающий возможность записи через ЕПГУ; является одним из клиентов СЗПВ</w:t>
            </w:r>
          </w:p>
        </w:tc>
      </w:tr>
      <w:tr w:rsidR="00427A88" w:rsidRPr="0073023E" w14:paraId="118C7E67" w14:textId="77777777" w:rsidTr="00F908D5">
        <w:tc>
          <w:tcPr>
            <w:tcW w:w="1696" w:type="dxa"/>
          </w:tcPr>
          <w:p w14:paraId="0298E20A" w14:textId="55D9E42C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У ФЭР</w:t>
            </w:r>
          </w:p>
        </w:tc>
        <w:tc>
          <w:tcPr>
            <w:tcW w:w="7648" w:type="dxa"/>
          </w:tcPr>
          <w:p w14:paraId="23135303" w14:textId="77777777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онцентратор услуг ФЭР (федеральной электронной регистратуры).</w:t>
            </w:r>
          </w:p>
          <w:p w14:paraId="3E244C36" w14:textId="37646A90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омпонент подсистемы ФЭР ЕГИСЗ, предназначенный для организации возможности предоставления различных услуг записи пациента посредством ЕПГУ</w:t>
            </w:r>
          </w:p>
        </w:tc>
      </w:tr>
      <w:tr w:rsidR="00427A88" w:rsidRPr="00427A88" w14:paraId="4A53652F" w14:textId="77777777" w:rsidTr="00F908D5">
        <w:tc>
          <w:tcPr>
            <w:tcW w:w="1696" w:type="dxa"/>
          </w:tcPr>
          <w:p w14:paraId="7E9C45E6" w14:textId="7C5DA6EB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ЛПУ</w:t>
            </w:r>
          </w:p>
        </w:tc>
        <w:tc>
          <w:tcPr>
            <w:tcW w:w="7648" w:type="dxa"/>
          </w:tcPr>
          <w:p w14:paraId="4C328CE1" w14:textId="2FD98653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Лечебно-профилактическое учреждение</w:t>
            </w:r>
          </w:p>
        </w:tc>
      </w:tr>
      <w:tr w:rsidR="00427A88" w:rsidRPr="00427A88" w14:paraId="5F5E0687" w14:textId="77777777" w:rsidTr="00F908D5">
        <w:tc>
          <w:tcPr>
            <w:tcW w:w="1696" w:type="dxa"/>
          </w:tcPr>
          <w:p w14:paraId="41323B64" w14:textId="352D480E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едицинский ресурс</w:t>
            </w:r>
          </w:p>
        </w:tc>
        <w:tc>
          <w:tcPr>
            <w:tcW w:w="7648" w:type="dxa"/>
          </w:tcPr>
          <w:p w14:paraId="3F1D3A9A" w14:textId="253200DA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Ресурс медицинской организации (медицинский работник, кабинет, оборудование и т.п), талон в расписании которого необходимо занять для получения медицинской услуги. Медицинский работник является частным случаем медицинского ресурса</w:t>
            </w:r>
          </w:p>
        </w:tc>
      </w:tr>
      <w:tr w:rsidR="00427A88" w:rsidRPr="00427A88" w14:paraId="2797FAFA" w14:textId="77777777" w:rsidTr="00F908D5">
        <w:tc>
          <w:tcPr>
            <w:tcW w:w="1696" w:type="dxa"/>
          </w:tcPr>
          <w:p w14:paraId="06CAE3AC" w14:textId="0C8403A4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ИС</w:t>
            </w:r>
          </w:p>
        </w:tc>
        <w:tc>
          <w:tcPr>
            <w:tcW w:w="7648" w:type="dxa"/>
          </w:tcPr>
          <w:p w14:paraId="308CE0C7" w14:textId="3F8C749C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едицинская информационная система</w:t>
            </w:r>
          </w:p>
        </w:tc>
      </w:tr>
      <w:tr w:rsidR="00427A88" w:rsidRPr="00427A88" w14:paraId="6324DAAC" w14:textId="77777777" w:rsidTr="00F908D5">
        <w:tc>
          <w:tcPr>
            <w:tcW w:w="1696" w:type="dxa"/>
          </w:tcPr>
          <w:p w14:paraId="4BAA4EE8" w14:textId="17E5EFFF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О</w:t>
            </w:r>
          </w:p>
        </w:tc>
        <w:tc>
          <w:tcPr>
            <w:tcW w:w="7648" w:type="dxa"/>
          </w:tcPr>
          <w:p w14:paraId="5FA1F445" w14:textId="6B34D89C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едицинская организация</w:t>
            </w:r>
          </w:p>
        </w:tc>
      </w:tr>
      <w:tr w:rsidR="00427A88" w:rsidRPr="00427A88" w14:paraId="0CAC8FB9" w14:textId="77777777" w:rsidTr="00F908D5">
        <w:tc>
          <w:tcPr>
            <w:tcW w:w="1696" w:type="dxa"/>
          </w:tcPr>
          <w:p w14:paraId="17446F75" w14:textId="53126022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обильное приложение</w:t>
            </w:r>
          </w:p>
        </w:tc>
        <w:tc>
          <w:tcPr>
            <w:tcW w:w="7648" w:type="dxa"/>
          </w:tcPr>
          <w:p w14:paraId="377488B0" w14:textId="02FECD79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обильное приложение для записи на прием к врачу</w:t>
            </w:r>
          </w:p>
        </w:tc>
      </w:tr>
      <w:tr w:rsidR="00427A88" w:rsidRPr="00427A88" w14:paraId="7370EC3F" w14:textId="77777777" w:rsidTr="00F908D5">
        <w:tc>
          <w:tcPr>
            <w:tcW w:w="1696" w:type="dxa"/>
          </w:tcPr>
          <w:p w14:paraId="33F8F8C7" w14:textId="4E242598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Портал</w:t>
            </w:r>
          </w:p>
        </w:tc>
        <w:tc>
          <w:tcPr>
            <w:tcW w:w="7648" w:type="dxa"/>
          </w:tcPr>
          <w:p w14:paraId="716CBBE3" w14:textId="5BC32A09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тернет-портал для записи на прием к врачу</w:t>
            </w:r>
          </w:p>
        </w:tc>
      </w:tr>
      <w:tr w:rsidR="00427A88" w:rsidRPr="00427A88" w14:paraId="273C69F5" w14:textId="77777777" w:rsidTr="00F908D5">
        <w:tc>
          <w:tcPr>
            <w:tcW w:w="1696" w:type="dxa"/>
          </w:tcPr>
          <w:p w14:paraId="3CD98EC7" w14:textId="53B9A56F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СЗПВ</w:t>
            </w:r>
          </w:p>
        </w:tc>
        <w:tc>
          <w:tcPr>
            <w:tcW w:w="7648" w:type="dxa"/>
          </w:tcPr>
          <w:p w14:paraId="01474C07" w14:textId="140C78F8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Сервис записи на прием к врачу</w:t>
            </w:r>
          </w:p>
        </w:tc>
      </w:tr>
      <w:tr w:rsidR="00427A88" w:rsidRPr="00427A88" w14:paraId="77CE7255" w14:textId="77777777" w:rsidTr="00F908D5">
        <w:tc>
          <w:tcPr>
            <w:tcW w:w="1696" w:type="dxa"/>
          </w:tcPr>
          <w:p w14:paraId="5FE8BA4D" w14:textId="46052B47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Талон</w:t>
            </w:r>
          </w:p>
        </w:tc>
        <w:tc>
          <w:tcPr>
            <w:tcW w:w="7648" w:type="dxa"/>
          </w:tcPr>
          <w:p w14:paraId="7E3FFCB4" w14:textId="4F5A1B22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Временной промежуток в расписании рабочего времени врача медицинской организации для посещения с целью получения медицинской помощи</w:t>
            </w:r>
          </w:p>
        </w:tc>
      </w:tr>
      <w:tr w:rsidR="00427A88" w:rsidRPr="00427A88" w14:paraId="70EE34DA" w14:textId="77777777" w:rsidTr="00F908D5">
        <w:tc>
          <w:tcPr>
            <w:tcW w:w="1696" w:type="dxa"/>
          </w:tcPr>
          <w:p w14:paraId="38DE16B6" w14:textId="7D6E70F9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УО</w:t>
            </w:r>
          </w:p>
        </w:tc>
        <w:tc>
          <w:tcPr>
            <w:tcW w:w="7648" w:type="dxa"/>
            <w:vAlign w:val="center"/>
          </w:tcPr>
          <w:p w14:paraId="3B1A0994" w14:textId="10F10250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Сервис «Управление очередями»</w:t>
            </w:r>
          </w:p>
        </w:tc>
      </w:tr>
      <w:tr w:rsidR="00427A88" w:rsidRPr="00427A88" w14:paraId="243E44C6" w14:textId="77777777" w:rsidTr="00F908D5">
        <w:tc>
          <w:tcPr>
            <w:tcW w:w="1696" w:type="dxa"/>
          </w:tcPr>
          <w:p w14:paraId="21869541" w14:textId="03E12F0F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Услуга</w:t>
            </w:r>
          </w:p>
        </w:tc>
        <w:tc>
          <w:tcPr>
            <w:tcW w:w="7648" w:type="dxa"/>
          </w:tcPr>
          <w:p w14:paraId="4318A9FE" w14:textId="70D6FEBB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Услуга «Прием заявок (запись) на прием к врачу в электронном виде»</w:t>
            </w:r>
          </w:p>
        </w:tc>
      </w:tr>
      <w:tr w:rsidR="00427A88" w:rsidRPr="00427A88" w14:paraId="548E7F19" w14:textId="77777777" w:rsidTr="00F908D5">
        <w:tc>
          <w:tcPr>
            <w:tcW w:w="1696" w:type="dxa"/>
          </w:tcPr>
          <w:p w14:paraId="48C02D82" w14:textId="79AEC8BB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ФЭР</w:t>
            </w:r>
          </w:p>
        </w:tc>
        <w:tc>
          <w:tcPr>
            <w:tcW w:w="7648" w:type="dxa"/>
          </w:tcPr>
          <w:p w14:paraId="0F9EA78D" w14:textId="4157A84B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Федеральная электронная регистратура</w:t>
            </w:r>
          </w:p>
        </w:tc>
      </w:tr>
      <w:tr w:rsidR="00427A88" w:rsidRPr="00427A88" w14:paraId="75AC5412" w14:textId="77777777" w:rsidTr="00F908D5">
        <w:tc>
          <w:tcPr>
            <w:tcW w:w="1696" w:type="dxa"/>
          </w:tcPr>
          <w:p w14:paraId="34CDF45C" w14:textId="6F223085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ЦТО</w:t>
            </w:r>
          </w:p>
        </w:tc>
        <w:tc>
          <w:tcPr>
            <w:tcW w:w="7648" w:type="dxa"/>
          </w:tcPr>
          <w:p w14:paraId="5C243FB1" w14:textId="0DAC536F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Центр телефонного обслуживания</w:t>
            </w:r>
          </w:p>
        </w:tc>
      </w:tr>
      <w:tr w:rsidR="00427A88" w:rsidRPr="00427A88" w14:paraId="4A414B59" w14:textId="77777777" w:rsidTr="00F908D5">
        <w:tc>
          <w:tcPr>
            <w:tcW w:w="1696" w:type="dxa"/>
          </w:tcPr>
          <w:p w14:paraId="6E2A0814" w14:textId="45F47F48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Целевая МИС</w:t>
            </w:r>
          </w:p>
        </w:tc>
        <w:tc>
          <w:tcPr>
            <w:tcW w:w="7648" w:type="dxa"/>
          </w:tcPr>
          <w:p w14:paraId="5D84C9DF" w14:textId="4FC3C0DA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ИС, установленная в ЛПУ, в которую оформляется запись к врачу</w:t>
            </w:r>
          </w:p>
        </w:tc>
      </w:tr>
      <w:tr w:rsidR="00427A88" w:rsidRPr="00427A88" w14:paraId="4B4F04C0" w14:textId="77777777" w:rsidTr="00F908D5">
        <w:tc>
          <w:tcPr>
            <w:tcW w:w="1696" w:type="dxa"/>
          </w:tcPr>
          <w:p w14:paraId="4232A5F4" w14:textId="31761A7C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Целевая МО</w:t>
            </w:r>
          </w:p>
        </w:tc>
        <w:tc>
          <w:tcPr>
            <w:tcW w:w="7648" w:type="dxa"/>
          </w:tcPr>
          <w:p w14:paraId="2C1561A0" w14:textId="1AE2CDA2" w:rsidR="00427A88" w:rsidRPr="00427A88" w:rsidRDefault="00427A88" w:rsidP="002F7D4A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едицинская организация, в которую оформляется запись к врачу</w:t>
            </w:r>
          </w:p>
        </w:tc>
      </w:tr>
    </w:tbl>
    <w:p w14:paraId="1051EEAF" w14:textId="1F0FF049" w:rsidR="00C90004" w:rsidRPr="00427A88" w:rsidRDefault="00C90004" w:rsidP="002F7D4A">
      <w:pPr>
        <w:pStyle w:val="aff8"/>
        <w:rPr>
          <w:rFonts w:ascii="Times New Roman" w:hAnsi="Times New Roman"/>
          <w:sz w:val="24"/>
          <w:szCs w:val="24"/>
        </w:rPr>
      </w:pPr>
    </w:p>
    <w:p w14:paraId="4E0DFF7E" w14:textId="77777777" w:rsidR="002F7D4A" w:rsidRPr="008A5E0B" w:rsidRDefault="00C90004" w:rsidP="002F7D4A">
      <w:pPr>
        <w:pStyle w:val="1"/>
        <w:numPr>
          <w:ilvl w:val="0"/>
          <w:numId w:val="15"/>
        </w:numPr>
        <w:tabs>
          <w:tab w:val="clear" w:pos="1021"/>
        </w:tabs>
        <w:ind w:left="0" w:firstLine="851"/>
      </w:pPr>
      <w:r>
        <w:br w:type="page"/>
      </w:r>
      <w:bookmarkStart w:id="3" w:name="_Toc83815705"/>
      <w:bookmarkStart w:id="4" w:name="_Toc296350124"/>
      <w:bookmarkStart w:id="5" w:name="_Toc104281124"/>
      <w:r w:rsidR="002F7D4A" w:rsidRPr="008A5E0B">
        <w:lastRenderedPageBreak/>
        <w:t>Описание решения</w:t>
      </w:r>
      <w:bookmarkEnd w:id="3"/>
      <w:bookmarkEnd w:id="5"/>
    </w:p>
    <w:p w14:paraId="0A0F545A" w14:textId="77777777" w:rsidR="002F7D4A" w:rsidRDefault="002F7D4A" w:rsidP="002F7D4A">
      <w:pPr>
        <w:pStyle w:val="affe"/>
      </w:pPr>
      <w:r>
        <w:t xml:space="preserve">Обновленный </w:t>
      </w:r>
      <w:r w:rsidRPr="00AE7DC5">
        <w:t xml:space="preserve">Сервис </w:t>
      </w:r>
      <w:r>
        <w:t>записи на приём к врачу (версия 3.0)</w:t>
      </w:r>
      <w:r w:rsidRPr="00AE7DC5">
        <w:t xml:space="preserve"> предназначен для предоставления услуг</w:t>
      </w:r>
      <w:r>
        <w:t xml:space="preserve"> записи</w:t>
      </w:r>
      <w:r w:rsidRPr="00AE7DC5">
        <w:t xml:space="preserve"> посредством информационного взаимодействия ИС через API Интеграционной платформы.</w:t>
      </w:r>
    </w:p>
    <w:p w14:paraId="0923B06E" w14:textId="77777777" w:rsidR="002F7D4A" w:rsidRPr="006F2F79" w:rsidRDefault="002F7D4A" w:rsidP="002F7D4A">
      <w:pPr>
        <w:pStyle w:val="affe"/>
      </w:pPr>
      <w:r>
        <w:t>У</w:t>
      </w:r>
      <w:r w:rsidRPr="006F2F79">
        <w:t>слуг</w:t>
      </w:r>
      <w:r>
        <w:t>а</w:t>
      </w:r>
      <w:r w:rsidRPr="006F2F79">
        <w:t xml:space="preserve"> «Запись </w:t>
      </w:r>
      <w:r>
        <w:t>на вакцинацию</w:t>
      </w:r>
      <w:r w:rsidRPr="006F2F79">
        <w:t>» в рамках обновленного сервиса записи на прием к врачу (версия 3.0)</w:t>
      </w:r>
      <w:r>
        <w:t xml:space="preserve"> </w:t>
      </w:r>
      <w:r w:rsidRPr="00D34672">
        <w:t xml:space="preserve">предоставляет возможность оформления записи </w:t>
      </w:r>
      <w:r>
        <w:t>на вакцинацию (</w:t>
      </w:r>
      <w:r w:rsidRPr="006D6765">
        <w:t>запись на прием к врачу, осуществляющему предварительный осмотр перед вакцинацией</w:t>
      </w:r>
      <w:r>
        <w:t>)</w:t>
      </w:r>
      <w:r w:rsidRPr="00D34672">
        <w:t xml:space="preserve"> в электронном виде </w:t>
      </w:r>
      <w:r>
        <w:t xml:space="preserve">и обеспечивает поддержку </w:t>
      </w:r>
      <w:r w:rsidRPr="006F2F79">
        <w:t>федеральны</w:t>
      </w:r>
      <w:r>
        <w:t>х</w:t>
      </w:r>
      <w:r w:rsidRPr="006F2F79">
        <w:t xml:space="preserve"> требовани</w:t>
      </w:r>
      <w:r>
        <w:t>й</w:t>
      </w:r>
      <w:r w:rsidRPr="006F2F79">
        <w:t xml:space="preserve"> оказания данной услуги через КУ ФЭР (ЕПГУ - Госуслуги).</w:t>
      </w:r>
    </w:p>
    <w:p w14:paraId="39341420" w14:textId="77777777" w:rsidR="002F7D4A" w:rsidRDefault="002F7D4A" w:rsidP="002F7D4A">
      <w:pPr>
        <w:pStyle w:val="affe"/>
      </w:pPr>
      <w:r>
        <w:t>Участниками процесса в рамках услуги «</w:t>
      </w:r>
      <w:r w:rsidRPr="000C60ED">
        <w:t xml:space="preserve">Запись на </w:t>
      </w:r>
      <w:r>
        <w:t>вакцинацию» являются:</w:t>
      </w:r>
    </w:p>
    <w:p w14:paraId="1DF4D0E4" w14:textId="77777777" w:rsidR="002F7D4A" w:rsidRDefault="002F7D4A" w:rsidP="003A053D">
      <w:pPr>
        <w:pStyle w:val="affe"/>
        <w:numPr>
          <w:ilvl w:val="0"/>
          <w:numId w:val="35"/>
        </w:numPr>
      </w:pPr>
      <w:r>
        <w:t>СЗПВ;</w:t>
      </w:r>
    </w:p>
    <w:p w14:paraId="53FE7652" w14:textId="77777777" w:rsidR="002F7D4A" w:rsidRDefault="002F7D4A" w:rsidP="003A053D">
      <w:pPr>
        <w:pStyle w:val="affe"/>
        <w:numPr>
          <w:ilvl w:val="0"/>
          <w:numId w:val="35"/>
        </w:numPr>
      </w:pPr>
      <w:r>
        <w:t>Клиент СЗПВ (инициатор оформления записи);</w:t>
      </w:r>
    </w:p>
    <w:p w14:paraId="640E0A2B" w14:textId="77777777" w:rsidR="002F7D4A" w:rsidRPr="006F2F79" w:rsidRDefault="002F7D4A" w:rsidP="003A053D">
      <w:pPr>
        <w:pStyle w:val="affe"/>
        <w:numPr>
          <w:ilvl w:val="0"/>
          <w:numId w:val="35"/>
        </w:numPr>
      </w:pPr>
      <w:r>
        <w:t>МИС целевой МО (владелец расписания медицинских ресурсов для записи на вакцинацию).</w:t>
      </w:r>
    </w:p>
    <w:p w14:paraId="09A9006C" w14:textId="77777777" w:rsidR="002F7D4A" w:rsidRDefault="002F7D4A" w:rsidP="002F7D4A">
      <w:pPr>
        <w:pStyle w:val="affe"/>
      </w:pPr>
      <w:r>
        <w:t>Н</w:t>
      </w:r>
      <w:r w:rsidRPr="009A2A7F">
        <w:t>а</w:t>
      </w:r>
      <w:r>
        <w:t xml:space="preserve"> </w:t>
      </w:r>
      <w:r>
        <w:fldChar w:fldCharType="begin"/>
      </w:r>
      <w:r>
        <w:instrText xml:space="preserve"> REF _Ref467065362 \h  \* MERGEFORMAT </w:instrText>
      </w:r>
      <w:r>
        <w:fldChar w:fldCharType="separate"/>
      </w:r>
      <w:r w:rsidRPr="000C60ED">
        <w:t>Рисун</w:t>
      </w:r>
      <w:r>
        <w:t>ке</w:t>
      </w:r>
      <w:r w:rsidRPr="000C60ED">
        <w:t xml:space="preserve"> 1</w:t>
      </w:r>
      <w:r>
        <w:fldChar w:fldCharType="end"/>
      </w:r>
      <w:r>
        <w:t xml:space="preserve"> представлена схема информационного взаимодействия в рамках услуги «Запись на вакцинацию».</w:t>
      </w:r>
      <w:r>
        <w:br w:type="page"/>
      </w:r>
    </w:p>
    <w:p w14:paraId="3381D8D2" w14:textId="77777777" w:rsidR="002F7D4A" w:rsidRDefault="002F7D4A" w:rsidP="002F7D4A">
      <w:pPr>
        <w:pStyle w:val="affe"/>
        <w:ind w:firstLine="0"/>
        <w:jc w:val="center"/>
      </w:pPr>
      <w:r>
        <w:object w:dxaOrig="10515" w:dyaOrig="15195" w14:anchorId="50732B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35pt;height:629.25pt" o:ole="">
            <v:imagedata r:id="rId8" o:title=""/>
          </v:shape>
          <o:OLEObject Type="Embed" ProgID="Visio.Drawing.15" ShapeID="_x0000_i1027" DrawAspect="Content" ObjectID="_1714893957" r:id="rId9"/>
        </w:object>
      </w:r>
    </w:p>
    <w:p w14:paraId="1767C2DD" w14:textId="77777777" w:rsidR="002F7D4A" w:rsidRPr="006F2F79" w:rsidRDefault="002F7D4A" w:rsidP="002F7D4A">
      <w:pPr>
        <w:pStyle w:val="affe"/>
        <w:jc w:val="center"/>
        <w:rPr>
          <w:b/>
          <w:szCs w:val="24"/>
        </w:rPr>
      </w:pPr>
      <w:bookmarkStart w:id="6" w:name="_Ref467065362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1</w:t>
      </w:r>
      <w:r w:rsidRPr="002B12DC">
        <w:rPr>
          <w:b/>
          <w:szCs w:val="24"/>
        </w:rPr>
        <w:fldChar w:fldCharType="end"/>
      </w:r>
      <w:bookmarkEnd w:id="6"/>
      <w:r w:rsidRPr="002B12DC">
        <w:rPr>
          <w:b/>
          <w:szCs w:val="24"/>
        </w:rPr>
        <w:t xml:space="preserve">. </w:t>
      </w:r>
      <w:r w:rsidRPr="009A2A7F">
        <w:rPr>
          <w:b/>
          <w:szCs w:val="24"/>
        </w:rPr>
        <w:t xml:space="preserve">Схема информационного взаимодействия в рамках </w:t>
      </w:r>
      <w:r>
        <w:rPr>
          <w:b/>
          <w:szCs w:val="24"/>
        </w:rPr>
        <w:t xml:space="preserve">услуги </w:t>
      </w:r>
      <w:r w:rsidRPr="009A2A7F">
        <w:rPr>
          <w:b/>
          <w:szCs w:val="24"/>
        </w:rPr>
        <w:t xml:space="preserve">«Запись </w:t>
      </w:r>
      <w:r>
        <w:rPr>
          <w:b/>
          <w:szCs w:val="24"/>
        </w:rPr>
        <w:t>на вакцинацию</w:t>
      </w:r>
      <w:r w:rsidRPr="009A2A7F">
        <w:rPr>
          <w:b/>
          <w:szCs w:val="24"/>
        </w:rPr>
        <w:t>»</w:t>
      </w:r>
    </w:p>
    <w:p w14:paraId="02AB5235" w14:textId="77777777" w:rsidR="002F7D4A" w:rsidRPr="00AE7DC5" w:rsidRDefault="002F7D4A" w:rsidP="002F7D4A">
      <w:pPr>
        <w:pStyle w:val="affe"/>
      </w:pPr>
      <w:r w:rsidRPr="00AE7DC5">
        <w:t xml:space="preserve">Краткое описание протокола взаимодействия приведено в </w:t>
      </w:r>
      <w:r>
        <w:t xml:space="preserve">разделе </w:t>
      </w:r>
      <w:r>
        <w:fldChar w:fldCharType="begin"/>
      </w:r>
      <w:r>
        <w:instrText xml:space="preserve"> REF _Ref369767828 \n \h </w:instrText>
      </w:r>
      <w:r>
        <w:fldChar w:fldCharType="separate"/>
      </w:r>
      <w:r>
        <w:t>3</w:t>
      </w:r>
      <w:r>
        <w:fldChar w:fldCharType="end"/>
      </w:r>
      <w:r w:rsidRPr="00AE7DC5">
        <w:t>.</w:t>
      </w:r>
    </w:p>
    <w:p w14:paraId="017D7E65" w14:textId="77777777" w:rsidR="002F7D4A" w:rsidRPr="00AE7DC5" w:rsidRDefault="002F7D4A" w:rsidP="002F7D4A">
      <w:pPr>
        <w:pStyle w:val="affe"/>
      </w:pPr>
      <w:r w:rsidRPr="00AE7DC5">
        <w:t>Описание методов</w:t>
      </w:r>
      <w:r>
        <w:t xml:space="preserve"> в рамках услуги «</w:t>
      </w:r>
      <w:r w:rsidRPr="000C60ED">
        <w:t xml:space="preserve">Запись на </w:t>
      </w:r>
      <w:r>
        <w:t xml:space="preserve">вакцинацию» </w:t>
      </w:r>
      <w:r w:rsidRPr="00AE7DC5">
        <w:t>приведено в</w:t>
      </w:r>
      <w:r>
        <w:t xml:space="preserve"> разделе </w:t>
      </w:r>
      <w:r>
        <w:fldChar w:fldCharType="begin"/>
      </w:r>
      <w:r>
        <w:instrText xml:space="preserve"> REF _Ref43129689 \n \h </w:instrText>
      </w:r>
      <w:r>
        <w:fldChar w:fldCharType="separate"/>
      </w:r>
      <w:r>
        <w:t>4</w:t>
      </w:r>
      <w:r>
        <w:fldChar w:fldCharType="end"/>
      </w:r>
      <w:r w:rsidRPr="00AE7DC5">
        <w:t>.</w:t>
      </w:r>
    </w:p>
    <w:p w14:paraId="46669294" w14:textId="77777777" w:rsidR="002F7D4A" w:rsidRPr="00395843" w:rsidRDefault="002F7D4A" w:rsidP="002F7D4A">
      <w:pPr>
        <w:pStyle w:val="affe"/>
        <w:jc w:val="center"/>
        <w:rPr>
          <w:b/>
          <w:szCs w:val="24"/>
        </w:rPr>
      </w:pPr>
    </w:p>
    <w:p w14:paraId="681216D7" w14:textId="77777777" w:rsidR="002F7D4A" w:rsidRPr="008A5E0B" w:rsidRDefault="002F7D4A" w:rsidP="002F7D4A">
      <w:pPr>
        <w:pStyle w:val="1"/>
        <w:numPr>
          <w:ilvl w:val="0"/>
          <w:numId w:val="15"/>
        </w:numPr>
        <w:tabs>
          <w:tab w:val="clear" w:pos="1021"/>
        </w:tabs>
        <w:ind w:left="0" w:firstLine="851"/>
      </w:pPr>
      <w:bookmarkStart w:id="7" w:name="_Ref369767828"/>
      <w:bookmarkStart w:id="8" w:name="_Ref369767849"/>
      <w:bookmarkStart w:id="9" w:name="_Ref369770149"/>
      <w:bookmarkStart w:id="10" w:name="_Toc32334065"/>
      <w:bookmarkStart w:id="11" w:name="_Toc83815706"/>
      <w:bookmarkStart w:id="12" w:name="_Toc104281125"/>
      <w:r w:rsidRPr="008A5E0B">
        <w:lastRenderedPageBreak/>
        <w:t>Описание протокола взаимодейс</w:t>
      </w:r>
      <w:r>
        <w:t>т</w:t>
      </w:r>
      <w:r w:rsidRPr="008A5E0B">
        <w:t>вия</w:t>
      </w:r>
      <w:bookmarkEnd w:id="7"/>
      <w:bookmarkEnd w:id="8"/>
      <w:bookmarkEnd w:id="9"/>
      <w:bookmarkEnd w:id="10"/>
      <w:bookmarkEnd w:id="11"/>
      <w:bookmarkEnd w:id="12"/>
    </w:p>
    <w:p w14:paraId="19033676" w14:textId="77777777" w:rsidR="002F7D4A" w:rsidRPr="000C6DB8" w:rsidRDefault="002F7D4A" w:rsidP="002F7D4A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3" w:name="_Toc83815707"/>
      <w:bookmarkStart w:id="14" w:name="_Toc104281126"/>
      <w:r w:rsidRPr="000C6DB8">
        <w:t>Общая информация о сервисе</w:t>
      </w:r>
      <w:bookmarkEnd w:id="13"/>
      <w:bookmarkEnd w:id="14"/>
    </w:p>
    <w:p w14:paraId="2B4D061D" w14:textId="77777777" w:rsidR="002F7D4A" w:rsidRDefault="002F7D4A" w:rsidP="002F7D4A">
      <w:pPr>
        <w:pStyle w:val="affe"/>
      </w:pPr>
      <w:r w:rsidRPr="000F1385">
        <w:t xml:space="preserve">Информационный обмен осуществляется в соответствии со стандартом FHIR® (Fast Healthcare Interoperability Resources), разработанным организацией HL7. Используемая версия FHIR Release 4, </w:t>
      </w:r>
      <w:r w:rsidRPr="005E5E31">
        <w:t>4</w:t>
      </w:r>
      <w:r w:rsidRPr="000F1385">
        <w:t>.0.</w:t>
      </w:r>
      <w:r w:rsidRPr="005E5E31">
        <w:t>1</w:t>
      </w:r>
      <w:r w:rsidRPr="000F1385">
        <w:t>. Подробное описание стандарта доступно по следующим ссылкам:</w:t>
      </w:r>
    </w:p>
    <w:p w14:paraId="44F057AF" w14:textId="77777777" w:rsidR="002F7D4A" w:rsidRDefault="002F7D4A" w:rsidP="002F7D4A">
      <w:pPr>
        <w:pStyle w:val="affe"/>
        <w:numPr>
          <w:ilvl w:val="0"/>
          <w:numId w:val="24"/>
        </w:numPr>
      </w:pPr>
      <w:hyperlink r:id="rId10" w:history="1">
        <w:r>
          <w:rPr>
            <w:rStyle w:val="affd"/>
          </w:rPr>
          <w:t>http://hl7.org/fhir/R4/index.html</w:t>
        </w:r>
      </w:hyperlink>
    </w:p>
    <w:p w14:paraId="5360A38C" w14:textId="77777777" w:rsidR="002F7D4A" w:rsidRDefault="002F7D4A" w:rsidP="002F7D4A">
      <w:pPr>
        <w:pStyle w:val="affe"/>
        <w:numPr>
          <w:ilvl w:val="0"/>
          <w:numId w:val="24"/>
        </w:numPr>
      </w:pPr>
      <w:hyperlink r:id="rId11" w:history="1">
        <w:r>
          <w:rPr>
            <w:rStyle w:val="affd"/>
          </w:rPr>
          <w:t>http://fhir-ru.github.io/summary.html</w:t>
        </w:r>
      </w:hyperlink>
    </w:p>
    <w:p w14:paraId="3D6F1CEF" w14:textId="77777777" w:rsidR="002F7D4A" w:rsidRPr="000F1385" w:rsidRDefault="002F7D4A" w:rsidP="002F7D4A">
      <w:pPr>
        <w:pStyle w:val="affe"/>
      </w:pPr>
      <w:r w:rsidRPr="000F1385">
        <w:t>В качестве протокола взаимодействия использ</w:t>
      </w:r>
      <w:r>
        <w:t>уется</w:t>
      </w:r>
      <w:r w:rsidRPr="000F1385">
        <w:t xml:space="preserve"> REST (использование REST-протокола в FHIR® – см. </w:t>
      </w:r>
      <w:hyperlink r:id="rId12" w:history="1">
        <w:r>
          <w:rPr>
            <w:rStyle w:val="affd"/>
          </w:rPr>
          <w:t>http://fhir-ru.github.io/http.html</w:t>
        </w:r>
      </w:hyperlink>
      <w:r w:rsidRPr="000F1385">
        <w:t>).</w:t>
      </w:r>
    </w:p>
    <w:p w14:paraId="6AB5C5F4" w14:textId="77777777" w:rsidR="002F7D4A" w:rsidRPr="000C6DB8" w:rsidRDefault="002F7D4A" w:rsidP="002F7D4A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5" w:name="_Toc83815708"/>
      <w:bookmarkStart w:id="16" w:name="_Toc104281127"/>
      <w:r w:rsidRPr="000C6DB8">
        <w:t>Требования к авторизации</w:t>
      </w:r>
      <w:bookmarkEnd w:id="15"/>
      <w:bookmarkEnd w:id="16"/>
    </w:p>
    <w:p w14:paraId="5A780645" w14:textId="77777777" w:rsidR="002F7D4A" w:rsidRPr="00BD18A4" w:rsidRDefault="002F7D4A" w:rsidP="002F7D4A">
      <w:pPr>
        <w:pStyle w:val="affe"/>
      </w:pPr>
      <w:r>
        <w:t>При</w:t>
      </w:r>
      <w:r w:rsidRPr="00BD18A4">
        <w:t xml:space="preserve"> </w:t>
      </w:r>
      <w:r>
        <w:t>информационном взаимодействии</w:t>
      </w:r>
      <w:r w:rsidRPr="00BD18A4">
        <w:t xml:space="preserve"> </w:t>
      </w:r>
      <w:r>
        <w:t>с</w:t>
      </w:r>
      <w:r w:rsidRPr="00BD18A4">
        <w:t xml:space="preserve"> </w:t>
      </w:r>
      <w:r>
        <w:t>СЗПВ</w:t>
      </w:r>
      <w:r w:rsidRPr="00BD18A4">
        <w:t xml:space="preserve"> необходимо передавать в заголовке сообщения авторизационный токен в формате:</w:t>
      </w:r>
    </w:p>
    <w:p w14:paraId="49955CBB" w14:textId="77777777" w:rsidR="002F7D4A" w:rsidRPr="000A5477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A5477">
        <w:rPr>
          <w:rFonts w:ascii="Consolas" w:hAnsi="Consolas"/>
          <w:color w:val="333333"/>
          <w:lang w:val="en-US"/>
        </w:rPr>
        <w:t>Authorization: N3[</w:t>
      </w:r>
      <w:r>
        <w:rPr>
          <w:rFonts w:ascii="Consolas" w:hAnsi="Consolas"/>
          <w:color w:val="333333"/>
        </w:rPr>
        <w:t>пробел</w:t>
      </w:r>
      <w:r w:rsidRPr="000A5477">
        <w:rPr>
          <w:rFonts w:ascii="Consolas" w:hAnsi="Consolas"/>
          <w:color w:val="333333"/>
          <w:lang w:val="en-US"/>
        </w:rPr>
        <w:t xml:space="preserve">][GUID </w:t>
      </w:r>
      <w:r>
        <w:rPr>
          <w:rFonts w:ascii="Consolas" w:hAnsi="Consolas"/>
          <w:color w:val="333333"/>
        </w:rPr>
        <w:t>системы</w:t>
      </w:r>
      <w:r w:rsidRPr="000A5477">
        <w:rPr>
          <w:rFonts w:ascii="Consolas" w:hAnsi="Consolas"/>
          <w:color w:val="333333"/>
          <w:lang w:val="en-US"/>
        </w:rPr>
        <w:t>]</w:t>
      </w:r>
    </w:p>
    <w:p w14:paraId="02135FB5" w14:textId="77777777" w:rsidR="002F7D4A" w:rsidRPr="008A5DBE" w:rsidRDefault="002F7D4A" w:rsidP="002F7D4A">
      <w:pPr>
        <w:pStyle w:val="affe"/>
      </w:pPr>
      <w:r w:rsidRPr="008A5DBE">
        <w:t xml:space="preserve">GUID системы выдается разработчику МИС администратором </w:t>
      </w:r>
      <w:r>
        <w:t>И</w:t>
      </w:r>
      <w:r w:rsidRPr="008A5DBE">
        <w:t>нтеграционной платформы.</w:t>
      </w:r>
    </w:p>
    <w:p w14:paraId="3C4B5A34" w14:textId="77777777" w:rsidR="002F7D4A" w:rsidRPr="000C6DB8" w:rsidRDefault="002F7D4A" w:rsidP="002F7D4A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7" w:name="_Toc83815709"/>
      <w:bookmarkStart w:id="18" w:name="_Toc104281128"/>
      <w:r w:rsidRPr="000C6DB8">
        <w:t>Использование справочников</w:t>
      </w:r>
      <w:bookmarkEnd w:id="17"/>
      <w:bookmarkEnd w:id="18"/>
    </w:p>
    <w:p w14:paraId="31D04041" w14:textId="77777777" w:rsidR="002F7D4A" w:rsidRPr="008A5DBE" w:rsidRDefault="002F7D4A" w:rsidP="002F7D4A">
      <w:pPr>
        <w:pStyle w:val="affe"/>
      </w:pPr>
      <w:r w:rsidRPr="008A5DBE">
        <w:t xml:space="preserve">Справочники, используемые в </w:t>
      </w:r>
      <w:r>
        <w:t>СЗПВ</w:t>
      </w:r>
      <w:r w:rsidRPr="008A5DBE">
        <w:t>, опубликованы в «Сервисе Терминологии». Описание сервиса Терминологии и правила взаимодействия с ним приведены по ссылке: </w:t>
      </w:r>
      <w:hyperlink r:id="rId13" w:history="1">
        <w:r w:rsidRPr="008A5DBE">
          <w:t>http://api.netrika.ru/docs.php?article=Terminology</w:t>
        </w:r>
      </w:hyperlink>
      <w:r w:rsidRPr="008A5DBE">
        <w:t>.</w:t>
      </w:r>
    </w:p>
    <w:p w14:paraId="1D3DD369" w14:textId="77777777" w:rsidR="002F7D4A" w:rsidRPr="008A5DBE" w:rsidRDefault="002F7D4A" w:rsidP="002F7D4A">
      <w:pPr>
        <w:pStyle w:val="affe"/>
      </w:pPr>
      <w:r w:rsidRPr="008A5DBE">
        <w:t>Для каждого справочника в Настоящем документе указан его OID (объектный идентификатор). Перечень присвоенных корневых OID:</w:t>
      </w:r>
    </w:p>
    <w:p w14:paraId="67E415CB" w14:textId="77777777" w:rsidR="002F7D4A" w:rsidRPr="008A5DBE" w:rsidRDefault="002F7D4A" w:rsidP="002F7D4A">
      <w:pPr>
        <w:pStyle w:val="affe"/>
      </w:pPr>
      <w:r w:rsidRPr="008A5DBE">
        <w:t>1.2.643.5.1.13.2.1 - Корневой OID справочников, размещённых в Федеральном реестре НСИ (http://nsi.rosminzdrav.ru/);</w:t>
      </w:r>
    </w:p>
    <w:p w14:paraId="342504DB" w14:textId="77777777" w:rsidR="002F7D4A" w:rsidRPr="008A5DBE" w:rsidRDefault="002F7D4A" w:rsidP="002F7D4A">
      <w:pPr>
        <w:pStyle w:val="affe"/>
      </w:pPr>
      <w:r w:rsidRPr="008A5DBE">
        <w:t>1.2.643.2.69.1.1.1 – Корневой OID для справочников подсистемы НСИ Регионального фрагмента.</w:t>
      </w:r>
    </w:p>
    <w:p w14:paraId="0B3825EC" w14:textId="77777777" w:rsidR="002F7D4A" w:rsidRPr="008A5DBE" w:rsidRDefault="002F7D4A" w:rsidP="002F7D4A">
      <w:pPr>
        <w:pStyle w:val="affe"/>
      </w:pPr>
      <w:r w:rsidRPr="008A5DBE">
        <w:t>Передача параметров, использующих значения справочников, не указанных в стандарте FHIR, осуществляется в следующей структуре:</w:t>
      </w:r>
    </w:p>
    <w:p w14:paraId="0413727B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"coding": [</w:t>
      </w:r>
    </w:p>
    <w:p w14:paraId="791B7E72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{</w:t>
      </w:r>
    </w:p>
    <w:p w14:paraId="2ECECA3C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"system": "urn:oid:[OID справочника в сервисе Терминологии]",</w:t>
      </w:r>
    </w:p>
    <w:p w14:paraId="4E312C26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"code": "[код значения]"</w:t>
      </w:r>
    </w:p>
    <w:p w14:paraId="4F778B2A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}</w:t>
      </w:r>
    </w:p>
    <w:p w14:paraId="3822B089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]</w:t>
      </w:r>
    </w:p>
    <w:p w14:paraId="25DB4F4A" w14:textId="77777777" w:rsidR="002F7D4A" w:rsidRDefault="002F7D4A" w:rsidP="002F7D4A">
      <w:pPr>
        <w:pStyle w:val="affe"/>
      </w:pPr>
      <w:r w:rsidRPr="008A5DBE">
        <w:t>При передаче параметров, использующих значения внутренних справочников FHIR, указывается только код значения (справочники стандарта FHIR также опубликованы в сервисе Терминологии).</w:t>
      </w:r>
    </w:p>
    <w:p w14:paraId="697D835A" w14:textId="77777777" w:rsidR="002F7D4A" w:rsidRDefault="002F7D4A" w:rsidP="002F7D4A">
      <w:pPr>
        <w:pStyle w:val="affe"/>
      </w:pPr>
      <w:r>
        <w:t>Справочники, используемые в рамках услуги «</w:t>
      </w:r>
      <w:r w:rsidRPr="000C60ED">
        <w:t xml:space="preserve">Запись на </w:t>
      </w:r>
      <w:r>
        <w:t>вакцинацию»:</w:t>
      </w:r>
    </w:p>
    <w:p w14:paraId="0F24F9C0" w14:textId="77777777" w:rsidR="002F7D4A" w:rsidRPr="000F56BF" w:rsidRDefault="002F7D4A" w:rsidP="003A053D">
      <w:pPr>
        <w:pStyle w:val="affe"/>
        <w:numPr>
          <w:ilvl w:val="0"/>
          <w:numId w:val="36"/>
        </w:numPr>
      </w:pPr>
      <w:r w:rsidRPr="000F56BF">
        <w:t>Справочник «ЛПУ» Интеграционной платформы</w:t>
      </w:r>
    </w:p>
    <w:p w14:paraId="188DFD5D" w14:textId="77777777" w:rsidR="002F7D4A" w:rsidRPr="000F56BF" w:rsidRDefault="002F7D4A" w:rsidP="003A053D">
      <w:pPr>
        <w:pStyle w:val="affe"/>
        <w:numPr>
          <w:ilvl w:val="0"/>
          <w:numId w:val="36"/>
        </w:numPr>
      </w:pPr>
      <w:r w:rsidRPr="000F56BF">
        <w:t>«Номенклатура специальностей медработников с высшим и средним образованием» (OID 1.2.643.5.1.13.13.11.1066)</w:t>
      </w:r>
    </w:p>
    <w:p w14:paraId="1A3D9E9F" w14:textId="77777777" w:rsidR="002F7D4A" w:rsidRPr="000F56BF" w:rsidRDefault="002F7D4A" w:rsidP="003A053D">
      <w:pPr>
        <w:pStyle w:val="affe"/>
        <w:numPr>
          <w:ilvl w:val="0"/>
          <w:numId w:val="36"/>
        </w:numPr>
      </w:pPr>
      <w:r w:rsidRPr="000F56BF">
        <w:t>«Справочник МО региона» (OID 1.2.643.2.69.1.1.1.64)</w:t>
      </w:r>
    </w:p>
    <w:p w14:paraId="48FAF854" w14:textId="77777777" w:rsidR="002F7D4A" w:rsidRPr="000F56BF" w:rsidRDefault="002F7D4A" w:rsidP="003A053D">
      <w:pPr>
        <w:pStyle w:val="affe"/>
        <w:numPr>
          <w:ilvl w:val="0"/>
          <w:numId w:val="36"/>
        </w:numPr>
      </w:pPr>
      <w:r w:rsidRPr="000F56BF">
        <w:t>«Классификатор половой принадлежности» (OID 1.2.643.5.1.13.2.1.1.156)</w:t>
      </w:r>
    </w:p>
    <w:p w14:paraId="5F157BB1" w14:textId="77777777" w:rsidR="002F7D4A" w:rsidRPr="000F56BF" w:rsidRDefault="002F7D4A" w:rsidP="003A053D">
      <w:pPr>
        <w:pStyle w:val="affe"/>
        <w:numPr>
          <w:ilvl w:val="0"/>
          <w:numId w:val="36"/>
        </w:numPr>
      </w:pPr>
      <w:r w:rsidRPr="000F56BF">
        <w:t>Справочник «Роль пользователя»</w:t>
      </w:r>
    </w:p>
    <w:p w14:paraId="56371296" w14:textId="77777777" w:rsidR="002F7D4A" w:rsidRPr="000F56BF" w:rsidRDefault="002F7D4A" w:rsidP="003A053D">
      <w:pPr>
        <w:pStyle w:val="affe"/>
        <w:numPr>
          <w:ilvl w:val="0"/>
          <w:numId w:val="36"/>
        </w:numPr>
      </w:pPr>
      <w:r w:rsidRPr="000F56BF">
        <w:t>Справочник «Источники записи»</w:t>
      </w:r>
      <w:r>
        <w:t xml:space="preserve"> (</w:t>
      </w:r>
      <w:r w:rsidRPr="000F56BF">
        <w:t xml:space="preserve">OID </w:t>
      </w:r>
      <w:r w:rsidRPr="00263996">
        <w:t>1.2.643.2.69.1.1.1.115</w:t>
      </w:r>
      <w:r>
        <w:t>)</w:t>
      </w:r>
    </w:p>
    <w:p w14:paraId="19D0E3CE" w14:textId="77777777" w:rsidR="002F7D4A" w:rsidRPr="000F56BF" w:rsidRDefault="002F7D4A" w:rsidP="003A053D">
      <w:pPr>
        <w:pStyle w:val="affe"/>
        <w:numPr>
          <w:ilvl w:val="0"/>
          <w:numId w:val="36"/>
        </w:numPr>
      </w:pPr>
      <w:r w:rsidRPr="000F56BF">
        <w:t>«ФРМР. Должности медицинского персонала» (OID 1.2.643.5.1.13.13.11.1102)</w:t>
      </w:r>
    </w:p>
    <w:p w14:paraId="7DC00B1B" w14:textId="77777777" w:rsidR="002F7D4A" w:rsidRDefault="002F7D4A" w:rsidP="003A053D">
      <w:pPr>
        <w:pStyle w:val="affe"/>
        <w:numPr>
          <w:ilvl w:val="0"/>
          <w:numId w:val="36"/>
        </w:numPr>
      </w:pPr>
      <w:r w:rsidRPr="000F56BF">
        <w:t>Справочник «Статус записи на прием»</w:t>
      </w:r>
    </w:p>
    <w:p w14:paraId="4B7710A1" w14:textId="77777777" w:rsidR="002F7D4A" w:rsidRDefault="002F7D4A" w:rsidP="003A053D">
      <w:pPr>
        <w:pStyle w:val="affe"/>
        <w:numPr>
          <w:ilvl w:val="0"/>
          <w:numId w:val="36"/>
        </w:numPr>
      </w:pPr>
      <w:r>
        <w:t xml:space="preserve">Справочник типа ресурса </w:t>
      </w:r>
      <w:r>
        <w:rPr>
          <w:lang w:val="en-US"/>
        </w:rPr>
        <w:t>Location</w:t>
      </w:r>
      <w:r w:rsidRPr="005709BF">
        <w:t xml:space="preserve"> </w:t>
      </w:r>
      <w:hyperlink r:id="rId14" w:history="1">
        <w:r w:rsidRPr="00051882">
          <w:rPr>
            <w:rStyle w:val="affd"/>
          </w:rPr>
          <w:t>http://terminology.hl7.org/CodeSystem/location-physical-type</w:t>
        </w:r>
      </w:hyperlink>
    </w:p>
    <w:p w14:paraId="31C5DA37" w14:textId="77777777" w:rsidR="002F7D4A" w:rsidRDefault="002F7D4A" w:rsidP="003A053D">
      <w:pPr>
        <w:pStyle w:val="affe"/>
        <w:numPr>
          <w:ilvl w:val="0"/>
          <w:numId w:val="36"/>
        </w:numPr>
      </w:pPr>
      <w:r>
        <w:t>Справочник «Тип документа» (</w:t>
      </w:r>
      <w:r w:rsidRPr="000F56BF">
        <w:t>OID</w:t>
      </w:r>
      <w:r>
        <w:t xml:space="preserve"> </w:t>
      </w:r>
      <w:r w:rsidRPr="00760242">
        <w:t>1.2.643.2.69.1.1.1.6</w:t>
      </w:r>
      <w:r>
        <w:t>)</w:t>
      </w:r>
    </w:p>
    <w:p w14:paraId="0E512EC6" w14:textId="77777777" w:rsidR="002F7D4A" w:rsidRDefault="002F7D4A" w:rsidP="003A053D">
      <w:pPr>
        <w:pStyle w:val="affe"/>
        <w:numPr>
          <w:ilvl w:val="0"/>
          <w:numId w:val="36"/>
        </w:numPr>
      </w:pPr>
      <w:r w:rsidRPr="00252EFD">
        <w:lastRenderedPageBreak/>
        <w:t xml:space="preserve"> «ФРМО. Справочник отделений и кабинетов» </w:t>
      </w:r>
      <w:r>
        <w:t>(</w:t>
      </w:r>
      <w:r>
        <w:rPr>
          <w:lang w:val="en-US"/>
        </w:rPr>
        <w:t>OID</w:t>
      </w:r>
      <w:r w:rsidRPr="00252EFD">
        <w:t xml:space="preserve"> 1.2.643.5.1.13.13.99.2.115)</w:t>
      </w:r>
    </w:p>
    <w:p w14:paraId="5B7C1DA5" w14:textId="77777777" w:rsidR="002F7D4A" w:rsidRPr="00A50B9B" w:rsidRDefault="002F7D4A" w:rsidP="003A053D">
      <w:pPr>
        <w:pStyle w:val="affe"/>
        <w:numPr>
          <w:ilvl w:val="0"/>
          <w:numId w:val="36"/>
        </w:numPr>
        <w:rPr>
          <w:rStyle w:val="affd"/>
        </w:rPr>
      </w:pPr>
      <w:r>
        <w:t xml:space="preserve">Справочник причин приёма </w:t>
      </w:r>
      <w:hyperlink r:id="rId15" w:history="1">
        <w:r>
          <w:rPr>
            <w:rStyle w:val="affd"/>
          </w:rPr>
          <w:t>https://terminology.hl7.org/1.0.0/CodeSystem-v2-0276.html</w:t>
        </w:r>
      </w:hyperlink>
    </w:p>
    <w:p w14:paraId="438A3A3A" w14:textId="77777777" w:rsidR="002F7D4A" w:rsidRPr="00A50B9B" w:rsidRDefault="002F7D4A" w:rsidP="003A053D">
      <w:pPr>
        <w:pStyle w:val="affe"/>
        <w:numPr>
          <w:ilvl w:val="0"/>
          <w:numId w:val="36"/>
        </w:numPr>
        <w:rPr>
          <w:rStyle w:val="affd"/>
        </w:rPr>
      </w:pPr>
      <w:r>
        <w:t>«ФРМО. Типы врачебных участков» (</w:t>
      </w:r>
      <w:r>
        <w:rPr>
          <w:lang w:val="en-US"/>
        </w:rPr>
        <w:t>OID</w:t>
      </w:r>
      <w:r w:rsidRPr="00A50B9B">
        <w:t xml:space="preserve"> </w:t>
      </w:r>
      <w:r>
        <w:t>1.2.643.5.1.13.13.99.2.639)</w:t>
      </w:r>
    </w:p>
    <w:p w14:paraId="28E8A381" w14:textId="77777777" w:rsidR="002F7D4A" w:rsidRDefault="002F7D4A" w:rsidP="003A053D">
      <w:pPr>
        <w:pStyle w:val="affe"/>
        <w:numPr>
          <w:ilvl w:val="0"/>
          <w:numId w:val="36"/>
        </w:numPr>
      </w:pPr>
      <w:r>
        <w:t>Справочник «Возрастная категория граждан» (</w:t>
      </w:r>
      <w:r>
        <w:rPr>
          <w:lang w:val="en-US"/>
        </w:rPr>
        <w:t>OID</w:t>
      </w:r>
      <w:r>
        <w:t xml:space="preserve"> 1.2.643.2.69.1.1.1.223)</w:t>
      </w:r>
    </w:p>
    <w:p w14:paraId="7FD55CEF" w14:textId="77777777" w:rsidR="002F7D4A" w:rsidRPr="000F56BF" w:rsidRDefault="002F7D4A" w:rsidP="003A053D">
      <w:pPr>
        <w:pStyle w:val="affe"/>
        <w:numPr>
          <w:ilvl w:val="0"/>
          <w:numId w:val="36"/>
        </w:numPr>
      </w:pPr>
      <w:r>
        <w:t>Справочник «Причины отсутствия талонов» (OID 1.2.643.2.69.1.1.1.222)</w:t>
      </w:r>
    </w:p>
    <w:p w14:paraId="375B2B32" w14:textId="77777777" w:rsidR="002F7D4A" w:rsidRDefault="002F7D4A" w:rsidP="003A053D">
      <w:pPr>
        <w:pStyle w:val="affe"/>
        <w:numPr>
          <w:ilvl w:val="0"/>
          <w:numId w:val="36"/>
        </w:numPr>
      </w:pPr>
      <w:r w:rsidRPr="000F56BF">
        <w:t>Справочник ошибок</w:t>
      </w:r>
    </w:p>
    <w:p w14:paraId="3F94E612" w14:textId="77777777" w:rsidR="002F7D4A" w:rsidRDefault="002F7D4A" w:rsidP="002F7D4A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9" w:name="_Toc83410922"/>
      <w:bookmarkStart w:id="20" w:name="_Toc83202795"/>
      <w:bookmarkStart w:id="21" w:name="_Toc83815710"/>
      <w:bookmarkStart w:id="22" w:name="_Toc104281129"/>
      <w:r w:rsidRPr="00A50B9B">
        <w:t>Cервис выдачи идентификаторов процесса</w:t>
      </w:r>
      <w:bookmarkEnd w:id="19"/>
      <w:bookmarkEnd w:id="20"/>
      <w:bookmarkEnd w:id="21"/>
      <w:bookmarkEnd w:id="22"/>
    </w:p>
    <w:p w14:paraId="4E4B1043" w14:textId="77777777" w:rsidR="002F7D4A" w:rsidRDefault="002F7D4A" w:rsidP="002F7D4A">
      <w:pPr>
        <w:pStyle w:val="affe"/>
      </w:pPr>
      <w:r>
        <w:t>Для обеспечения возможности связывания данных методов сервиса записи на прием, вызванных в рамках одного процесса, на стороне сервиса сбора и хранения информации, необходимо, чтобы клиент СЗПВ передавал в рамках вызова метода идентификатор процесса, полученный от сервиса выдачи идентификаторов процесса (далее СВИП). Под процессом в данном случае понимается сценарий, состоящий из последовательного вызова методов СЗПВ с целью получения услуги предоставляемой СЗПВ. Каждый раз, когда начинается новый процесс, должен быть получен новый идентификатор процесса. Под процессом обычно понимается некоторый use case, который обеспечивает СЗПВ.</w:t>
      </w:r>
    </w:p>
    <w:p w14:paraId="30BBBE5F" w14:textId="77777777" w:rsidR="002F7D4A" w:rsidRDefault="002F7D4A" w:rsidP="002F7D4A">
      <w:pPr>
        <w:pStyle w:val="affe"/>
      </w:pPr>
      <w:r>
        <w:t>Данный идентификатор требуется передавать в Header запроса метода сервиса записи на прием в следующем формате:</w:t>
      </w:r>
    </w:p>
    <w:p w14:paraId="2D8308CC" w14:textId="77777777" w:rsidR="002F7D4A" w:rsidRDefault="002F7D4A" w:rsidP="002F7D4A">
      <w:pPr>
        <w:ind w:firstLine="708"/>
        <w:rPr>
          <w:lang w:val="en-US"/>
        </w:rPr>
      </w:pPr>
      <w:r>
        <w:rPr>
          <w:lang w:val="en-US"/>
        </w:rPr>
        <w:t>Processid: YourProcessId</w:t>
      </w:r>
    </w:p>
    <w:p w14:paraId="16F53C20" w14:textId="77777777" w:rsidR="002F7D4A" w:rsidRDefault="002F7D4A" w:rsidP="002F7D4A">
      <w:pPr>
        <w:pStyle w:val="affe"/>
        <w:rPr>
          <w:lang w:val="en-US"/>
        </w:rPr>
      </w:pPr>
      <w:r>
        <w:t>Примеры</w:t>
      </w:r>
      <w:r>
        <w:rPr>
          <w:lang w:val="en-US"/>
        </w:rPr>
        <w:t xml:space="preserve"> use case'</w:t>
      </w:r>
      <w:r>
        <w:t>ов</w:t>
      </w:r>
      <w:r>
        <w:rPr>
          <w:lang w:val="en-US"/>
        </w:rPr>
        <w:t xml:space="preserve">, </w:t>
      </w:r>
      <w:r>
        <w:t>обеспечиваемых</w:t>
      </w:r>
      <w:r>
        <w:rPr>
          <w:lang w:val="en-US"/>
        </w:rPr>
        <w:t xml:space="preserve"> </w:t>
      </w:r>
      <w:r>
        <w:t>СЗПВ</w:t>
      </w:r>
      <w:r>
        <w:rPr>
          <w:lang w:val="en-US"/>
        </w:rPr>
        <w:t xml:space="preserve"> (v 3.0 - FHIR):</w:t>
      </w:r>
    </w:p>
    <w:p w14:paraId="59104C13" w14:textId="77777777" w:rsidR="002F7D4A" w:rsidRDefault="002F7D4A" w:rsidP="003A053D">
      <w:pPr>
        <w:pStyle w:val="affe"/>
        <w:numPr>
          <w:ilvl w:val="0"/>
          <w:numId w:val="55"/>
        </w:numPr>
      </w:pPr>
      <w:r>
        <w:t>Запись по направлению. Состоит из методов: $</w:t>
      </w:r>
      <w:r>
        <w:rPr>
          <w:lang w:val="en-US"/>
        </w:rPr>
        <w:t>searchslots</w:t>
      </w:r>
      <w:r>
        <w:t>, $</w:t>
      </w:r>
      <w:r>
        <w:rPr>
          <w:lang w:val="en-US"/>
        </w:rPr>
        <w:t>setappointment</w:t>
      </w:r>
      <w:r>
        <w:t>.</w:t>
      </w:r>
    </w:p>
    <w:p w14:paraId="6143546F" w14:textId="77777777" w:rsidR="002F7D4A" w:rsidRDefault="002F7D4A" w:rsidP="003A053D">
      <w:pPr>
        <w:pStyle w:val="affe"/>
        <w:numPr>
          <w:ilvl w:val="0"/>
          <w:numId w:val="55"/>
        </w:numPr>
        <w:rPr>
          <w:lang w:val="en-US"/>
        </w:rPr>
      </w:pPr>
      <w:r>
        <w:t>Запись</w:t>
      </w:r>
      <w:r>
        <w:rPr>
          <w:lang w:val="en-US"/>
        </w:rPr>
        <w:t xml:space="preserve"> </w:t>
      </w:r>
      <w:r>
        <w:t>на</w:t>
      </w:r>
      <w:r>
        <w:rPr>
          <w:lang w:val="en-US"/>
        </w:rPr>
        <w:t xml:space="preserve"> </w:t>
      </w:r>
      <w:r>
        <w:t>вакцинацию</w:t>
      </w:r>
      <w:r>
        <w:rPr>
          <w:lang w:val="en-US"/>
        </w:rPr>
        <w:t xml:space="preserve">. </w:t>
      </w:r>
      <w:r>
        <w:t>Состоит</w:t>
      </w:r>
      <w:r>
        <w:rPr>
          <w:lang w:val="en-US"/>
        </w:rPr>
        <w:t xml:space="preserve"> </w:t>
      </w:r>
      <w:r>
        <w:t>из</w:t>
      </w:r>
      <w:r>
        <w:rPr>
          <w:lang w:val="en-US"/>
        </w:rPr>
        <w:t xml:space="preserve"> </w:t>
      </w:r>
      <w:r>
        <w:t>методов</w:t>
      </w:r>
      <w:r>
        <w:rPr>
          <w:lang w:val="en-US"/>
        </w:rPr>
        <w:t>: $getpatientid, $searchmedicalresources, $searchslots, $setappointment.</w:t>
      </w:r>
    </w:p>
    <w:p w14:paraId="6F0B16DD" w14:textId="77777777" w:rsidR="002F7D4A" w:rsidRDefault="002F7D4A" w:rsidP="003A053D">
      <w:pPr>
        <w:pStyle w:val="affe"/>
        <w:numPr>
          <w:ilvl w:val="0"/>
          <w:numId w:val="55"/>
        </w:numPr>
        <w:rPr>
          <w:lang w:val="en-US"/>
        </w:rPr>
      </w:pPr>
      <w:r>
        <w:t>Запись</w:t>
      </w:r>
      <w:r>
        <w:rPr>
          <w:lang w:val="en-US"/>
        </w:rPr>
        <w:t xml:space="preserve"> </w:t>
      </w:r>
      <w:r>
        <w:t>по</w:t>
      </w:r>
      <w:r>
        <w:rPr>
          <w:lang w:val="en-US"/>
        </w:rPr>
        <w:t xml:space="preserve"> </w:t>
      </w:r>
      <w:r>
        <w:t>диспансерному</w:t>
      </w:r>
      <w:r>
        <w:rPr>
          <w:lang w:val="en-US"/>
        </w:rPr>
        <w:t xml:space="preserve"> </w:t>
      </w:r>
      <w:r>
        <w:t>наблюдению</w:t>
      </w:r>
      <w:r>
        <w:rPr>
          <w:lang w:val="en-US"/>
        </w:rPr>
        <w:t xml:space="preserve">. </w:t>
      </w:r>
      <w:r>
        <w:t>Состоит</w:t>
      </w:r>
      <w:r>
        <w:rPr>
          <w:lang w:val="en-US"/>
        </w:rPr>
        <w:t xml:space="preserve"> </w:t>
      </w:r>
      <w:r>
        <w:t>из</w:t>
      </w:r>
      <w:r>
        <w:rPr>
          <w:lang w:val="en-US"/>
        </w:rPr>
        <w:t xml:space="preserve"> </w:t>
      </w:r>
      <w:r>
        <w:t>методов</w:t>
      </w:r>
      <w:r>
        <w:rPr>
          <w:lang w:val="en-US"/>
        </w:rPr>
        <w:t>: $getpatientid, $getdispensaryobservationinfo, $searchmedicalresources, $searchslots, $setappointment.</w:t>
      </w:r>
    </w:p>
    <w:p w14:paraId="177915BF" w14:textId="77777777" w:rsidR="002F7D4A" w:rsidRDefault="002F7D4A" w:rsidP="003A053D">
      <w:pPr>
        <w:pStyle w:val="affe"/>
        <w:numPr>
          <w:ilvl w:val="0"/>
          <w:numId w:val="55"/>
        </w:numPr>
      </w:pPr>
      <w:r>
        <w:t>Запись по направлению. Состоит из методов: $</w:t>
      </w:r>
      <w:r>
        <w:rPr>
          <w:lang w:val="en-US"/>
        </w:rPr>
        <w:t>searchslots</w:t>
      </w:r>
      <w:r>
        <w:t>, $</w:t>
      </w:r>
      <w:r>
        <w:rPr>
          <w:lang w:val="en-US"/>
        </w:rPr>
        <w:t>setappointment</w:t>
      </w:r>
      <w:r>
        <w:t>.</w:t>
      </w:r>
    </w:p>
    <w:p w14:paraId="1B4404CC" w14:textId="77777777" w:rsidR="002F7D4A" w:rsidRDefault="002F7D4A" w:rsidP="003A053D">
      <w:pPr>
        <w:pStyle w:val="affe"/>
        <w:numPr>
          <w:ilvl w:val="0"/>
          <w:numId w:val="55"/>
        </w:numPr>
      </w:pPr>
      <w:r>
        <w:t>Отмена записи. Состоит из методов: $cancelappointment.</w:t>
      </w:r>
    </w:p>
    <w:p w14:paraId="1B78D9BB" w14:textId="77777777" w:rsidR="002F7D4A" w:rsidRDefault="002F7D4A" w:rsidP="003A053D">
      <w:pPr>
        <w:pStyle w:val="affe"/>
        <w:numPr>
          <w:ilvl w:val="0"/>
          <w:numId w:val="55"/>
        </w:numPr>
      </w:pPr>
      <w:r>
        <w:t>Уведомление об изменении статуса записи. Состоит из методов: $changenotification.</w:t>
      </w:r>
    </w:p>
    <w:p w14:paraId="0645A9B0" w14:textId="77777777" w:rsidR="002F7D4A" w:rsidRDefault="002F7D4A" w:rsidP="002F7D4A">
      <w:pPr>
        <w:pStyle w:val="affe"/>
      </w:pPr>
      <w:r>
        <w:t>Каждый идентификатор процесса имеет ограничение срока жизни. Это сделано для того, чтобы не допустить ситуации, при которой один идентификатор процесса будет использоваться неопределённо долго, а также для обеспечения утилизации идентификаторов процесса, которые уже не могут участвовать в обмене данными (в этом случае считается, что пользовательский сеанс уже завершён и сервис может не ожидать новых запросов с данным токеном). Время жизни токена обычно выбирается достаточно продолжительным (порядка 3 часов) для того, чтобы пользовательская сессия не успела завершиться до окончания срока действия токена, однако, если это произошло, то нужно либо заново получить новый токен, либо принудительно завершить пользовательский сеанс и начать use case c самого начала.</w:t>
      </w:r>
    </w:p>
    <w:p w14:paraId="398B74BE" w14:textId="77777777" w:rsidR="002F7D4A" w:rsidRDefault="002F7D4A" w:rsidP="002F7D4A">
      <w:pPr>
        <w:pStyle w:val="affe"/>
      </w:pPr>
      <w:r>
        <w:t>При получении запроса метода с идентификатором процесса сервис записи на прием определяет с помощью СВИП актуальность указанного идентификатора процесса. В случае, если идентификатор процесса просрочен или был передан некорректно, СЗПВ сгенерирует своё значение, которое будет передано в сервис сбора и хранения информации в качестве идентификатора процесса, цепочка при этом разорвётся. </w:t>
      </w:r>
    </w:p>
    <w:p w14:paraId="360A7284" w14:textId="77777777" w:rsidR="002F7D4A" w:rsidRDefault="002F7D4A" w:rsidP="002F7D4A">
      <w:pPr>
        <w:pStyle w:val="affe"/>
        <w:rPr>
          <w:b/>
        </w:rPr>
      </w:pPr>
      <w:r>
        <w:rPr>
          <w:b/>
        </w:rPr>
        <w:t>Описание методов СВИП:</w:t>
      </w:r>
    </w:p>
    <w:p w14:paraId="49D81575" w14:textId="77777777" w:rsidR="002F7D4A" w:rsidRDefault="002F7D4A" w:rsidP="003A053D">
      <w:pPr>
        <w:pStyle w:val="affe"/>
        <w:numPr>
          <w:ilvl w:val="0"/>
          <w:numId w:val="56"/>
        </w:numPr>
      </w:pPr>
      <w:r>
        <w:t>Метод получения идентификатора процесса</w:t>
      </w:r>
    </w:p>
    <w:p w14:paraId="01BC0BBD" w14:textId="77777777" w:rsidR="002F7D4A" w:rsidRDefault="002F7D4A" w:rsidP="002F7D4A">
      <w:pPr>
        <w:pStyle w:val="affe"/>
      </w:pPr>
      <w:r>
        <w:t>Адрес: /api/token</w:t>
      </w:r>
    </w:p>
    <w:p w14:paraId="261B0A28" w14:textId="77777777" w:rsidR="002F7D4A" w:rsidRDefault="002F7D4A" w:rsidP="002F7D4A">
      <w:pPr>
        <w:pStyle w:val="affe"/>
      </w:pPr>
      <w:r>
        <w:t>HTTP-метод: GET</w:t>
      </w:r>
    </w:p>
    <w:p w14:paraId="766178B9" w14:textId="77777777" w:rsidR="002F7D4A" w:rsidRDefault="002F7D4A" w:rsidP="002F7D4A">
      <w:pPr>
        <w:pStyle w:val="affe"/>
      </w:pPr>
      <w:r>
        <w:t>Данный метод используется для получения клиентом сервиса записи на прием идентификатора процесса.</w:t>
      </w:r>
    </w:p>
    <w:p w14:paraId="14613A09" w14:textId="77777777" w:rsidR="002F7D4A" w:rsidRDefault="002F7D4A" w:rsidP="002F7D4A">
      <w:pPr>
        <w:pStyle w:val="affe"/>
      </w:pPr>
      <w:r>
        <w:lastRenderedPageBreak/>
        <w:t>В запросе метода отсутствуют входные параметры.</w:t>
      </w:r>
    </w:p>
    <w:p w14:paraId="70FC233D" w14:textId="77777777" w:rsidR="002F7D4A" w:rsidRDefault="002F7D4A" w:rsidP="002F7D4A">
      <w:pPr>
        <w:pStyle w:val="affe"/>
      </w:pPr>
      <w:r>
        <w:t>Формат ответа метода:</w:t>
      </w:r>
    </w:p>
    <w:p w14:paraId="13E0CF4D" w14:textId="77777777" w:rsidR="002F7D4A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{</w:t>
      </w:r>
    </w:p>
    <w:p w14:paraId="327D856E" w14:textId="77777777" w:rsidR="002F7D4A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>
        <w:rPr>
          <w:rFonts w:ascii="Courier New" w:hAnsi="Courier New" w:cs="Courier New"/>
          <w:color w:val="172B4D"/>
          <w:sz w:val="21"/>
          <w:szCs w:val="21"/>
        </w:rPr>
        <w:t>,</w:t>
      </w:r>
    </w:p>
    <w:p w14:paraId="1474993E" w14:textId="77777777" w:rsidR="002F7D4A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14:paraId="58278F8D" w14:textId="77777777" w:rsidR="002F7D4A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14:paraId="00BAFEA0" w14:textId="77777777" w:rsidR="002F7D4A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"YourProcessId"</w:t>
      </w:r>
    </w:p>
    <w:p w14:paraId="20C6F0E8" w14:textId="77777777" w:rsidR="002F7D4A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0B14B147" w14:textId="77777777" w:rsidR="002F7D4A" w:rsidRDefault="002F7D4A" w:rsidP="002F7D4A">
      <w:pPr>
        <w:pStyle w:val="affe"/>
      </w:pPr>
      <w:r>
        <w:t>, где наполнение параметра content – идентификатор процесса.</w:t>
      </w:r>
    </w:p>
    <w:p w14:paraId="33E1AA3A" w14:textId="77777777" w:rsidR="002F7D4A" w:rsidRDefault="002F7D4A" w:rsidP="003A053D">
      <w:pPr>
        <w:pStyle w:val="affe"/>
        <w:numPr>
          <w:ilvl w:val="0"/>
          <w:numId w:val="56"/>
        </w:numPr>
      </w:pPr>
      <w:r>
        <w:t>Метод получения данных по идентификатору процесса (авторизационной сессии)</w:t>
      </w:r>
    </w:p>
    <w:p w14:paraId="734C4274" w14:textId="77777777" w:rsidR="002F7D4A" w:rsidRDefault="002F7D4A" w:rsidP="002F7D4A">
      <w:pPr>
        <w:pStyle w:val="affe"/>
        <w:rPr>
          <w:lang w:val="en-US"/>
        </w:rPr>
      </w:pPr>
      <w:r>
        <w:t>Адрес</w:t>
      </w:r>
      <w:r>
        <w:rPr>
          <w:lang w:val="en-US"/>
        </w:rPr>
        <w:t>: /api/session?token=</w:t>
      </w:r>
    </w:p>
    <w:p w14:paraId="4F9E5A5B" w14:textId="77777777" w:rsidR="002F7D4A" w:rsidRPr="00267CC2" w:rsidRDefault="002F7D4A" w:rsidP="002F7D4A">
      <w:pPr>
        <w:pStyle w:val="affe"/>
        <w:rPr>
          <w:lang w:val="en-US"/>
        </w:rPr>
      </w:pPr>
      <w:r>
        <w:rPr>
          <w:lang w:val="en-US"/>
        </w:rPr>
        <w:t>HTTP</w:t>
      </w:r>
      <w:r w:rsidRPr="00267CC2">
        <w:rPr>
          <w:lang w:val="en-US"/>
        </w:rPr>
        <w:t>-</w:t>
      </w:r>
      <w:r>
        <w:t>метод</w:t>
      </w:r>
      <w:r w:rsidRPr="00267CC2">
        <w:rPr>
          <w:lang w:val="en-US"/>
        </w:rPr>
        <w:t>:</w:t>
      </w:r>
      <w:r>
        <w:rPr>
          <w:lang w:val="en-US"/>
        </w:rPr>
        <w:t> GET</w:t>
      </w:r>
    </w:p>
    <w:p w14:paraId="08FD412F" w14:textId="77777777" w:rsidR="002F7D4A" w:rsidRDefault="002F7D4A" w:rsidP="002F7D4A">
      <w:pPr>
        <w:pStyle w:val="affe"/>
      </w:pPr>
      <w:r>
        <w:t>Данный метод используется для проверки актуальности и получения данных по идентификатору процесса (авторизационной сессии).</w:t>
      </w:r>
    </w:p>
    <w:p w14:paraId="76BA5FAB" w14:textId="77777777" w:rsidR="002F7D4A" w:rsidRDefault="002F7D4A" w:rsidP="002F7D4A">
      <w:pPr>
        <w:pStyle w:val="affe"/>
      </w:pPr>
      <w:r>
        <w:t>В запросе метода указывается идентификатор процесса в формате [base]/api/session?token=[YourProcessId]</w:t>
      </w:r>
    </w:p>
    <w:p w14:paraId="66F51AC8" w14:textId="77777777" w:rsidR="002F7D4A" w:rsidRDefault="002F7D4A" w:rsidP="002F7D4A">
      <w:pPr>
        <w:pStyle w:val="affe"/>
      </w:pPr>
      <w:r>
        <w:t>Формат ответа метода:</w:t>
      </w:r>
    </w:p>
    <w:p w14:paraId="641147A4" w14:textId="77777777" w:rsidR="002F7D4A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{</w:t>
      </w:r>
    </w:p>
    <w:p w14:paraId="05F64861" w14:textId="77777777" w:rsidR="002F7D4A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>
        <w:rPr>
          <w:rFonts w:ascii="Courier New" w:hAnsi="Courier New" w:cs="Courier New"/>
          <w:color w:val="172B4D"/>
          <w:sz w:val="21"/>
          <w:szCs w:val="21"/>
        </w:rPr>
        <w:t>,</w:t>
      </w:r>
    </w:p>
    <w:p w14:paraId="544376FF" w14:textId="77777777" w:rsidR="002F7D4A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14:paraId="3B38F299" w14:textId="77777777" w:rsidR="002F7D4A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14:paraId="12BFA8E2" w14:textId="77777777" w:rsidR="002F7D4A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{</w:t>
      </w:r>
    </w:p>
    <w:p w14:paraId="5DBE9CA6" w14:textId="77777777" w:rsidR="002F7D4A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token": "YourProcessId",</w:t>
      </w:r>
    </w:p>
    <w:p w14:paraId="748C6F22" w14:textId="77777777" w:rsidR="002F7D4A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startDate": "2019-11-11T11:16:32.2089653Z",</w:t>
      </w:r>
    </w:p>
    <w:p w14:paraId="4A905B98" w14:textId="77777777" w:rsidR="002F7D4A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endDate": "2019-11-11T11:36:32.2089672Z"</w:t>
      </w:r>
    </w:p>
    <w:p w14:paraId="1F16B3F5" w14:textId="77777777" w:rsidR="002F7D4A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45027A65" w14:textId="77777777" w:rsidR="002F7D4A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0B1E5DF8" w14:textId="77777777" w:rsidR="002F7D4A" w:rsidRDefault="002F7D4A" w:rsidP="002F7D4A">
      <w:pPr>
        <w:pStyle w:val="affe"/>
      </w:pPr>
      <w:r>
        <w:t xml:space="preserve">, где </w:t>
      </w:r>
    </w:p>
    <w:p w14:paraId="2707AE70" w14:textId="77777777" w:rsidR="002F7D4A" w:rsidRDefault="002F7D4A" w:rsidP="002F7D4A">
      <w:pPr>
        <w:pStyle w:val="affe"/>
      </w:pPr>
      <w:r>
        <w:t>наполнение параметра token – идентификатор процесса,</w:t>
      </w:r>
    </w:p>
    <w:p w14:paraId="6CBBD321" w14:textId="77777777" w:rsidR="002F7D4A" w:rsidRDefault="002F7D4A" w:rsidP="002F7D4A">
      <w:pPr>
        <w:pStyle w:val="affe"/>
      </w:pPr>
      <w:r>
        <w:t>наполнение параметра startDate - дата начала действия идентификатора процесса,</w:t>
      </w:r>
    </w:p>
    <w:p w14:paraId="7C9F8E06" w14:textId="77777777" w:rsidR="002F7D4A" w:rsidRDefault="002F7D4A" w:rsidP="002F7D4A">
      <w:pPr>
        <w:pStyle w:val="affe"/>
      </w:pPr>
      <w:r>
        <w:t>наполнение параметра endDate - дата истечения срока действия идентификатора процесса.</w:t>
      </w:r>
    </w:p>
    <w:p w14:paraId="101871E5" w14:textId="77777777" w:rsidR="002F7D4A" w:rsidRDefault="002F7D4A" w:rsidP="002F7D4A">
      <w:pPr>
        <w:pStyle w:val="affe"/>
      </w:pPr>
    </w:p>
    <w:p w14:paraId="14D61F75" w14:textId="77777777" w:rsidR="002F7D4A" w:rsidRPr="008A5DBE" w:rsidRDefault="002F7D4A" w:rsidP="002F7D4A">
      <w:pPr>
        <w:pStyle w:val="affe"/>
      </w:pPr>
    </w:p>
    <w:p w14:paraId="758186FE" w14:textId="77777777" w:rsidR="002F7D4A" w:rsidRPr="008A5E0B" w:rsidRDefault="002F7D4A" w:rsidP="002F7D4A">
      <w:pPr>
        <w:pStyle w:val="1"/>
        <w:numPr>
          <w:ilvl w:val="0"/>
          <w:numId w:val="15"/>
        </w:numPr>
        <w:tabs>
          <w:tab w:val="clear" w:pos="1021"/>
        </w:tabs>
        <w:ind w:left="0" w:firstLine="851"/>
      </w:pPr>
      <w:bookmarkStart w:id="23" w:name="_Ref43129689"/>
      <w:bookmarkStart w:id="24" w:name="_Toc83815711"/>
      <w:bookmarkStart w:id="25" w:name="_Toc104281130"/>
      <w:r w:rsidRPr="008A5E0B">
        <w:t>Описание методов</w:t>
      </w:r>
      <w:r>
        <w:t xml:space="preserve"> сервиса</w:t>
      </w:r>
      <w:bookmarkEnd w:id="23"/>
      <w:bookmarkEnd w:id="24"/>
      <w:bookmarkEnd w:id="25"/>
    </w:p>
    <w:p w14:paraId="0524C706" w14:textId="77777777" w:rsidR="002F7D4A" w:rsidRPr="008A5E0B" w:rsidRDefault="002F7D4A" w:rsidP="002F7D4A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26" w:name="_Toc83815712"/>
      <w:bookmarkStart w:id="27" w:name="_Toc104281131"/>
      <w:r>
        <w:t>Список методов сервиса</w:t>
      </w:r>
      <w:bookmarkEnd w:id="26"/>
      <w:bookmarkEnd w:id="27"/>
    </w:p>
    <w:p w14:paraId="6EF3D152" w14:textId="77777777" w:rsidR="002F7D4A" w:rsidRDefault="002F7D4A" w:rsidP="002F7D4A">
      <w:pPr>
        <w:pStyle w:val="affe"/>
      </w:pPr>
      <w:r w:rsidRPr="00B67A8C">
        <w:t>Сервис</w:t>
      </w:r>
      <w:r>
        <w:t xml:space="preserve"> записи на приём к врачу в части услуги «Запись на вакцинацию» содержит следующие методы:</w:t>
      </w:r>
      <w:bookmarkStart w:id="28" w:name="_Hlk42781119"/>
      <w:r>
        <w:fldChar w:fldCharType="begin"/>
      </w:r>
      <w:r>
        <w:instrText xml:space="preserve"> HYPERLINK \l "_Выбор_района_(GetDistrictList)" </w:instrText>
      </w:r>
      <w:r>
        <w:fldChar w:fldCharType="end"/>
      </w:r>
      <w:bookmarkEnd w:id="28"/>
    </w:p>
    <w:p w14:paraId="1AB23412" w14:textId="77777777" w:rsidR="002F7D4A" w:rsidRDefault="002F7D4A" w:rsidP="002F7D4A">
      <w:pPr>
        <w:pStyle w:val="affe"/>
        <w:numPr>
          <w:ilvl w:val="0"/>
          <w:numId w:val="23"/>
        </w:numPr>
      </w:pPr>
      <w:r w:rsidRPr="00836F2F">
        <w:t xml:space="preserve">Поиск доступных медицинских ресурсов для </w:t>
      </w:r>
      <w:r w:rsidRPr="003105DA">
        <w:t>записи на вакцинацию</w:t>
      </w:r>
      <w:r w:rsidRPr="00836F2F">
        <w:t xml:space="preserve"> ($</w:t>
      </w:r>
      <w:r w:rsidRPr="003105DA">
        <w:t>searchmedicalresources</w:t>
      </w:r>
      <w:r w:rsidRPr="00836F2F">
        <w:t>);</w:t>
      </w:r>
    </w:p>
    <w:p w14:paraId="418464FD" w14:textId="77777777" w:rsidR="002F7D4A" w:rsidRDefault="002F7D4A" w:rsidP="002F7D4A">
      <w:pPr>
        <w:pStyle w:val="affe"/>
        <w:numPr>
          <w:ilvl w:val="0"/>
          <w:numId w:val="23"/>
        </w:numPr>
      </w:pP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>записи на вакцинацию</w:t>
      </w:r>
      <w:r w:rsidRPr="00836F2F">
        <w:t xml:space="preserve"> ($searchslots);</w:t>
      </w:r>
      <w:hyperlink w:anchor="_Выбор_ЛПУ_(GetLPUList)" w:history="1"/>
      <w:hyperlink w:anchor="_Выбор_ЛПУ_(GetLPUList)" w:history="1"/>
    </w:p>
    <w:p w14:paraId="0F231E92" w14:textId="77777777" w:rsidR="002F7D4A" w:rsidRDefault="002F7D4A" w:rsidP="002F7D4A">
      <w:pPr>
        <w:pStyle w:val="affe"/>
        <w:numPr>
          <w:ilvl w:val="0"/>
          <w:numId w:val="23"/>
        </w:numPr>
      </w:pPr>
      <w:r w:rsidRPr="00836F2F">
        <w:t xml:space="preserve">Осуществление записи </w:t>
      </w:r>
      <w:r w:rsidRPr="003105DA">
        <w:t xml:space="preserve">на вакцинацию </w:t>
      </w:r>
      <w:r w:rsidRPr="00836F2F">
        <w:t>($setappointment)</w:t>
      </w:r>
      <w:r>
        <w:t>;</w:t>
      </w:r>
    </w:p>
    <w:p w14:paraId="515886A7" w14:textId="77777777" w:rsidR="002F7D4A" w:rsidRDefault="002F7D4A" w:rsidP="002F7D4A">
      <w:pPr>
        <w:pStyle w:val="affe"/>
        <w:numPr>
          <w:ilvl w:val="0"/>
          <w:numId w:val="23"/>
        </w:numPr>
      </w:pPr>
      <w:r w:rsidRPr="003D3938">
        <w:t xml:space="preserve">Отмена записи </w:t>
      </w:r>
      <w:r w:rsidRPr="003105DA">
        <w:t xml:space="preserve">на вакцинацию </w:t>
      </w:r>
      <w:r w:rsidRPr="003D3938">
        <w:t>($cancelappointment)</w:t>
      </w:r>
      <w:r>
        <w:t>;</w:t>
      </w:r>
    </w:p>
    <w:p w14:paraId="4C3296AC" w14:textId="77777777" w:rsidR="002F7D4A" w:rsidRDefault="002F7D4A" w:rsidP="002F7D4A">
      <w:pPr>
        <w:pStyle w:val="affe"/>
        <w:numPr>
          <w:ilvl w:val="0"/>
          <w:numId w:val="23"/>
        </w:numPr>
      </w:pPr>
      <w:r w:rsidRPr="00823B9F">
        <w:t xml:space="preserve">Уведомление о факте записи </w:t>
      </w:r>
      <w:r w:rsidRPr="003105DA">
        <w:t xml:space="preserve">на вакцинацию </w:t>
      </w:r>
      <w:r w:rsidRPr="00823B9F">
        <w:t>($notify)</w:t>
      </w:r>
      <w:r>
        <w:t>;</w:t>
      </w:r>
    </w:p>
    <w:p w14:paraId="4BCB34CD" w14:textId="77777777" w:rsidR="002F7D4A" w:rsidRDefault="002F7D4A" w:rsidP="002F7D4A">
      <w:pPr>
        <w:pStyle w:val="affe"/>
        <w:numPr>
          <w:ilvl w:val="0"/>
          <w:numId w:val="23"/>
        </w:numPr>
      </w:pPr>
      <w:r w:rsidRPr="00C107E0">
        <w:t xml:space="preserve">Уведомление об изменении записи </w:t>
      </w:r>
      <w:r w:rsidRPr="003105DA">
        <w:t xml:space="preserve">на вакцинацию </w:t>
      </w:r>
      <w:r w:rsidRPr="00C107E0">
        <w:t>($changenotification)</w:t>
      </w:r>
      <w:r>
        <w:t>.</w:t>
      </w:r>
    </w:p>
    <w:p w14:paraId="4DB58107" w14:textId="77777777" w:rsidR="002F7D4A" w:rsidRDefault="002F7D4A" w:rsidP="002F7D4A">
      <w:pPr>
        <w:pStyle w:val="affe"/>
      </w:pPr>
      <w:r>
        <w:t>Метод «</w:t>
      </w:r>
      <w:r w:rsidRPr="003105DA">
        <w:t>Поиск идентификатора пациента в МИС МО ($getpatientid)</w:t>
      </w:r>
      <w:r>
        <w:t>», используемый в рамках услуги «Запись на вакцинацию», относится к базовым методам сервиса и его описание приведено в отдельном документе.</w:t>
      </w:r>
    </w:p>
    <w:p w14:paraId="4723BA3E" w14:textId="77777777" w:rsidR="002F7D4A" w:rsidRDefault="002F7D4A" w:rsidP="002F7D4A">
      <w:pPr>
        <w:pStyle w:val="affe"/>
      </w:pPr>
      <w:r w:rsidRPr="000C6DB8">
        <w:t>Обязательность параметров, используемых в запросах, указана в соответствующих таблицах. При этом используются следующие обозначения:</w:t>
      </w:r>
    </w:p>
    <w:p w14:paraId="40ACA80D" w14:textId="77777777" w:rsidR="002F7D4A" w:rsidRDefault="002F7D4A" w:rsidP="002F7D4A">
      <w:pPr>
        <w:pStyle w:val="affe"/>
        <w:numPr>
          <w:ilvl w:val="0"/>
          <w:numId w:val="25"/>
        </w:numPr>
      </w:pPr>
      <w:r w:rsidRPr="000C6DB8">
        <w:t>0..1 - параметр необязательный, максимальное количество экземпляров один;</w:t>
      </w:r>
    </w:p>
    <w:p w14:paraId="3AB7D829" w14:textId="77777777" w:rsidR="002F7D4A" w:rsidRDefault="002F7D4A" w:rsidP="002F7D4A">
      <w:pPr>
        <w:pStyle w:val="affe"/>
        <w:numPr>
          <w:ilvl w:val="0"/>
          <w:numId w:val="25"/>
        </w:numPr>
      </w:pPr>
      <w:r w:rsidRPr="000C6DB8">
        <w:t>0..* – параметр необязательный, максимальное количество экземпляров не ограничено;</w:t>
      </w:r>
    </w:p>
    <w:p w14:paraId="39EC63C7" w14:textId="77777777" w:rsidR="002F7D4A" w:rsidRDefault="002F7D4A" w:rsidP="002F7D4A">
      <w:pPr>
        <w:pStyle w:val="affe"/>
        <w:numPr>
          <w:ilvl w:val="0"/>
          <w:numId w:val="25"/>
        </w:numPr>
      </w:pPr>
      <w:r w:rsidRPr="000C6DB8">
        <w:lastRenderedPageBreak/>
        <w:t>1..1 – параметр обязательный, экземпляр один;</w:t>
      </w:r>
    </w:p>
    <w:p w14:paraId="3CBC9CB0" w14:textId="77777777" w:rsidR="002F7D4A" w:rsidRDefault="002F7D4A" w:rsidP="002F7D4A">
      <w:pPr>
        <w:pStyle w:val="affe"/>
        <w:numPr>
          <w:ilvl w:val="0"/>
          <w:numId w:val="25"/>
        </w:numPr>
      </w:pPr>
      <w:r w:rsidRPr="000C6DB8">
        <w:t>1..</w:t>
      </w:r>
      <w:r>
        <w:t>2</w:t>
      </w:r>
      <w:r w:rsidRPr="000C6DB8">
        <w:t xml:space="preserve"> – параметр обязательный, экземпляр один</w:t>
      </w:r>
      <w:r>
        <w:t xml:space="preserve"> или два</w:t>
      </w:r>
      <w:r w:rsidRPr="000C6DB8">
        <w:t>;</w:t>
      </w:r>
    </w:p>
    <w:p w14:paraId="2AD3EC26" w14:textId="77777777" w:rsidR="002F7D4A" w:rsidRDefault="002F7D4A" w:rsidP="002F7D4A">
      <w:pPr>
        <w:pStyle w:val="affe"/>
        <w:numPr>
          <w:ilvl w:val="0"/>
          <w:numId w:val="25"/>
        </w:numPr>
      </w:pPr>
      <w:r w:rsidRPr="000C6DB8">
        <w:t>1..</w:t>
      </w:r>
      <w:r>
        <w:t>3</w:t>
      </w:r>
      <w:r w:rsidRPr="000C6DB8">
        <w:t xml:space="preserve"> – параметр обязательный, экземпляр один</w:t>
      </w:r>
      <w:r>
        <w:t>, два или три</w:t>
      </w:r>
      <w:r w:rsidRPr="000C6DB8">
        <w:t>;</w:t>
      </w:r>
    </w:p>
    <w:p w14:paraId="1F1729F9" w14:textId="77777777" w:rsidR="002F7D4A" w:rsidRDefault="002F7D4A" w:rsidP="002F7D4A">
      <w:pPr>
        <w:pStyle w:val="affe"/>
        <w:numPr>
          <w:ilvl w:val="0"/>
          <w:numId w:val="25"/>
        </w:numPr>
      </w:pPr>
      <w:r w:rsidRPr="000C6DB8">
        <w:t>1..* – параметр обязательный, максимальное количество экземпляров не ограничено</w:t>
      </w:r>
      <w:r>
        <w:t>;</w:t>
      </w:r>
    </w:p>
    <w:p w14:paraId="56B209D3" w14:textId="77777777" w:rsidR="002F7D4A" w:rsidRDefault="002F7D4A" w:rsidP="002F7D4A">
      <w:pPr>
        <w:pStyle w:val="affe"/>
        <w:numPr>
          <w:ilvl w:val="0"/>
          <w:numId w:val="25"/>
        </w:numPr>
      </w:pPr>
      <w:r>
        <w:t>2</w:t>
      </w:r>
      <w:r w:rsidRPr="000C6DB8">
        <w:t>..</w:t>
      </w:r>
      <w:r>
        <w:t>2</w:t>
      </w:r>
      <w:r w:rsidRPr="000C6DB8">
        <w:t xml:space="preserve"> – параметр обязательный, </w:t>
      </w:r>
      <w:r>
        <w:t xml:space="preserve">два </w:t>
      </w:r>
      <w:r w:rsidRPr="000C6DB8">
        <w:t>экземпляр</w:t>
      </w:r>
      <w:r>
        <w:t>а.</w:t>
      </w:r>
    </w:p>
    <w:p w14:paraId="072FD1BA" w14:textId="77777777" w:rsidR="002F7D4A" w:rsidRDefault="002F7D4A" w:rsidP="002F7D4A">
      <w:pPr>
        <w:pStyle w:val="affe"/>
      </w:pPr>
      <w:r w:rsidRPr="00773245">
        <w:t>Значения параметров методов, имеющих тип Datetime, необходимо передавать в формате UTC с указанием таймзоны. Если таймзона не указана, то в рамках сервиса считается, что передано локальное время (региональное), и сервис работает с переданным значением как с "датой, для которой не указана таймзона"</w:t>
      </w:r>
      <w:r>
        <w:t>.</w:t>
      </w:r>
    </w:p>
    <w:p w14:paraId="508D7987" w14:textId="77777777" w:rsidR="002F7D4A" w:rsidRPr="008A5E0B" w:rsidRDefault="002F7D4A" w:rsidP="002F7D4A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29" w:name="_Валидация_кода_направления"/>
      <w:bookmarkStart w:id="30" w:name="_Toc83815713"/>
      <w:bookmarkStart w:id="31" w:name="_Toc104281132"/>
      <w:bookmarkEnd w:id="29"/>
      <w:r w:rsidRPr="00836F2F">
        <w:t xml:space="preserve">Поиск доступных медицинских ресурсов для </w:t>
      </w:r>
      <w:r w:rsidRPr="003105DA">
        <w:t>записи на вакцинацию</w:t>
      </w:r>
      <w:r w:rsidRPr="00836F2F">
        <w:t xml:space="preserve"> ($</w:t>
      </w:r>
      <w:r w:rsidRPr="003105DA">
        <w:t>searchmedicalresources</w:t>
      </w:r>
      <w:r w:rsidRPr="00836F2F">
        <w:t>)</w:t>
      </w:r>
      <w:bookmarkEnd w:id="30"/>
      <w:bookmarkEnd w:id="31"/>
    </w:p>
    <w:p w14:paraId="5E7C0948" w14:textId="77777777" w:rsidR="002F7D4A" w:rsidRDefault="002F7D4A" w:rsidP="002F7D4A">
      <w:pPr>
        <w:pStyle w:val="affe"/>
      </w:pPr>
      <w:r w:rsidRPr="007122D0">
        <w:t xml:space="preserve">Данный метод используется для </w:t>
      </w:r>
      <w:r>
        <w:t>поиска в целевой МО доступных медицинских ресурсов для записи на вакцинацию. В качестве медицинских ресурсов могут выступать как медицинские работники, так и кабинеты.</w:t>
      </w:r>
    </w:p>
    <w:p w14:paraId="577CF5CF" w14:textId="77777777" w:rsidR="002F7D4A" w:rsidRDefault="002F7D4A" w:rsidP="002F7D4A">
      <w:pPr>
        <w:pStyle w:val="affe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>
        <w:rPr>
          <w:lang w:val="en-US"/>
        </w:rPr>
        <w:t>api</w:t>
      </w:r>
      <w:r>
        <w:t>/</w:t>
      </w:r>
      <w:r w:rsidRPr="000F4375">
        <w:t>appointment/</w:t>
      </w:r>
      <w:r w:rsidRPr="00F37257">
        <w:t>vaccination</w:t>
      </w:r>
      <w:r w:rsidRPr="000F4375">
        <w:t>/fhir/$</w:t>
      </w:r>
      <w:r w:rsidRPr="00F37257">
        <w:t>searchmedicalresources</w:t>
      </w:r>
      <w:r w:rsidRPr="000F4375">
        <w:t>.</w:t>
      </w:r>
    </w:p>
    <w:p w14:paraId="6FEEDA31" w14:textId="77777777" w:rsidR="002F7D4A" w:rsidRDefault="002F7D4A" w:rsidP="002F7D4A">
      <w:pPr>
        <w:pStyle w:val="affe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16" w:history="1">
        <w:r w:rsidRPr="000F4375">
          <w:rPr>
            <w:rStyle w:val="affd"/>
            <w:lang w:val="en-US"/>
          </w:rPr>
          <w:t>http</w:t>
        </w:r>
        <w:r w:rsidRPr="000F4375">
          <w:rPr>
            <w:rStyle w:val="affd"/>
          </w:rPr>
          <w:t>://</w:t>
        </w:r>
        <w:r w:rsidRPr="000F4375">
          <w:rPr>
            <w:rStyle w:val="affd"/>
            <w:lang w:val="en-US"/>
          </w:rPr>
          <w:t>fhir</w:t>
        </w:r>
        <w:r w:rsidRPr="000F4375">
          <w:rPr>
            <w:rStyle w:val="affd"/>
          </w:rPr>
          <w:t>-</w:t>
        </w:r>
        <w:r w:rsidRPr="000F4375">
          <w:rPr>
            <w:rStyle w:val="affd"/>
            <w:lang w:val="en-US"/>
          </w:rPr>
          <w:t>ru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github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io</w:t>
        </w:r>
        <w:r w:rsidRPr="000F4375">
          <w:rPr>
            <w:rStyle w:val="affd"/>
          </w:rPr>
          <w:t>/</w:t>
        </w:r>
        <w:r w:rsidRPr="000F4375">
          <w:rPr>
            <w:rStyle w:val="affd"/>
            <w:lang w:val="en-US"/>
          </w:rPr>
          <w:t>operations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html</w:t>
        </w:r>
      </w:hyperlink>
    </w:p>
    <w:p w14:paraId="39357B65" w14:textId="77777777" w:rsidR="002F7D4A" w:rsidRDefault="002F7D4A" w:rsidP="002F7D4A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78762 \h  \* MERGEFORMAT </w:instrText>
      </w:r>
      <w:r>
        <w:fldChar w:fldCharType="separate"/>
      </w:r>
      <w:r w:rsidRPr="00187421">
        <w:t>Рисун</w:t>
      </w:r>
      <w:r>
        <w:t>ке</w:t>
      </w:r>
      <w:r w:rsidRPr="00187421">
        <w:t xml:space="preserve"> 2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Pr="00836F2F">
        <w:t xml:space="preserve">Поиск доступных медицинских ресурсов для </w:t>
      </w:r>
      <w:r w:rsidRPr="003105DA">
        <w:t>записи на вакцинацию</w:t>
      </w:r>
      <w:r w:rsidRPr="00836F2F">
        <w:t xml:space="preserve"> ($</w:t>
      </w:r>
      <w:r w:rsidRPr="003105DA">
        <w:t>searchmedicalresources</w:t>
      </w:r>
      <w:r w:rsidRPr="00836F2F">
        <w:t>)</w:t>
      </w:r>
      <w:r w:rsidRPr="000C6DEF">
        <w:t>».</w:t>
      </w:r>
    </w:p>
    <w:p w14:paraId="53CB9341" w14:textId="77777777" w:rsidR="002F7D4A" w:rsidRPr="002E6C0F" w:rsidRDefault="002F7D4A" w:rsidP="002F7D4A">
      <w:pPr>
        <w:tabs>
          <w:tab w:val="left" w:pos="6420"/>
        </w:tabs>
      </w:pPr>
      <w:r>
        <w:object w:dxaOrig="10515" w:dyaOrig="6406" w14:anchorId="6D4E2616">
          <v:shape id="_x0000_i1028" type="#_x0000_t75" style="width:467.25pt;height:285pt" o:ole="">
            <v:imagedata r:id="rId17" o:title=""/>
          </v:shape>
          <o:OLEObject Type="Embed" ProgID="Visio.Drawing.15" ShapeID="_x0000_i1028" DrawAspect="Content" ObjectID="_1714893958" r:id="rId18"/>
        </w:object>
      </w:r>
      <w:r>
        <w:tab/>
      </w:r>
    </w:p>
    <w:p w14:paraId="43DCFBFB" w14:textId="77777777" w:rsidR="002F7D4A" w:rsidRPr="000C6DEF" w:rsidRDefault="002F7D4A" w:rsidP="002F7D4A">
      <w:pPr>
        <w:jc w:val="center"/>
      </w:pPr>
      <w:bookmarkStart w:id="32" w:name="_Ref12878762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2</w:t>
      </w:r>
      <w:r w:rsidRPr="002B12DC">
        <w:rPr>
          <w:b/>
        </w:rPr>
        <w:fldChar w:fldCharType="end"/>
      </w:r>
      <w:bookmarkEnd w:id="32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597CF4">
        <w:rPr>
          <w:b/>
        </w:rPr>
        <w:t>Поиск доступных медицинских ресурсов для записи на вакцинацию ($searchmedicalresources)</w:t>
      </w:r>
      <w:r w:rsidRPr="000C6DEF">
        <w:rPr>
          <w:b/>
        </w:rPr>
        <w:t>»</w:t>
      </w:r>
    </w:p>
    <w:p w14:paraId="0FBB9E15" w14:textId="77777777" w:rsidR="002F7D4A" w:rsidRPr="00993643" w:rsidRDefault="002F7D4A" w:rsidP="002F7D4A">
      <w:pPr>
        <w:pStyle w:val="affe"/>
      </w:pPr>
      <w:r w:rsidRPr="00993643">
        <w:t>Описание схемы:</w:t>
      </w:r>
    </w:p>
    <w:p w14:paraId="2BAC5390" w14:textId="77777777" w:rsidR="002F7D4A" w:rsidRPr="00993643" w:rsidRDefault="002F7D4A" w:rsidP="003A053D">
      <w:pPr>
        <w:pStyle w:val="affe"/>
        <w:numPr>
          <w:ilvl w:val="0"/>
          <w:numId w:val="30"/>
        </w:numPr>
        <w:ind w:left="0" w:firstLine="567"/>
      </w:pPr>
      <w:r w:rsidRPr="00993643">
        <w:t xml:space="preserve">Клиент </w:t>
      </w:r>
      <w:r>
        <w:t>СЗПВ</w:t>
      </w:r>
      <w:r w:rsidRPr="00993643">
        <w:t xml:space="preserve"> отправляет запрос метода «</w:t>
      </w:r>
      <w:r w:rsidRPr="00836F2F">
        <w:t xml:space="preserve">Поиск доступных медицинских ресурсов для </w:t>
      </w:r>
      <w:r w:rsidRPr="003105DA">
        <w:t>записи на вакцинацию</w:t>
      </w:r>
      <w:r w:rsidRPr="00836F2F">
        <w:t xml:space="preserve"> ($</w:t>
      </w:r>
      <w:r w:rsidRPr="003105DA">
        <w:t>searchmedicalresources</w:t>
      </w:r>
      <w:r w:rsidRPr="00836F2F">
        <w:t>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 xml:space="preserve">Состав параметров запроса представлен в </w:t>
      </w:r>
      <w:r w:rsidRPr="00FE252A">
        <w:fldChar w:fldCharType="begin"/>
      </w:r>
      <w:r w:rsidRPr="00FE252A">
        <w:instrText xml:space="preserve"> REF _Ref384205605 \h  \* MERGEFORMAT </w:instrText>
      </w:r>
      <w:r w:rsidRPr="00FE252A">
        <w:fldChar w:fldCharType="separate"/>
      </w:r>
      <w:r w:rsidRPr="00FE252A">
        <w:t>Таблице 1</w:t>
      </w:r>
      <w:r w:rsidRPr="00FE252A">
        <w:fldChar w:fldCharType="end"/>
      </w:r>
      <w:r w:rsidRPr="00FE252A">
        <w:t>.</w:t>
      </w:r>
    </w:p>
    <w:p w14:paraId="0D0E7D2E" w14:textId="77777777" w:rsidR="002F7D4A" w:rsidRPr="00FE252A" w:rsidRDefault="002F7D4A" w:rsidP="003A053D">
      <w:pPr>
        <w:pStyle w:val="affe"/>
        <w:numPr>
          <w:ilvl w:val="0"/>
          <w:numId w:val="30"/>
        </w:numPr>
        <w:ind w:left="0" w:firstLine="567"/>
      </w:pPr>
      <w:r>
        <w:lastRenderedPageBreak/>
        <w:t>СЗПВ</w:t>
      </w:r>
      <w:r w:rsidRPr="00FE252A">
        <w:t xml:space="preserve"> отправляет запрос метода «</w:t>
      </w:r>
      <w:r w:rsidRPr="00836F2F">
        <w:t xml:space="preserve">Поиск доступных медицинских ресурсов для </w:t>
      </w:r>
      <w:r w:rsidRPr="003105DA">
        <w:t>записи на вакцинацию</w:t>
      </w:r>
      <w:r w:rsidRPr="00836F2F">
        <w:t xml:space="preserve"> ($</w:t>
      </w:r>
      <w:r w:rsidRPr="003105DA">
        <w:t>searchmedicalresources</w:t>
      </w:r>
      <w:r w:rsidRPr="00836F2F">
        <w:t>)</w:t>
      </w:r>
      <w:r w:rsidRPr="00FE252A">
        <w:t xml:space="preserve">» в целевое ЛПУ. Состав параметров запроса представлен в </w:t>
      </w:r>
      <w:r w:rsidRPr="00FE252A">
        <w:fldChar w:fldCharType="begin"/>
      </w:r>
      <w:r w:rsidRPr="00FE252A">
        <w:instrText xml:space="preserve"> REF _Ref384205605 \h  \* MERGEFORMAT </w:instrText>
      </w:r>
      <w:r w:rsidRPr="00FE252A">
        <w:fldChar w:fldCharType="separate"/>
      </w:r>
      <w:r w:rsidRPr="00FE252A">
        <w:t>Таблице 1</w:t>
      </w:r>
      <w:r w:rsidRPr="00FE252A">
        <w:fldChar w:fldCharType="end"/>
      </w:r>
      <w:r w:rsidRPr="00FE252A">
        <w:t>.</w:t>
      </w:r>
    </w:p>
    <w:p w14:paraId="7FE4F438" w14:textId="77777777" w:rsidR="002F7D4A" w:rsidRPr="00993643" w:rsidRDefault="002F7D4A" w:rsidP="003A053D">
      <w:pPr>
        <w:pStyle w:val="affe"/>
        <w:numPr>
          <w:ilvl w:val="0"/>
          <w:numId w:val="30"/>
        </w:numPr>
        <w:ind w:left="0" w:firstLine="567"/>
      </w:pPr>
      <w:r w:rsidRPr="00993643">
        <w:t>Целевое ЛПУ передает ответ метода «</w:t>
      </w:r>
      <w:r w:rsidRPr="00836F2F">
        <w:t xml:space="preserve">Поиск доступных медицинских ресурсов для </w:t>
      </w:r>
      <w:r w:rsidRPr="003105DA">
        <w:t>записи на вакцинацию</w:t>
      </w:r>
      <w:r w:rsidRPr="00836F2F">
        <w:t xml:space="preserve"> ($</w:t>
      </w:r>
      <w:r w:rsidRPr="003105DA">
        <w:t>searchmedicalresources</w:t>
      </w:r>
      <w:r w:rsidRPr="00836F2F">
        <w:t>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 xml:space="preserve">Состав выходных данных ответа метода представлен в разделе </w:t>
      </w:r>
      <w:r w:rsidRPr="00FE252A">
        <w:fldChar w:fldCharType="begin"/>
      </w:r>
      <w:r w:rsidRPr="00FE252A">
        <w:instrText xml:space="preserve"> REF _Ref43131810 \n \h </w:instrText>
      </w:r>
      <w:r>
        <w:instrText xml:space="preserve"> \* MERGEFORMAT </w:instrText>
      </w:r>
      <w:r w:rsidRPr="00FE252A">
        <w:fldChar w:fldCharType="separate"/>
      </w:r>
      <w:r>
        <w:t>4.2.2</w:t>
      </w:r>
      <w:r w:rsidRPr="00FE252A">
        <w:fldChar w:fldCharType="end"/>
      </w:r>
      <w:r w:rsidRPr="00FE252A">
        <w:t>.</w:t>
      </w:r>
    </w:p>
    <w:p w14:paraId="0D7A167C" w14:textId="77777777" w:rsidR="002F7D4A" w:rsidRDefault="002F7D4A" w:rsidP="003A053D">
      <w:pPr>
        <w:pStyle w:val="affe"/>
        <w:numPr>
          <w:ilvl w:val="0"/>
          <w:numId w:val="30"/>
        </w:numPr>
        <w:ind w:left="0" w:firstLine="567"/>
      </w:pPr>
      <w:r>
        <w:t>СЗПВ</w:t>
      </w:r>
      <w:r w:rsidRPr="00993643">
        <w:t xml:space="preserve"> передает ответ метода «</w:t>
      </w:r>
      <w:r w:rsidRPr="00836F2F">
        <w:t xml:space="preserve">Поиск доступных медицинских ресурсов для </w:t>
      </w:r>
      <w:r w:rsidRPr="003105DA">
        <w:t>записи на вакцинацию</w:t>
      </w:r>
      <w:r w:rsidRPr="00836F2F">
        <w:t xml:space="preserve"> ($</w:t>
      </w:r>
      <w:r w:rsidRPr="003105DA">
        <w:t>searchmedicalresources</w:t>
      </w:r>
      <w:r w:rsidRPr="00836F2F">
        <w:t>)</w:t>
      </w:r>
      <w:r w:rsidRPr="00993643">
        <w:t xml:space="preserve">» клиенту </w:t>
      </w:r>
      <w:r>
        <w:t>СЗПВ</w:t>
      </w:r>
      <w:r w:rsidRPr="00993643">
        <w:t xml:space="preserve">. </w:t>
      </w:r>
      <w:r w:rsidRPr="00FE252A">
        <w:t xml:space="preserve">Состав выходных данных ответа метода представлен в разделе </w:t>
      </w:r>
      <w:r w:rsidRPr="00FE252A">
        <w:fldChar w:fldCharType="begin"/>
      </w:r>
      <w:r w:rsidRPr="00FE252A">
        <w:instrText xml:space="preserve"> REF _Ref43131810 \n \h </w:instrText>
      </w:r>
      <w:r>
        <w:instrText xml:space="preserve"> \* MERGEFORMAT </w:instrText>
      </w:r>
      <w:r w:rsidRPr="00FE252A">
        <w:fldChar w:fldCharType="separate"/>
      </w:r>
      <w:r>
        <w:t>4.2.2</w:t>
      </w:r>
      <w:r w:rsidRPr="00FE252A">
        <w:fldChar w:fldCharType="end"/>
      </w:r>
      <w:r w:rsidRPr="00FE252A">
        <w:t>.</w:t>
      </w:r>
    </w:p>
    <w:p w14:paraId="1FBD5C8E" w14:textId="77777777" w:rsidR="002F7D4A" w:rsidRDefault="002F7D4A" w:rsidP="002F7D4A">
      <w:pPr>
        <w:pStyle w:val="31"/>
        <w:ind w:left="2160" w:hanging="180"/>
        <w:rPr>
          <w:rStyle w:val="HTML1"/>
          <w:rFonts w:cs="Times New Roman"/>
          <w:sz w:val="28"/>
          <w:szCs w:val="28"/>
        </w:rPr>
      </w:pPr>
      <w:bookmarkStart w:id="33" w:name="_Toc32334067"/>
      <w:bookmarkStart w:id="34" w:name="_Toc83815714"/>
      <w:bookmarkStart w:id="35" w:name="_Toc104281133"/>
      <w:r>
        <w:t>Описание параметров запроса</w:t>
      </w:r>
      <w:bookmarkEnd w:id="33"/>
      <w:bookmarkEnd w:id="34"/>
      <w:bookmarkEnd w:id="35"/>
    </w:p>
    <w:p w14:paraId="3E946E55" w14:textId="77777777" w:rsidR="002F7D4A" w:rsidRDefault="002F7D4A" w:rsidP="002F7D4A">
      <w:pPr>
        <w:pStyle w:val="affe"/>
      </w:pPr>
      <w:r>
        <w:t xml:space="preserve">В </w:t>
      </w:r>
      <w:r w:rsidRPr="00F636EB">
        <w:fldChar w:fldCharType="begin"/>
      </w:r>
      <w:r w:rsidRPr="00F636EB">
        <w:instrText xml:space="preserve"> REF _Ref384205605 \h </w:instrText>
      </w:r>
      <w:r>
        <w:instrText xml:space="preserve"> \* MERGEFORMAT </w:instrText>
      </w:r>
      <w:r w:rsidRPr="00F636EB">
        <w:fldChar w:fldCharType="separate"/>
      </w:r>
      <w:r w:rsidRPr="00187421">
        <w:t>Таблиц</w:t>
      </w:r>
      <w:r>
        <w:t>е</w:t>
      </w:r>
      <w:r w:rsidRPr="00187421">
        <w:t xml:space="preserve"> </w:t>
      </w:r>
      <w:r w:rsidRPr="00187421">
        <w:rPr>
          <w:noProof/>
        </w:rPr>
        <w:t>1</w:t>
      </w:r>
      <w:r w:rsidRPr="00F636EB">
        <w:fldChar w:fldCharType="end"/>
      </w:r>
      <w:r>
        <w:t xml:space="preserve"> представлено описание параметров запроса метода </w:t>
      </w:r>
      <w:r w:rsidRPr="00836F2F">
        <w:t>$</w:t>
      </w:r>
      <w:r w:rsidRPr="003105DA">
        <w:t>searchmedicalresources</w:t>
      </w:r>
      <w:r>
        <w:t>.</w:t>
      </w:r>
    </w:p>
    <w:p w14:paraId="5F5975F0" w14:textId="77777777" w:rsidR="002F7D4A" w:rsidRDefault="002F7D4A" w:rsidP="002F7D4A">
      <w:pPr>
        <w:pStyle w:val="ad"/>
        <w:jc w:val="left"/>
      </w:pPr>
      <w:bookmarkStart w:id="36" w:name="_Ref384205605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1</w:t>
      </w:r>
      <w:r w:rsidRPr="00DD093C">
        <w:fldChar w:fldCharType="end"/>
      </w:r>
      <w:bookmarkEnd w:id="36"/>
      <w:r w:rsidRPr="00DD093C">
        <w:t xml:space="preserve"> – Описание параметров запроса метода </w:t>
      </w:r>
      <w:r w:rsidRPr="00F223B4">
        <w:t>$</w:t>
      </w:r>
      <w:r w:rsidRPr="0006125B">
        <w:t>searchmedicalresources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2F7D4A" w:rsidRPr="00C9379F" w14:paraId="50DB1742" w14:textId="77777777" w:rsidTr="006B6784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060E67D6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71B22294" w14:textId="77777777" w:rsidR="002F7D4A" w:rsidRPr="00BC6E8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59E57D8D" w14:textId="77777777" w:rsidR="002F7D4A" w:rsidRPr="00B171E7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540E78BE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4A3AE7CA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F7D4A" w:rsidRPr="009538A8" w14:paraId="534C3ACA" w14:textId="77777777" w:rsidTr="006B6784">
        <w:tc>
          <w:tcPr>
            <w:tcW w:w="851" w:type="dxa"/>
          </w:tcPr>
          <w:p w14:paraId="001827E1" w14:textId="77777777" w:rsidR="002F7D4A" w:rsidRPr="000A2D15" w:rsidRDefault="002F7D4A" w:rsidP="003A053D">
            <w:pPr>
              <w:pStyle w:val="afff"/>
              <w:numPr>
                <w:ilvl w:val="0"/>
                <w:numId w:val="32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39BEA19B" w14:textId="77777777" w:rsidR="002F7D4A" w:rsidRPr="00EB7225" w:rsidRDefault="002F7D4A" w:rsidP="002F7D4A">
            <w:pPr>
              <w:pStyle w:val="afff"/>
              <w:spacing w:after="0"/>
            </w:pPr>
            <w:r w:rsidRPr="00F223B4">
              <w:t>organizationId</w:t>
            </w:r>
          </w:p>
        </w:tc>
        <w:tc>
          <w:tcPr>
            <w:tcW w:w="1134" w:type="dxa"/>
          </w:tcPr>
          <w:p w14:paraId="614A79FF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01370614" w14:textId="77777777" w:rsidR="002F7D4A" w:rsidRPr="00EB7225" w:rsidRDefault="002F7D4A" w:rsidP="002F7D4A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36F0E9F5" w14:textId="77777777" w:rsidR="002F7D4A" w:rsidRPr="0002456C" w:rsidRDefault="002F7D4A" w:rsidP="002F7D4A">
            <w:pPr>
              <w:pStyle w:val="afff"/>
              <w:spacing w:after="0"/>
            </w:pPr>
            <w:r w:rsidRPr="00B80390">
              <w:t>Идентификатор ЛПУ из справочника «ЛПУ» Интеграционной платформы</w:t>
            </w:r>
          </w:p>
        </w:tc>
      </w:tr>
      <w:tr w:rsidR="002F7D4A" w:rsidRPr="009538A8" w14:paraId="4D1FCC73" w14:textId="77777777" w:rsidTr="006B6784">
        <w:tc>
          <w:tcPr>
            <w:tcW w:w="851" w:type="dxa"/>
          </w:tcPr>
          <w:p w14:paraId="2E783412" w14:textId="77777777" w:rsidR="002F7D4A" w:rsidRPr="000A2D15" w:rsidRDefault="002F7D4A" w:rsidP="003A053D">
            <w:pPr>
              <w:pStyle w:val="afff"/>
              <w:numPr>
                <w:ilvl w:val="0"/>
                <w:numId w:val="32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54726477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nfection</w:t>
            </w:r>
            <w:r w:rsidRPr="00F223B4">
              <w:t>Id</w:t>
            </w:r>
          </w:p>
        </w:tc>
        <w:tc>
          <w:tcPr>
            <w:tcW w:w="1134" w:type="dxa"/>
          </w:tcPr>
          <w:p w14:paraId="4384FF79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6049A16B" w14:textId="77777777" w:rsidR="002F7D4A" w:rsidRPr="00BC6E8A" w:rsidRDefault="002F7D4A" w:rsidP="002F7D4A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03C26542" w14:textId="77777777" w:rsidR="002F7D4A" w:rsidRDefault="002F7D4A" w:rsidP="002F7D4A">
            <w:pPr>
              <w:pStyle w:val="afff"/>
              <w:spacing w:after="0"/>
            </w:pPr>
            <w:r>
              <w:t xml:space="preserve">Массив кодов инфекций, по которым необходимо провести вакцинацию (по справочнику «Код инфекции» </w:t>
            </w:r>
            <w:r w:rsidRPr="004E4CC7">
              <w:t xml:space="preserve">OID </w:t>
            </w:r>
            <w:r w:rsidRPr="00645548">
              <w:t>1.2.643.2.69.1.1.1.130</w:t>
            </w:r>
            <w:r>
              <w:t>).</w:t>
            </w:r>
          </w:p>
          <w:p w14:paraId="53B35138" w14:textId="77777777" w:rsidR="002F7D4A" w:rsidRDefault="002F7D4A" w:rsidP="002F7D4A">
            <w:pPr>
              <w:pStyle w:val="afff"/>
              <w:spacing w:after="0"/>
            </w:pPr>
            <w:r>
              <w:t xml:space="preserve">Допустима передача более одного кода инфекций в рамках </w:t>
            </w:r>
            <w:r>
              <w:rPr>
                <w:lang w:val="en-US"/>
              </w:rPr>
              <w:t>infection</w:t>
            </w:r>
            <w:r w:rsidRPr="00F223B4">
              <w:t>Id</w:t>
            </w:r>
            <w:r>
              <w:t xml:space="preserve"> для комбинаций значений: </w:t>
            </w:r>
          </w:p>
          <w:p w14:paraId="213FACAF" w14:textId="77777777" w:rsidR="002F7D4A" w:rsidRDefault="002F7D4A" w:rsidP="003A053D">
            <w:pPr>
              <w:pStyle w:val="afff"/>
              <w:numPr>
                <w:ilvl w:val="0"/>
                <w:numId w:val="50"/>
              </w:numPr>
              <w:spacing w:after="0"/>
            </w:pPr>
            <w:r>
              <w:t>«3», «5»</w:t>
            </w:r>
          </w:p>
          <w:p w14:paraId="22D07929" w14:textId="77777777" w:rsidR="002F7D4A" w:rsidRDefault="002F7D4A" w:rsidP="003A053D">
            <w:pPr>
              <w:pStyle w:val="afff"/>
              <w:numPr>
                <w:ilvl w:val="0"/>
                <w:numId w:val="50"/>
              </w:numPr>
              <w:spacing w:after="0"/>
            </w:pPr>
            <w:r>
              <w:t>«3», «4», «5»</w:t>
            </w:r>
          </w:p>
          <w:p w14:paraId="32C4ED97" w14:textId="77777777" w:rsidR="002F7D4A" w:rsidRDefault="002F7D4A" w:rsidP="002F7D4A">
            <w:pPr>
              <w:pStyle w:val="afff"/>
              <w:spacing w:after="0"/>
            </w:pPr>
            <w:r>
              <w:t xml:space="preserve">В остальных случаях в рамках </w:t>
            </w:r>
            <w:r>
              <w:rPr>
                <w:lang w:val="en-US"/>
              </w:rPr>
              <w:t>infection</w:t>
            </w:r>
            <w:r w:rsidRPr="00F223B4">
              <w:t>Id</w:t>
            </w:r>
            <w:r>
              <w:t xml:space="preserve"> должен передаваться только один код инфекции.</w:t>
            </w:r>
          </w:p>
          <w:p w14:paraId="47DB8F93" w14:textId="77777777" w:rsidR="002F7D4A" w:rsidRPr="00645548" w:rsidRDefault="002F7D4A" w:rsidP="002F7D4A">
            <w:pPr>
              <w:pStyle w:val="afff"/>
              <w:spacing w:after="0"/>
            </w:pPr>
            <w:r>
              <w:t xml:space="preserve">В ответе метода </w:t>
            </w:r>
            <w:r w:rsidRPr="00F223B4">
              <w:t>$</w:t>
            </w:r>
            <w:r w:rsidRPr="0006125B">
              <w:t>searchmedicalresources</w:t>
            </w:r>
            <w:r>
              <w:t xml:space="preserve"> необходимо отдать медицинские ресурсы, осуществляющие </w:t>
            </w:r>
            <w:r w:rsidRPr="00645548">
              <w:t>предварительный осмотр перед вакцинацией</w:t>
            </w:r>
            <w:r>
              <w:t xml:space="preserve">, на которой возможно введение одной вакцины от всех указанных в массиве инфекций единовременно </w:t>
            </w:r>
          </w:p>
        </w:tc>
      </w:tr>
      <w:tr w:rsidR="002F7D4A" w:rsidRPr="009538A8" w14:paraId="3C29123D" w14:textId="77777777" w:rsidTr="006B6784">
        <w:tc>
          <w:tcPr>
            <w:tcW w:w="851" w:type="dxa"/>
          </w:tcPr>
          <w:p w14:paraId="57F32DA5" w14:textId="77777777" w:rsidR="002F7D4A" w:rsidRPr="000A2D15" w:rsidRDefault="002F7D4A" w:rsidP="003A053D">
            <w:pPr>
              <w:pStyle w:val="afff"/>
              <w:numPr>
                <w:ilvl w:val="1"/>
                <w:numId w:val="32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4" w:type="dxa"/>
          </w:tcPr>
          <w:p w14:paraId="272AF2ED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nfection</w:t>
            </w:r>
            <w:r w:rsidRPr="00F223B4">
              <w:t>Id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</w:p>
        </w:tc>
        <w:tc>
          <w:tcPr>
            <w:tcW w:w="1134" w:type="dxa"/>
          </w:tcPr>
          <w:p w14:paraId="35B63BB9" w14:textId="77777777" w:rsidR="002F7D4A" w:rsidRPr="007820E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..</w:t>
            </w:r>
            <w:r>
              <w:rPr>
                <w:lang w:val="en-US"/>
              </w:rPr>
              <w:t>3</w:t>
            </w:r>
          </w:p>
        </w:tc>
        <w:tc>
          <w:tcPr>
            <w:tcW w:w="1134" w:type="dxa"/>
          </w:tcPr>
          <w:p w14:paraId="2B1E08F1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</w:t>
            </w:r>
            <w:r w:rsidRPr="00592EB1">
              <w:t>oding</w:t>
            </w:r>
          </w:p>
        </w:tc>
        <w:tc>
          <w:tcPr>
            <w:tcW w:w="3827" w:type="dxa"/>
          </w:tcPr>
          <w:p w14:paraId="3A49CC22" w14:textId="77777777" w:rsidR="002F7D4A" w:rsidRPr="00645548" w:rsidRDefault="002F7D4A" w:rsidP="002F7D4A">
            <w:pPr>
              <w:pStyle w:val="afff"/>
              <w:spacing w:after="0"/>
            </w:pPr>
          </w:p>
        </w:tc>
      </w:tr>
      <w:tr w:rsidR="002F7D4A" w:rsidRPr="009538A8" w14:paraId="4932C35F" w14:textId="77777777" w:rsidTr="006B6784">
        <w:tc>
          <w:tcPr>
            <w:tcW w:w="851" w:type="dxa"/>
          </w:tcPr>
          <w:p w14:paraId="0EAD787E" w14:textId="77777777" w:rsidR="002F7D4A" w:rsidRPr="000A2D15" w:rsidRDefault="002F7D4A" w:rsidP="003A053D">
            <w:pPr>
              <w:pStyle w:val="afff"/>
              <w:numPr>
                <w:ilvl w:val="2"/>
                <w:numId w:val="32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694" w:type="dxa"/>
          </w:tcPr>
          <w:p w14:paraId="2FF43472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nfection</w:t>
            </w:r>
            <w:r w:rsidRPr="00F223B4">
              <w:t>Id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system</w:t>
            </w:r>
          </w:p>
        </w:tc>
        <w:tc>
          <w:tcPr>
            <w:tcW w:w="1134" w:type="dxa"/>
          </w:tcPr>
          <w:p w14:paraId="468CB582" w14:textId="77777777" w:rsidR="002F7D4A" w:rsidRPr="007820E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1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1F1C09A1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11AA3152" w14:textId="77777777" w:rsidR="002F7D4A" w:rsidRPr="00EB7225" w:rsidRDefault="002F7D4A" w:rsidP="002F7D4A">
            <w:pPr>
              <w:pStyle w:val="afff"/>
              <w:spacing w:after="0"/>
            </w:pPr>
            <w:r>
              <w:t>Передаётся значение «</w:t>
            </w:r>
            <w:r w:rsidRPr="00592EB1">
              <w:rPr>
                <w:lang w:val="en-US"/>
              </w:rPr>
              <w:t>urn:oid:</w:t>
            </w:r>
            <w:r w:rsidRPr="00CF4572">
              <w:rPr>
                <w:lang w:val="en-US"/>
              </w:rPr>
              <w:t>1.2.643.2.69.1.1.1.130</w:t>
            </w:r>
            <w:r>
              <w:t>»</w:t>
            </w:r>
          </w:p>
        </w:tc>
      </w:tr>
      <w:tr w:rsidR="002F7D4A" w:rsidRPr="009538A8" w14:paraId="1FFEFAAE" w14:textId="77777777" w:rsidTr="006B6784">
        <w:tc>
          <w:tcPr>
            <w:tcW w:w="851" w:type="dxa"/>
          </w:tcPr>
          <w:p w14:paraId="3B7DF046" w14:textId="77777777" w:rsidR="002F7D4A" w:rsidRPr="000A2D15" w:rsidRDefault="002F7D4A" w:rsidP="003A053D">
            <w:pPr>
              <w:pStyle w:val="afff"/>
              <w:numPr>
                <w:ilvl w:val="2"/>
                <w:numId w:val="32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694" w:type="dxa"/>
          </w:tcPr>
          <w:p w14:paraId="69778252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nfection</w:t>
            </w:r>
            <w:r w:rsidRPr="00F223B4">
              <w:t>Id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code</w:t>
            </w:r>
          </w:p>
        </w:tc>
        <w:tc>
          <w:tcPr>
            <w:tcW w:w="1134" w:type="dxa"/>
          </w:tcPr>
          <w:p w14:paraId="28CF7C47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1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3ADF6644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27631A91" w14:textId="77777777" w:rsidR="002F7D4A" w:rsidRPr="00CF4572" w:rsidRDefault="002F7D4A" w:rsidP="002F7D4A">
            <w:pPr>
              <w:pStyle w:val="afff"/>
              <w:spacing w:after="0"/>
              <w:rPr>
                <w:highlight w:val="green"/>
              </w:rPr>
            </w:pPr>
            <w:r>
              <w:t xml:space="preserve">Передаётся код из справочника </w:t>
            </w:r>
            <w:r w:rsidRPr="00592EB1">
              <w:t>«</w:t>
            </w:r>
            <w:r>
              <w:t>Код инфекций</w:t>
            </w:r>
            <w:r w:rsidRPr="00592EB1">
              <w:t>»</w:t>
            </w:r>
            <w:r>
              <w:t xml:space="preserve"> (</w:t>
            </w:r>
            <w:r w:rsidRPr="00592EB1">
              <w:t xml:space="preserve">OID </w:t>
            </w:r>
            <w:r w:rsidRPr="00CF4572">
              <w:t>1.2.643.2.69.1.1.1.130</w:t>
            </w:r>
            <w:r>
              <w:t>)</w:t>
            </w:r>
          </w:p>
        </w:tc>
      </w:tr>
      <w:tr w:rsidR="002F7D4A" w:rsidRPr="009538A8" w14:paraId="1CCB52BC" w14:textId="77777777" w:rsidTr="006B6784">
        <w:tc>
          <w:tcPr>
            <w:tcW w:w="851" w:type="dxa"/>
          </w:tcPr>
          <w:p w14:paraId="13E39C10" w14:textId="77777777" w:rsidR="002F7D4A" w:rsidRPr="000A2D15" w:rsidRDefault="002F7D4A" w:rsidP="003A053D">
            <w:pPr>
              <w:pStyle w:val="afff"/>
              <w:numPr>
                <w:ilvl w:val="0"/>
                <w:numId w:val="32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1DE6C3CB" w14:textId="77777777" w:rsidR="002F7D4A" w:rsidRPr="008810C7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tientId</w:t>
            </w:r>
          </w:p>
        </w:tc>
        <w:tc>
          <w:tcPr>
            <w:tcW w:w="1134" w:type="dxa"/>
          </w:tcPr>
          <w:p w14:paraId="38F1FC24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3662D02A" w14:textId="77777777" w:rsidR="002F7D4A" w:rsidRPr="00EB7225" w:rsidRDefault="002F7D4A" w:rsidP="002F7D4A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07D8A1FE" w14:textId="77777777" w:rsidR="002F7D4A" w:rsidRPr="00B80390" w:rsidRDefault="002F7D4A" w:rsidP="002F7D4A">
            <w:pPr>
              <w:pStyle w:val="afff"/>
              <w:spacing w:after="0"/>
            </w:pPr>
            <w:r w:rsidRPr="000863D7">
              <w:t>Идентификатор пациента из соответствующего справочника целевой МИС</w:t>
            </w:r>
          </w:p>
        </w:tc>
      </w:tr>
      <w:tr w:rsidR="002F7D4A" w:rsidRPr="009538A8" w14:paraId="277C8011" w14:textId="77777777" w:rsidTr="006B6784">
        <w:tc>
          <w:tcPr>
            <w:tcW w:w="851" w:type="dxa"/>
          </w:tcPr>
          <w:p w14:paraId="3F31B862" w14:textId="77777777" w:rsidR="002F7D4A" w:rsidRPr="000A2D15" w:rsidRDefault="002F7D4A" w:rsidP="003A053D">
            <w:pPr>
              <w:pStyle w:val="afff"/>
              <w:numPr>
                <w:ilvl w:val="0"/>
                <w:numId w:val="32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717B6961" w14:textId="77777777" w:rsidR="002F7D4A" w:rsidRDefault="002F7D4A" w:rsidP="002F7D4A">
            <w:pPr>
              <w:pStyle w:val="afff"/>
              <w:spacing w:after="0"/>
              <w:rPr>
                <w:rFonts w:ascii="Consolas" w:hAnsi="Consolas"/>
                <w:color w:val="000000"/>
                <w:sz w:val="18"/>
                <w:szCs w:val="18"/>
              </w:rPr>
            </w:pPr>
            <w:r>
              <w:rPr>
                <w:lang w:val="en-US"/>
              </w:rPr>
              <w:t>startDateTimeRange</w:t>
            </w:r>
          </w:p>
        </w:tc>
        <w:tc>
          <w:tcPr>
            <w:tcW w:w="1134" w:type="dxa"/>
          </w:tcPr>
          <w:p w14:paraId="2686B004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181B5402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6B72A04C" w14:textId="77777777" w:rsidR="002F7D4A" w:rsidRDefault="002F7D4A" w:rsidP="002F7D4A">
            <w:pPr>
              <w:pStyle w:val="afff"/>
              <w:spacing w:after="0"/>
            </w:pPr>
            <w:r>
              <w:t>Дата начала периода предоставления информации о наличии/отсутствии свободных слотов</w:t>
            </w:r>
          </w:p>
        </w:tc>
      </w:tr>
      <w:tr w:rsidR="002F7D4A" w:rsidRPr="009538A8" w14:paraId="0DD92779" w14:textId="77777777" w:rsidTr="006B6784">
        <w:tc>
          <w:tcPr>
            <w:tcW w:w="851" w:type="dxa"/>
          </w:tcPr>
          <w:p w14:paraId="6E49DAC6" w14:textId="77777777" w:rsidR="002F7D4A" w:rsidRPr="000A2D15" w:rsidRDefault="002F7D4A" w:rsidP="003A053D">
            <w:pPr>
              <w:pStyle w:val="afff"/>
              <w:numPr>
                <w:ilvl w:val="0"/>
                <w:numId w:val="32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225ACC87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endDateTimeRange</w:t>
            </w:r>
          </w:p>
          <w:p w14:paraId="10650E6B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0FE6DB44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..1</w:t>
            </w:r>
          </w:p>
        </w:tc>
        <w:tc>
          <w:tcPr>
            <w:tcW w:w="1134" w:type="dxa"/>
          </w:tcPr>
          <w:p w14:paraId="2676829E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2B7DA2BE" w14:textId="77777777" w:rsidR="002F7D4A" w:rsidRDefault="002F7D4A" w:rsidP="002F7D4A">
            <w:pPr>
              <w:pStyle w:val="afff"/>
              <w:spacing w:after="0"/>
            </w:pPr>
            <w:r>
              <w:t>Дата окончания периода предоставления информации о наличии/отсутствии свободных слотов</w:t>
            </w:r>
          </w:p>
        </w:tc>
      </w:tr>
    </w:tbl>
    <w:p w14:paraId="5ECBF544" w14:textId="77777777" w:rsidR="002F7D4A" w:rsidRDefault="002F7D4A" w:rsidP="002F7D4A"/>
    <w:p w14:paraId="518D2744" w14:textId="77777777" w:rsidR="002F7D4A" w:rsidRDefault="002F7D4A" w:rsidP="002F7D4A">
      <w:pPr>
        <w:pStyle w:val="31"/>
        <w:ind w:left="2160" w:hanging="180"/>
      </w:pPr>
      <w:bookmarkStart w:id="37" w:name="_Toc32334068"/>
      <w:bookmarkStart w:id="38" w:name="_Ref43131810"/>
      <w:bookmarkStart w:id="39" w:name="_Toc83815715"/>
      <w:bookmarkStart w:id="40" w:name="_Toc104281134"/>
      <w:r>
        <w:t>Описание выходных данных</w:t>
      </w:r>
      <w:bookmarkEnd w:id="37"/>
      <w:bookmarkEnd w:id="38"/>
      <w:bookmarkEnd w:id="39"/>
      <w:bookmarkEnd w:id="40"/>
    </w:p>
    <w:p w14:paraId="2F283552" w14:textId="77777777" w:rsidR="002F7D4A" w:rsidRDefault="002F7D4A" w:rsidP="002F7D4A">
      <w:pPr>
        <w:pStyle w:val="affe"/>
      </w:pPr>
      <w:r>
        <w:t>В ответе метода от целевой МО передается информация</w:t>
      </w:r>
      <w:r w:rsidRPr="00DB198E">
        <w:t xml:space="preserve"> </w:t>
      </w:r>
      <w:r>
        <w:t xml:space="preserve">о доступных медицинских ресурсах для записи на вакцинацию 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collection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14:paraId="3492478F" w14:textId="77777777" w:rsidR="002F7D4A" w:rsidRPr="00450261" w:rsidRDefault="002F7D4A" w:rsidP="002F7D4A">
      <w:pPr>
        <w:pStyle w:val="affe"/>
      </w:pPr>
      <w:r>
        <w:t>Все переданные ресурсы</w:t>
      </w:r>
      <w:r w:rsidRPr="00A83C8A">
        <w:t xml:space="preserve"> </w:t>
      </w:r>
      <w:r>
        <w:t xml:space="preserve">должны быть связаны либо с ресурсом </w:t>
      </w:r>
      <w:r w:rsidRPr="0064773E">
        <w:t>Schedule</w:t>
      </w:r>
      <w:r>
        <w:t xml:space="preserve">, либо с ресурсом, связанным с ресурсом </w:t>
      </w:r>
      <w:r w:rsidRPr="0064773E">
        <w:t>Schedule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 w:rsidRPr="0064773E">
        <w:t>Schedule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 w:rsidRPr="0064773E">
        <w:t>Schedule</w:t>
      </w:r>
      <w:r>
        <w:t xml:space="preserve">, либо в ресурсе </w:t>
      </w:r>
      <w:r w:rsidRPr="0064773E">
        <w:t>Schedule</w:t>
      </w:r>
      <w:r w:rsidRPr="00450261">
        <w:t xml:space="preserve"> </w:t>
      </w:r>
      <w:r>
        <w:t>имеется ссылка на передаваемый ресурс.</w:t>
      </w:r>
    </w:p>
    <w:p w14:paraId="6ACFF856" w14:textId="77777777" w:rsidR="002F7D4A" w:rsidRDefault="002F7D4A" w:rsidP="002F7D4A">
      <w:pPr>
        <w:pStyle w:val="affe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>
        <w:t xml:space="preserve">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14:paraId="4776EEB5" w14:textId="77777777" w:rsidR="002F7D4A" w:rsidRDefault="002F7D4A" w:rsidP="002F7D4A">
      <w:pPr>
        <w:pStyle w:val="affe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14:paraId="38B06C26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fullUrl</w:t>
      </w:r>
      <w:r>
        <w:rPr>
          <w:rFonts w:ascii="Consolas" w:hAnsi="Consolas"/>
          <w:color w:val="333333"/>
        </w:rPr>
        <w:t>": "[Тип ресурса]/[</w:t>
      </w:r>
      <w:r>
        <w:rPr>
          <w:rFonts w:ascii="Consolas" w:hAnsi="Consolas"/>
          <w:color w:val="333333"/>
          <w:lang w:val="en-US"/>
        </w:rPr>
        <w:t>id</w:t>
      </w:r>
      <w:r>
        <w:rPr>
          <w:rFonts w:ascii="Consolas" w:hAnsi="Consolas"/>
          <w:color w:val="333333"/>
        </w:rPr>
        <w:t xml:space="preserve"> ресурса]"</w:t>
      </w:r>
    </w:p>
    <w:p w14:paraId="6331B1D6" w14:textId="77777777" w:rsidR="002F7D4A" w:rsidRPr="00A50B9B" w:rsidRDefault="002F7D4A" w:rsidP="002F7D4A">
      <w:pPr>
        <w:pStyle w:val="affe"/>
        <w:rPr>
          <w:lang w:val="en-US"/>
        </w:rPr>
      </w:pPr>
      <w:r>
        <w:t>например</w:t>
      </w:r>
      <w:r>
        <w:rPr>
          <w:lang w:val="en-US"/>
        </w:rPr>
        <w:t>, "fullUrl": "PractitionerRole/31f34a1f-2984-43cc-b2c1-33cd077370de".</w:t>
      </w:r>
    </w:p>
    <w:p w14:paraId="04805C40" w14:textId="77777777" w:rsidR="002F7D4A" w:rsidRDefault="002F7D4A" w:rsidP="002F7D4A">
      <w:pPr>
        <w:pStyle w:val="affe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 xml:space="preserve">и их описание представлено в </w:t>
      </w:r>
      <w:r w:rsidRPr="00F636EB">
        <w:fldChar w:fldCharType="begin"/>
      </w:r>
      <w:r w:rsidRPr="00F636EB">
        <w:instrText xml:space="preserve"> REF _Ref384205643 \h </w:instrText>
      </w:r>
      <w:r>
        <w:instrText xml:space="preserve"> \* MERGEFORMAT </w:instrText>
      </w:r>
      <w:r w:rsidRPr="00F636EB">
        <w:fldChar w:fldCharType="separate"/>
      </w:r>
      <w:r>
        <w:t>Таблице</w:t>
      </w:r>
      <w:r w:rsidRPr="00A50D5D">
        <w:t xml:space="preserve"> </w:t>
      </w:r>
      <w:r w:rsidRPr="00A50D5D">
        <w:rPr>
          <w:noProof/>
        </w:rPr>
        <w:t>2</w:t>
      </w:r>
      <w:r w:rsidRPr="00F636EB">
        <w:fldChar w:fldCharType="end"/>
      </w:r>
      <w:r w:rsidRPr="00DB198E">
        <w:t>.</w:t>
      </w:r>
    </w:p>
    <w:p w14:paraId="4B5FC03E" w14:textId="77777777" w:rsidR="002F7D4A" w:rsidRPr="00874E09" w:rsidRDefault="002F7D4A" w:rsidP="002F7D4A">
      <w:pPr>
        <w:pStyle w:val="ad"/>
        <w:jc w:val="left"/>
      </w:pPr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</w:t>
      </w:r>
      <w:r w:rsidRPr="00F636EB">
        <w:fldChar w:fldCharType="end"/>
      </w:r>
      <w:r w:rsidRPr="00F636EB">
        <w:t xml:space="preserve"> </w:t>
      </w:r>
      <w:r>
        <w:t>–</w:t>
      </w:r>
      <w:r w:rsidRPr="00F636EB">
        <w:t xml:space="preserve"> </w:t>
      </w:r>
      <w:r>
        <w:t xml:space="preserve">Описание ресурсов, входящих в состав </w:t>
      </w:r>
      <w:r>
        <w:rPr>
          <w:lang w:val="en-US"/>
        </w:rPr>
        <w:t>Bundl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2F7D4A" w:rsidRPr="00C9379F" w14:paraId="464FE851" w14:textId="77777777" w:rsidTr="006B678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335EDED2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5996DF07" w14:textId="77777777" w:rsidR="002F7D4A" w:rsidRPr="00BC6E8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0BF6E6FD" w14:textId="77777777" w:rsidR="002F7D4A" w:rsidRPr="00B171E7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1A082A6A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F7D4A" w:rsidRPr="009538A8" w14:paraId="062DD4B4" w14:textId="77777777" w:rsidTr="006B6784">
        <w:tc>
          <w:tcPr>
            <w:tcW w:w="562" w:type="dxa"/>
          </w:tcPr>
          <w:p w14:paraId="02905408" w14:textId="77777777" w:rsidR="002F7D4A" w:rsidRPr="00EB7225" w:rsidRDefault="002F7D4A" w:rsidP="003A053D">
            <w:pPr>
              <w:pStyle w:val="afff"/>
              <w:numPr>
                <w:ilvl w:val="0"/>
                <w:numId w:val="31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75F459E5" w14:textId="77777777" w:rsidR="002F7D4A" w:rsidRPr="00BC6E8A" w:rsidRDefault="002F7D4A" w:rsidP="002F7D4A">
            <w:pPr>
              <w:pStyle w:val="afff"/>
              <w:spacing w:after="0"/>
            </w:pPr>
            <w:r w:rsidRPr="00671A95">
              <w:t>Schedule</w:t>
            </w:r>
          </w:p>
        </w:tc>
        <w:tc>
          <w:tcPr>
            <w:tcW w:w="2268" w:type="dxa"/>
          </w:tcPr>
          <w:p w14:paraId="3A299FBA" w14:textId="77777777" w:rsidR="002F7D4A" w:rsidRPr="00933DB9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PractitionerRole;</w:t>
            </w:r>
          </w:p>
          <w:p w14:paraId="69E184F3" w14:textId="77777777" w:rsidR="002F7D4A" w:rsidRPr="00933DB9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0BB64B14" w14:textId="77777777" w:rsidR="002F7D4A" w:rsidRDefault="002F7D4A" w:rsidP="002F7D4A">
            <w:pPr>
              <w:pStyle w:val="afff"/>
              <w:spacing w:after="0"/>
            </w:pPr>
            <w:r w:rsidRPr="00874E09">
              <w:t>В ресурсе указывается информация о расписании медицинского ресурса</w:t>
            </w:r>
            <w:r>
              <w:t xml:space="preserve"> (в качестве медицинских ресурсов могут выступать как медицинские работники, так и кабинеты).</w:t>
            </w:r>
          </w:p>
          <w:p w14:paraId="6B6AE7D9" w14:textId="77777777" w:rsidR="002F7D4A" w:rsidRDefault="002F7D4A" w:rsidP="002F7D4A">
            <w:pPr>
              <w:pStyle w:val="afff"/>
              <w:spacing w:after="0"/>
            </w:pPr>
          </w:p>
          <w:p w14:paraId="7F4D68C3" w14:textId="77777777" w:rsidR="002F7D4A" w:rsidRDefault="002F7D4A" w:rsidP="002F7D4A">
            <w:pPr>
              <w:pStyle w:val="afff"/>
              <w:spacing w:after="0"/>
            </w:pPr>
            <w:r>
              <w:t>В случае, если медицинский ресурс является медицинским работником, в</w:t>
            </w:r>
            <w:r w:rsidRPr="009B5798">
              <w:t xml:space="preserve"> </w:t>
            </w:r>
            <w:r>
              <w:t xml:space="preserve">рамках одного ресурса </w:t>
            </w:r>
            <w:r w:rsidRPr="00671A95">
              <w:t>Schedule</w:t>
            </w:r>
            <w:r w:rsidRPr="00B253F7">
              <w:t xml:space="preserve"> </w:t>
            </w:r>
            <w:r>
              <w:t xml:space="preserve">должна быть указана одна ссылка на ресурс </w:t>
            </w:r>
            <w:r w:rsidRPr="00933DB9">
              <w:rPr>
                <w:lang w:val="en-US"/>
              </w:rPr>
              <w:t>PractitionerRole</w:t>
            </w:r>
            <w:r>
              <w:t xml:space="preserve">, а также могут быть указаны максимум одна ссылка на ресурс </w:t>
            </w:r>
            <w:r>
              <w:rPr>
                <w:lang w:val="en-US"/>
              </w:rPr>
              <w:t>Location</w:t>
            </w:r>
            <w:r w:rsidRPr="00087B63">
              <w:t xml:space="preserve"> </w:t>
            </w:r>
            <w:r>
              <w:t xml:space="preserve">с данными по </w:t>
            </w:r>
            <w:r w:rsidRPr="00874E09">
              <w:t>адрес</w:t>
            </w:r>
            <w:r>
              <w:t>у</w:t>
            </w:r>
            <w:r w:rsidRPr="00874E09">
              <w:t xml:space="preserve"> физического здания медицинской организации, где будет осуществляться приём</w:t>
            </w:r>
            <w:r>
              <w:t xml:space="preserve">, и максимум одна ссылка на ресурс </w:t>
            </w:r>
            <w:r>
              <w:rPr>
                <w:lang w:val="en-US"/>
              </w:rPr>
              <w:t>Location</w:t>
            </w:r>
            <w:r>
              <w:t xml:space="preserve"> с данными по </w:t>
            </w:r>
            <w:r w:rsidRPr="00874E09">
              <w:t>описани</w:t>
            </w:r>
            <w:r>
              <w:t>ю</w:t>
            </w:r>
            <w:r w:rsidRPr="00874E09">
              <w:t xml:space="preserve"> кабинета, где будет осуществляться приём</w:t>
            </w:r>
            <w:r>
              <w:t xml:space="preserve">. Количество ресурсов </w:t>
            </w:r>
            <w:r w:rsidRPr="00671A95">
              <w:t>Schedule</w:t>
            </w:r>
            <w:r>
              <w:t xml:space="preserve"> определяется количеством уникальных </w:t>
            </w:r>
            <w:r>
              <w:lastRenderedPageBreak/>
              <w:t xml:space="preserve">наборов </w:t>
            </w:r>
            <w:r w:rsidRPr="00671A95">
              <w:t>PractitionerRole</w:t>
            </w:r>
            <w:r>
              <w:t xml:space="preserve"> и максимум 2-х </w:t>
            </w:r>
            <w:r>
              <w:rPr>
                <w:lang w:val="en-US"/>
              </w:rPr>
              <w:t>Location</w:t>
            </w:r>
            <w:r>
              <w:t>.</w:t>
            </w:r>
          </w:p>
          <w:p w14:paraId="57B907A2" w14:textId="77777777" w:rsidR="002F7D4A" w:rsidRDefault="002F7D4A" w:rsidP="002F7D4A">
            <w:pPr>
              <w:pStyle w:val="afff"/>
              <w:spacing w:after="0"/>
            </w:pPr>
          </w:p>
          <w:p w14:paraId="7066C95C" w14:textId="77777777" w:rsidR="002F7D4A" w:rsidRDefault="002F7D4A" w:rsidP="002F7D4A">
            <w:pPr>
              <w:pStyle w:val="afff"/>
              <w:spacing w:after="0"/>
            </w:pPr>
            <w:r>
              <w:t>В случае, если медицинский ресурс является кабинетом, в</w:t>
            </w:r>
            <w:r w:rsidRPr="009B5798">
              <w:t xml:space="preserve"> </w:t>
            </w:r>
            <w:r>
              <w:t xml:space="preserve">рамках одного ресурса </w:t>
            </w:r>
            <w:r w:rsidRPr="00671A95">
              <w:t>Schedule</w:t>
            </w:r>
            <w:r w:rsidRPr="00B253F7">
              <w:t xml:space="preserve"> </w:t>
            </w:r>
            <w:r>
              <w:t xml:space="preserve">должна быть указана одна ссылка на ресурс </w:t>
            </w:r>
            <w:r>
              <w:rPr>
                <w:lang w:val="en-US"/>
              </w:rPr>
              <w:t>Location</w:t>
            </w:r>
            <w:r>
              <w:t xml:space="preserve"> с данными по </w:t>
            </w:r>
            <w:r w:rsidRPr="00874E09">
              <w:t>описани</w:t>
            </w:r>
            <w:r>
              <w:t>ю</w:t>
            </w:r>
            <w:r w:rsidRPr="00874E09">
              <w:t xml:space="preserve"> кабинета, где будет осуществляться приём</w:t>
            </w:r>
            <w:r>
              <w:t xml:space="preserve">, а также может быть указана максимум одна ссылка на ресурс </w:t>
            </w:r>
            <w:r>
              <w:rPr>
                <w:lang w:val="en-US"/>
              </w:rPr>
              <w:t>Location</w:t>
            </w:r>
            <w:r w:rsidRPr="00087B63">
              <w:t xml:space="preserve"> </w:t>
            </w:r>
            <w:r>
              <w:t xml:space="preserve">с данными по </w:t>
            </w:r>
            <w:r w:rsidRPr="00874E09">
              <w:t>адрес</w:t>
            </w:r>
            <w:r>
              <w:t>у</w:t>
            </w:r>
            <w:r w:rsidRPr="00874E09">
              <w:t xml:space="preserve"> физического здания медицинской организации, где будет осуществляться приём</w:t>
            </w:r>
            <w:r>
              <w:t xml:space="preserve">. В рамках ресурса </w:t>
            </w:r>
            <w:r w:rsidRPr="00671A95">
              <w:t>Schedule</w:t>
            </w:r>
            <w:r>
              <w:t xml:space="preserve"> не должна передаваться ссылка на ресурс  </w:t>
            </w:r>
            <w:r w:rsidRPr="00671A95">
              <w:t>PractitionerRole</w:t>
            </w:r>
            <w:r>
              <w:t>.</w:t>
            </w:r>
          </w:p>
          <w:p w14:paraId="3247C3C3" w14:textId="77777777" w:rsidR="002F7D4A" w:rsidRPr="00600BC2" w:rsidRDefault="002F7D4A" w:rsidP="002F7D4A">
            <w:pPr>
              <w:pStyle w:val="afff"/>
              <w:spacing w:after="0"/>
            </w:pPr>
            <w:r>
              <w:t xml:space="preserve">Количество ресурсов </w:t>
            </w:r>
            <w:r w:rsidRPr="00671A95">
              <w:t>Schedule</w:t>
            </w:r>
            <w:r>
              <w:t xml:space="preserve"> определяется количеством уникальных наборов </w:t>
            </w:r>
            <w:r>
              <w:rPr>
                <w:lang w:val="en-US"/>
              </w:rPr>
              <w:t>Location</w:t>
            </w:r>
            <w:r>
              <w:t xml:space="preserve"> с данными по </w:t>
            </w:r>
            <w:r w:rsidRPr="00874E09">
              <w:t>описани</w:t>
            </w:r>
            <w:r>
              <w:t>ю</w:t>
            </w:r>
            <w:r w:rsidRPr="00874E09">
              <w:t xml:space="preserve"> кабинет</w:t>
            </w:r>
            <w:r>
              <w:t xml:space="preserve">а и </w:t>
            </w:r>
            <w:r>
              <w:rPr>
                <w:lang w:val="en-US"/>
              </w:rPr>
              <w:t>Location</w:t>
            </w:r>
            <w:r w:rsidRPr="00087B63">
              <w:t xml:space="preserve"> </w:t>
            </w:r>
            <w:r>
              <w:t xml:space="preserve">с данными по </w:t>
            </w:r>
            <w:r w:rsidRPr="00874E09">
              <w:t>адрес</w:t>
            </w:r>
            <w:r>
              <w:t>у</w:t>
            </w:r>
            <w:r w:rsidRPr="00874E09">
              <w:t xml:space="preserve"> физического здания</w:t>
            </w:r>
            <w:r>
              <w:t>.</w:t>
            </w:r>
          </w:p>
        </w:tc>
      </w:tr>
      <w:tr w:rsidR="002F7D4A" w:rsidRPr="009538A8" w14:paraId="04E2EEDD" w14:textId="77777777" w:rsidTr="006B6784">
        <w:tc>
          <w:tcPr>
            <w:tcW w:w="562" w:type="dxa"/>
          </w:tcPr>
          <w:p w14:paraId="2745AE19" w14:textId="77777777" w:rsidR="002F7D4A" w:rsidRPr="00EB7225" w:rsidRDefault="002F7D4A" w:rsidP="003A053D">
            <w:pPr>
              <w:pStyle w:val="afff"/>
              <w:numPr>
                <w:ilvl w:val="0"/>
                <w:numId w:val="31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3734AB1B" w14:textId="77777777" w:rsidR="002F7D4A" w:rsidRPr="00BC6E8A" w:rsidRDefault="002F7D4A" w:rsidP="002F7D4A">
            <w:pPr>
              <w:pStyle w:val="afff"/>
              <w:spacing w:after="0"/>
            </w:pPr>
            <w:r w:rsidRPr="00671A95">
              <w:t>PractitionerRole</w:t>
            </w:r>
          </w:p>
        </w:tc>
        <w:tc>
          <w:tcPr>
            <w:tcW w:w="2268" w:type="dxa"/>
          </w:tcPr>
          <w:p w14:paraId="7A950339" w14:textId="77777777" w:rsidR="002F7D4A" w:rsidRPr="00933DB9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</w:t>
            </w:r>
            <w:r>
              <w:rPr>
                <w:lang w:val="en-US"/>
              </w:rPr>
              <w:t>Organization</w:t>
            </w:r>
            <w:r w:rsidRPr="00933DB9">
              <w:rPr>
                <w:lang w:val="en-US"/>
              </w:rPr>
              <w:t>;</w:t>
            </w:r>
          </w:p>
          <w:p w14:paraId="41A9886F" w14:textId="77777777" w:rsidR="002F7D4A" w:rsidRPr="00933DB9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14:paraId="1FE3E55D" w14:textId="77777777" w:rsidR="002F7D4A" w:rsidRPr="00BC6E8A" w:rsidRDefault="002F7D4A" w:rsidP="002F7D4A">
            <w:pPr>
              <w:pStyle w:val="afff"/>
              <w:spacing w:after="0"/>
            </w:pPr>
            <w:r w:rsidRPr="00874E09">
              <w:t>В ресурсе указывается информация о медицинском работнике в привязке к МО</w:t>
            </w:r>
            <w:r>
              <w:t xml:space="preserve"> (данные о должности, специальности, комментарии с </w:t>
            </w:r>
            <w:r w:rsidRPr="00003CF7">
              <w:t>важн</w:t>
            </w:r>
            <w:r>
              <w:t>ой</w:t>
            </w:r>
            <w:r w:rsidRPr="00003CF7">
              <w:t xml:space="preserve"> информаци</w:t>
            </w:r>
            <w:r>
              <w:t>ей</w:t>
            </w:r>
            <w:r w:rsidRPr="00003CF7">
              <w:t xml:space="preserve"> для осуществления записи на прием</w:t>
            </w:r>
            <w:r>
              <w:t>)</w:t>
            </w:r>
          </w:p>
        </w:tc>
      </w:tr>
      <w:tr w:rsidR="002F7D4A" w:rsidRPr="009538A8" w14:paraId="259472D2" w14:textId="77777777" w:rsidTr="006B6784">
        <w:tc>
          <w:tcPr>
            <w:tcW w:w="562" w:type="dxa"/>
          </w:tcPr>
          <w:p w14:paraId="10F2521B" w14:textId="77777777" w:rsidR="002F7D4A" w:rsidRPr="00EB7225" w:rsidRDefault="002F7D4A" w:rsidP="003A053D">
            <w:pPr>
              <w:pStyle w:val="afff"/>
              <w:numPr>
                <w:ilvl w:val="0"/>
                <w:numId w:val="31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3B4483AA" w14:textId="77777777" w:rsidR="002F7D4A" w:rsidRPr="00BC6E8A" w:rsidRDefault="002F7D4A" w:rsidP="002F7D4A">
            <w:pPr>
              <w:pStyle w:val="afff"/>
              <w:spacing w:after="0"/>
            </w:pPr>
            <w:r w:rsidRPr="00671A95">
              <w:t>Practitioner</w:t>
            </w:r>
          </w:p>
        </w:tc>
        <w:tc>
          <w:tcPr>
            <w:tcW w:w="2268" w:type="dxa"/>
          </w:tcPr>
          <w:p w14:paraId="4E7BF0E4" w14:textId="77777777" w:rsidR="002F7D4A" w:rsidRPr="00BC6E8A" w:rsidRDefault="002F7D4A" w:rsidP="002F7D4A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03D53665" w14:textId="77777777" w:rsidR="002F7D4A" w:rsidRPr="00BC6E8A" w:rsidRDefault="002F7D4A" w:rsidP="002F7D4A">
            <w:pPr>
              <w:pStyle w:val="afff"/>
              <w:spacing w:after="0"/>
            </w:pPr>
            <w:r w:rsidRPr="00874E09">
              <w:t>В ресурсе указывается информация о медицинском работнике</w:t>
            </w:r>
            <w:r>
              <w:t xml:space="preserve"> (ФИО, идентификатор в МИС МО и СНИЛС)</w:t>
            </w:r>
          </w:p>
        </w:tc>
      </w:tr>
      <w:tr w:rsidR="002F7D4A" w:rsidRPr="009538A8" w14:paraId="705CD164" w14:textId="77777777" w:rsidTr="006B6784">
        <w:tc>
          <w:tcPr>
            <w:tcW w:w="562" w:type="dxa"/>
          </w:tcPr>
          <w:p w14:paraId="4B05A99F" w14:textId="77777777" w:rsidR="002F7D4A" w:rsidRPr="00EB7225" w:rsidRDefault="002F7D4A" w:rsidP="003A053D">
            <w:pPr>
              <w:pStyle w:val="afff"/>
              <w:numPr>
                <w:ilvl w:val="0"/>
                <w:numId w:val="31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33490F9B" w14:textId="77777777" w:rsidR="002F7D4A" w:rsidRPr="00BC6E8A" w:rsidRDefault="002F7D4A" w:rsidP="002F7D4A">
            <w:pPr>
              <w:pStyle w:val="afff"/>
              <w:spacing w:after="0"/>
            </w:pPr>
            <w:r w:rsidRPr="00671A95">
              <w:t>Location</w:t>
            </w:r>
          </w:p>
        </w:tc>
        <w:tc>
          <w:tcPr>
            <w:tcW w:w="2268" w:type="dxa"/>
          </w:tcPr>
          <w:p w14:paraId="14E874CB" w14:textId="77777777" w:rsidR="002F7D4A" w:rsidRPr="00BC6E8A" w:rsidRDefault="002F7D4A" w:rsidP="002F7D4A">
            <w:pPr>
              <w:pStyle w:val="afff"/>
              <w:spacing w:after="0"/>
            </w:pPr>
            <w:r>
              <w:t xml:space="preserve">Ссылка на </w:t>
            </w:r>
            <w:r>
              <w:rPr>
                <w:lang w:val="en-US"/>
              </w:rPr>
              <w:t>Organization</w:t>
            </w:r>
          </w:p>
        </w:tc>
        <w:tc>
          <w:tcPr>
            <w:tcW w:w="4253" w:type="dxa"/>
          </w:tcPr>
          <w:p w14:paraId="34D54E2A" w14:textId="77777777" w:rsidR="002F7D4A" w:rsidRDefault="002F7D4A" w:rsidP="002F7D4A">
            <w:pPr>
              <w:pStyle w:val="afff"/>
              <w:spacing w:after="0"/>
            </w:pPr>
            <w:r w:rsidRPr="009E6DAF">
              <w:t xml:space="preserve">Ресурс Location предназначен для передачи данных об адресе физического здания медицинской организации, где будет осуществляться приём и </w:t>
            </w:r>
            <w:r>
              <w:t xml:space="preserve">для </w:t>
            </w:r>
            <w:r w:rsidRPr="009E6DAF">
              <w:t>передачи данных о кабинете</w:t>
            </w:r>
            <w:r>
              <w:t xml:space="preserve"> МО</w:t>
            </w:r>
            <w:r w:rsidRPr="009E6DAF">
              <w:t xml:space="preserve">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</w:t>
            </w:r>
            <w:r>
              <w:t>.</w:t>
            </w:r>
          </w:p>
          <w:p w14:paraId="7624607F" w14:textId="77777777" w:rsidR="002F7D4A" w:rsidRDefault="002F7D4A" w:rsidP="002F7D4A">
            <w:pPr>
              <w:pStyle w:val="afff"/>
              <w:spacing w:after="0"/>
            </w:pPr>
            <w:r>
              <w:t>В рамках передачи данных о расписании медицинского работника как медицинского ресурса, в</w:t>
            </w:r>
            <w:r w:rsidRPr="00874E09">
              <w:t xml:space="preserve"> ресурс</w:t>
            </w:r>
            <w:r>
              <w:t>ах</w:t>
            </w:r>
            <w:r w:rsidRPr="00874E09">
              <w:t xml:space="preserve"> </w:t>
            </w:r>
            <w:r w:rsidRPr="00671A95">
              <w:t>Location</w:t>
            </w:r>
            <w:r w:rsidRPr="00874E09">
              <w:t xml:space="preserve"> </w:t>
            </w:r>
            <w:r>
              <w:t>может передаваться</w:t>
            </w:r>
            <w:r w:rsidRPr="00874E09">
              <w:t xml:space="preserve"> информация о месте приема медицинского работника (адрес </w:t>
            </w:r>
            <w:r w:rsidRPr="00874E09">
              <w:lastRenderedPageBreak/>
              <w:t xml:space="preserve">физического здания медицинской организации, где будет осуществляться приём, </w:t>
            </w:r>
            <w:r>
              <w:t>и</w:t>
            </w:r>
            <w:r w:rsidRPr="00874E09">
              <w:t xml:space="preserve"> описание кабинета, где будет осуществляться приём)</w:t>
            </w:r>
            <w:r>
              <w:t xml:space="preserve"> – двумя отдельными ресурсами </w:t>
            </w:r>
            <w:r w:rsidRPr="00671A95">
              <w:t>Location</w:t>
            </w:r>
            <w:r>
              <w:t>.</w:t>
            </w:r>
          </w:p>
          <w:p w14:paraId="6C96CDAA" w14:textId="77777777" w:rsidR="002F7D4A" w:rsidRPr="00425654" w:rsidRDefault="002F7D4A" w:rsidP="002F7D4A">
            <w:pPr>
              <w:pStyle w:val="afff"/>
              <w:spacing w:after="0"/>
            </w:pPr>
            <w:r>
              <w:t>В рамках передачи данных о расписании кабинета как медицинского ресурса, в</w:t>
            </w:r>
            <w:r w:rsidRPr="00874E09">
              <w:t xml:space="preserve"> ресурсе </w:t>
            </w:r>
            <w:r w:rsidRPr="00671A95">
              <w:t>Location</w:t>
            </w:r>
            <w:r>
              <w:t xml:space="preserve"> передается информация с описанием данного кабинета (наименование кабинета, </w:t>
            </w:r>
            <w:r>
              <w:rPr>
                <w:lang w:val="en-US"/>
              </w:rPr>
              <w:t>OID</w:t>
            </w:r>
            <w:r>
              <w:t xml:space="preserve"> кабинета в соответствии со справочником </w:t>
            </w:r>
            <w:r w:rsidRPr="00425654">
              <w:t>ФНСИ «ФРМО. Справочник отделений и кабинетов» 1.2.643.5.1.13.13.99.2.115</w:t>
            </w:r>
            <w:r>
              <w:t xml:space="preserve"> и прочее), а также в отдельном ресурсе </w:t>
            </w:r>
            <w:r>
              <w:rPr>
                <w:lang w:val="en-US"/>
              </w:rPr>
              <w:t>Location</w:t>
            </w:r>
            <w:r w:rsidRPr="00425654">
              <w:t xml:space="preserve"> </w:t>
            </w:r>
            <w:r>
              <w:t xml:space="preserve">может передаваться информация об </w:t>
            </w:r>
            <w:r w:rsidRPr="00874E09">
              <w:t>адрес</w:t>
            </w:r>
            <w:r>
              <w:t>е</w:t>
            </w:r>
            <w:r w:rsidRPr="00874E09">
              <w:t xml:space="preserve"> физического здания медицинской организации, где будет осуществляться приём</w:t>
            </w:r>
            <w:r>
              <w:t>.</w:t>
            </w:r>
          </w:p>
        </w:tc>
      </w:tr>
      <w:tr w:rsidR="002F7D4A" w:rsidRPr="009538A8" w14:paraId="56D37759" w14:textId="77777777" w:rsidTr="006B6784">
        <w:tc>
          <w:tcPr>
            <w:tcW w:w="562" w:type="dxa"/>
          </w:tcPr>
          <w:p w14:paraId="33D9D30E" w14:textId="77777777" w:rsidR="002F7D4A" w:rsidRPr="00EB7225" w:rsidRDefault="002F7D4A" w:rsidP="003A053D">
            <w:pPr>
              <w:pStyle w:val="afff"/>
              <w:numPr>
                <w:ilvl w:val="0"/>
                <w:numId w:val="31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46827EF3" w14:textId="77777777" w:rsidR="002F7D4A" w:rsidRPr="00BC6E8A" w:rsidRDefault="002F7D4A" w:rsidP="002F7D4A">
            <w:pPr>
              <w:pStyle w:val="afff"/>
              <w:spacing w:after="0"/>
            </w:pPr>
            <w:r w:rsidRPr="00671A95">
              <w:t>Slot</w:t>
            </w:r>
          </w:p>
        </w:tc>
        <w:tc>
          <w:tcPr>
            <w:tcW w:w="2268" w:type="dxa"/>
          </w:tcPr>
          <w:p w14:paraId="174D1954" w14:textId="77777777" w:rsidR="002F7D4A" w:rsidRPr="00BC6E8A" w:rsidRDefault="002F7D4A" w:rsidP="002F7D4A">
            <w:pPr>
              <w:pStyle w:val="afff"/>
              <w:spacing w:after="0"/>
            </w:pPr>
            <w:r>
              <w:t xml:space="preserve">Ссылка на </w:t>
            </w:r>
            <w:r w:rsidRPr="00671A95">
              <w:t>Schedule</w:t>
            </w:r>
          </w:p>
        </w:tc>
        <w:tc>
          <w:tcPr>
            <w:tcW w:w="4253" w:type="dxa"/>
          </w:tcPr>
          <w:p w14:paraId="03D17852" w14:textId="77777777" w:rsidR="002F7D4A" w:rsidRDefault="002F7D4A" w:rsidP="002F7D4A">
            <w:pPr>
              <w:pStyle w:val="afff"/>
              <w:spacing w:after="0"/>
            </w:pPr>
            <w:r w:rsidRPr="00874E09">
              <w:t xml:space="preserve">В ресурсе указывается информация о талоне (свободном временном интервале) для оформления записи </w:t>
            </w:r>
            <w:r>
              <w:t>на вакцинацию.</w:t>
            </w:r>
          </w:p>
          <w:p w14:paraId="16019C3C" w14:textId="77777777" w:rsidR="002F7D4A" w:rsidRPr="00A83C8A" w:rsidRDefault="002F7D4A" w:rsidP="002F7D4A">
            <w:pPr>
              <w:pStyle w:val="afff"/>
              <w:spacing w:after="0"/>
            </w:pPr>
            <w:r w:rsidRPr="00E6677F">
              <w:t>В рамках метода «Поиск доступных медицинских ресурсов для записи на вакцинацию ($searchmedicalresources)» передается первый ближайший талон по каждой доступной для записи дате по медицинскому ресурсу в запрашиваемый период.</w:t>
            </w:r>
          </w:p>
        </w:tc>
      </w:tr>
      <w:tr w:rsidR="002F7D4A" w:rsidRPr="009538A8" w14:paraId="0E1FAA41" w14:textId="77777777" w:rsidTr="006B6784">
        <w:tc>
          <w:tcPr>
            <w:tcW w:w="562" w:type="dxa"/>
          </w:tcPr>
          <w:p w14:paraId="09966B1A" w14:textId="77777777" w:rsidR="002F7D4A" w:rsidRPr="00EB7225" w:rsidRDefault="002F7D4A" w:rsidP="003A053D">
            <w:pPr>
              <w:pStyle w:val="afff"/>
              <w:numPr>
                <w:ilvl w:val="0"/>
                <w:numId w:val="31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6A9768C9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rameters</w:t>
            </w:r>
          </w:p>
        </w:tc>
        <w:tc>
          <w:tcPr>
            <w:tcW w:w="2268" w:type="dxa"/>
          </w:tcPr>
          <w:p w14:paraId="4D9BC488" w14:textId="77777777" w:rsidR="002F7D4A" w:rsidRDefault="002F7D4A" w:rsidP="002F7D4A">
            <w:pPr>
              <w:pStyle w:val="afff"/>
              <w:spacing w:after="0"/>
            </w:pPr>
            <w:r>
              <w:t>Ссылка на Schedule</w:t>
            </w:r>
          </w:p>
        </w:tc>
        <w:tc>
          <w:tcPr>
            <w:tcW w:w="4253" w:type="dxa"/>
          </w:tcPr>
          <w:p w14:paraId="6BCF6341" w14:textId="77777777" w:rsidR="002F7D4A" w:rsidRDefault="002F7D4A" w:rsidP="002F7D4A">
            <w:pPr>
              <w:pStyle w:val="afff"/>
              <w:spacing w:after="0"/>
            </w:pPr>
            <w:r>
              <w:t>В ресурсе указывается информация с текстовым описанием причины отсутствия свободных талонов у медицинского ресурса (передается в случае, если параметр comment в ресурсе Schedule заполнен и его значение не «3» или «7»)</w:t>
            </w:r>
          </w:p>
        </w:tc>
      </w:tr>
    </w:tbl>
    <w:p w14:paraId="6FD339FB" w14:textId="77777777" w:rsidR="002F7D4A" w:rsidRDefault="002F7D4A" w:rsidP="002F7D4A"/>
    <w:p w14:paraId="15643F22" w14:textId="77777777" w:rsidR="002F7D4A" w:rsidRDefault="002F7D4A" w:rsidP="002F7D4A">
      <w:pPr>
        <w:pStyle w:val="affe"/>
      </w:pPr>
      <w:r w:rsidRPr="00DB198E">
        <w:t xml:space="preserve">Схема структуры Bundle приведена </w:t>
      </w:r>
      <w:r w:rsidRPr="007F6095">
        <w:t>на</w:t>
      </w:r>
      <w:r>
        <w:t xml:space="preserve"> </w:t>
      </w:r>
      <w:r>
        <w:fldChar w:fldCharType="begin"/>
      </w:r>
      <w:r>
        <w:instrText xml:space="preserve"> REF _Ref383093969 \h  \* MERGEFORMAT </w:instrText>
      </w:r>
      <w:r>
        <w:fldChar w:fldCharType="separate"/>
      </w:r>
      <w:r w:rsidRPr="00187421">
        <w:t>Рисун</w:t>
      </w:r>
      <w:r>
        <w:t>ке</w:t>
      </w:r>
      <w:r w:rsidRPr="00187421">
        <w:t xml:space="preserve"> 3</w:t>
      </w:r>
      <w:r>
        <w:fldChar w:fldCharType="end"/>
      </w:r>
      <w:r>
        <w:t>.</w:t>
      </w:r>
    </w:p>
    <w:p w14:paraId="41D6B306" w14:textId="77777777" w:rsidR="002F7D4A" w:rsidRDefault="002F7D4A" w:rsidP="002F7D4A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D04532F" wp14:editId="49F804DF">
            <wp:extent cx="5934075" cy="3086100"/>
            <wp:effectExtent l="0" t="0" r="9525" b="0"/>
            <wp:docPr id="12" name="Рисунок 1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12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9EC571" w14:textId="77777777" w:rsidR="002F7D4A" w:rsidRPr="00187421" w:rsidRDefault="002F7D4A" w:rsidP="002F7D4A">
      <w:pPr>
        <w:pStyle w:val="affe"/>
        <w:ind w:firstLine="0"/>
        <w:jc w:val="center"/>
        <w:rPr>
          <w:b/>
          <w:szCs w:val="24"/>
        </w:rPr>
      </w:pPr>
      <w:bookmarkStart w:id="41" w:name="_Ref383093969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3</w:t>
      </w:r>
      <w:r w:rsidRPr="002B12DC">
        <w:rPr>
          <w:b/>
          <w:szCs w:val="24"/>
        </w:rPr>
        <w:fldChar w:fldCharType="end"/>
      </w:r>
      <w:bookmarkEnd w:id="41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  <w:lang w:val="en-US"/>
        </w:rPr>
        <w:t>Bundle</w:t>
      </w:r>
    </w:p>
    <w:p w14:paraId="3A097F34" w14:textId="77777777" w:rsidR="002F7D4A" w:rsidRDefault="002F7D4A" w:rsidP="002F7D4A">
      <w:pPr>
        <w:pStyle w:val="affe"/>
        <w:ind w:firstLine="0"/>
        <w:rPr>
          <w:b/>
          <w:szCs w:val="24"/>
        </w:rPr>
      </w:pPr>
    </w:p>
    <w:p w14:paraId="1961D119" w14:textId="77777777" w:rsidR="002F7D4A" w:rsidRDefault="002F7D4A" w:rsidP="002F7D4A">
      <w:pPr>
        <w:pStyle w:val="affe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Pr="00836F2F">
        <w:t>$</w:t>
      </w:r>
      <w:r w:rsidRPr="003105DA">
        <w:t>searchmedicalresources</w:t>
      </w:r>
      <w:r>
        <w:t xml:space="preserve"> </w:t>
      </w:r>
      <w:r w:rsidRPr="007F6095">
        <w:t>представлена на</w:t>
      </w:r>
      <w:r>
        <w:t xml:space="preserve"> </w:t>
      </w:r>
      <w:r>
        <w:fldChar w:fldCharType="begin"/>
      </w:r>
      <w:r>
        <w:instrText xml:space="preserve"> REF _Ref43131615 \h  \* MERGEFORMAT </w:instrText>
      </w:r>
      <w:r>
        <w:fldChar w:fldCharType="separate"/>
      </w:r>
      <w:r w:rsidRPr="00187421">
        <w:t>Рисун</w:t>
      </w:r>
      <w:r>
        <w:t>ке</w:t>
      </w:r>
      <w:r w:rsidRPr="00187421">
        <w:t xml:space="preserve"> 4</w:t>
      </w:r>
      <w:r>
        <w:fldChar w:fldCharType="end"/>
      </w:r>
      <w:r>
        <w:t>.</w:t>
      </w:r>
    </w:p>
    <w:p w14:paraId="589F7270" w14:textId="77777777" w:rsidR="002F7D4A" w:rsidRDefault="002F7D4A" w:rsidP="002F7D4A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4ADFADD6" wp14:editId="021CC7E2">
            <wp:extent cx="5934075" cy="3800475"/>
            <wp:effectExtent l="0" t="0" r="9525" b="9525"/>
            <wp:docPr id="9" name="Рисунок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9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F62207" w14:textId="77777777" w:rsidR="002F7D4A" w:rsidRDefault="002F7D4A" w:rsidP="002F7D4A">
      <w:pPr>
        <w:pStyle w:val="affe"/>
        <w:ind w:firstLine="0"/>
        <w:jc w:val="center"/>
        <w:rPr>
          <w:b/>
          <w:szCs w:val="24"/>
        </w:rPr>
      </w:pPr>
      <w:bookmarkStart w:id="42" w:name="_Ref43131615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4</w:t>
      </w:r>
      <w:r w:rsidRPr="002B12DC">
        <w:rPr>
          <w:b/>
          <w:szCs w:val="24"/>
        </w:rPr>
        <w:fldChar w:fldCharType="end"/>
      </w:r>
      <w:bookmarkEnd w:id="42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A83C8A">
        <w:rPr>
          <w:b/>
          <w:szCs w:val="24"/>
        </w:rPr>
        <w:t>$searchmedicalresources</w:t>
      </w:r>
    </w:p>
    <w:p w14:paraId="38846399" w14:textId="77777777" w:rsidR="002F7D4A" w:rsidRDefault="002F7D4A" w:rsidP="002F7D4A">
      <w:pPr>
        <w:pStyle w:val="affe"/>
      </w:pPr>
    </w:p>
    <w:p w14:paraId="49EDC491" w14:textId="77777777" w:rsidR="002F7D4A" w:rsidRDefault="002F7D4A" w:rsidP="002F7D4A">
      <w:pPr>
        <w:pStyle w:val="affe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14:paraId="419ABC4D" w14:textId="77777777" w:rsidR="002F7D4A" w:rsidRPr="007C34AB" w:rsidRDefault="002F7D4A" w:rsidP="002F7D4A">
      <w:pPr>
        <w:pStyle w:val="31"/>
        <w:numPr>
          <w:ilvl w:val="3"/>
          <w:numId w:val="15"/>
        </w:numPr>
        <w:ind w:left="851" w:hanging="142"/>
      </w:pPr>
      <w:bookmarkStart w:id="43" w:name="_Toc83815716"/>
      <w:bookmarkStart w:id="44" w:name="_Toc370388203"/>
      <w:bookmarkStart w:id="45" w:name="_Toc12877312"/>
      <w:bookmarkStart w:id="46" w:name="_Toc104281135"/>
      <w:r w:rsidRPr="007C34AB">
        <w:t>Schedule</w:t>
      </w:r>
      <w:bookmarkEnd w:id="43"/>
      <w:bookmarkEnd w:id="46"/>
    </w:p>
    <w:p w14:paraId="6836B6B4" w14:textId="77777777" w:rsidR="002F7D4A" w:rsidRPr="00EB3804" w:rsidRDefault="002F7D4A" w:rsidP="002F7D4A">
      <w:pPr>
        <w:pStyle w:val="affe"/>
      </w:pPr>
      <w:r w:rsidRPr="00EB3804">
        <w:t xml:space="preserve">Ресурс </w:t>
      </w:r>
      <w:r w:rsidRPr="008067BE">
        <w:t>Schedule</w:t>
      </w:r>
      <w:r w:rsidRPr="00EB3804">
        <w:t xml:space="preserve"> предназначен </w:t>
      </w:r>
      <w:r>
        <w:t>для передачи данных о расписании медицинского ресурса.</w:t>
      </w:r>
    </w:p>
    <w:p w14:paraId="160C0457" w14:textId="77777777" w:rsidR="002F7D4A" w:rsidRPr="00EB3804" w:rsidRDefault="002F7D4A" w:rsidP="002F7D4A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3133246 \h  \* MERGEFORMAT </w:instrText>
      </w:r>
      <w:r>
        <w:fldChar w:fldCharType="separate"/>
      </w:r>
      <w:r w:rsidRPr="00A83C8A">
        <w:t>Таблиц</w:t>
      </w:r>
      <w:r>
        <w:t>е</w:t>
      </w:r>
      <w:r w:rsidRPr="00A83C8A">
        <w:t xml:space="preserve"> 3</w:t>
      </w:r>
      <w:r>
        <w:fldChar w:fldCharType="end"/>
      </w:r>
      <w:r>
        <w:t xml:space="preserve"> представлено описание параметров ресурса </w:t>
      </w:r>
      <w:r w:rsidRPr="008067BE">
        <w:t>Schedu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660F3520" w14:textId="77777777" w:rsidR="002F7D4A" w:rsidRDefault="002F7D4A" w:rsidP="002F7D4A">
      <w:pPr>
        <w:pStyle w:val="ad"/>
        <w:jc w:val="left"/>
      </w:pPr>
      <w:bookmarkStart w:id="47" w:name="_Ref43133246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</w:t>
      </w:r>
      <w:r w:rsidRPr="00F636EB">
        <w:fldChar w:fldCharType="end"/>
      </w:r>
      <w:bookmarkEnd w:id="47"/>
      <w:r w:rsidRPr="00F636EB">
        <w:t xml:space="preserve"> - </w:t>
      </w:r>
      <w:r>
        <w:t xml:space="preserve">Параметры ресурса </w:t>
      </w:r>
      <w:r w:rsidRPr="00044A37">
        <w:t>Schedule</w:t>
      </w:r>
    </w:p>
    <w:tbl>
      <w:tblPr>
        <w:tblW w:w="964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5"/>
        <w:gridCol w:w="1135"/>
        <w:gridCol w:w="1135"/>
        <w:gridCol w:w="3829"/>
      </w:tblGrid>
      <w:tr w:rsidR="002F7D4A" w14:paraId="1F0C25BC" w14:textId="77777777" w:rsidTr="006B6784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075FD51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lastRenderedPageBreak/>
              <w:t>№ п/п</w:t>
            </w: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983ED74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5398409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A8B21B7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6993827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2F7D4A" w14:paraId="618A956A" w14:textId="77777777" w:rsidTr="006B678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0508D" w14:textId="77777777" w:rsidR="002F7D4A" w:rsidRDefault="002F7D4A" w:rsidP="003A053D">
            <w:pPr>
              <w:pStyle w:val="afff"/>
              <w:numPr>
                <w:ilvl w:val="0"/>
                <w:numId w:val="57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EEEDFC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CE8A9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68F02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9240E" w14:textId="77777777" w:rsidR="002F7D4A" w:rsidRDefault="002F7D4A" w:rsidP="002F7D4A">
            <w:pPr>
              <w:pStyle w:val="afff"/>
              <w:spacing w:after="0"/>
            </w:pPr>
            <w:r>
              <w:t>Идентификатор ресурса Schedule.</w:t>
            </w:r>
          </w:p>
          <w:p w14:paraId="07B90F3F" w14:textId="77777777" w:rsidR="002F7D4A" w:rsidRDefault="002F7D4A" w:rsidP="002F7D4A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F7D4A" w14:paraId="0C8CDC51" w14:textId="77777777" w:rsidTr="006B678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2DFD2" w14:textId="77777777" w:rsidR="002F7D4A" w:rsidRDefault="002F7D4A" w:rsidP="003A053D">
            <w:pPr>
              <w:pStyle w:val="afff"/>
              <w:numPr>
                <w:ilvl w:val="0"/>
                <w:numId w:val="57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A14CBC" w14:textId="77777777" w:rsidR="002F7D4A" w:rsidRDefault="002F7D4A" w:rsidP="002F7D4A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09B325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A6D08" w14:textId="77777777" w:rsidR="002F7D4A" w:rsidRDefault="002F7D4A" w:rsidP="002F7D4A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5968A" w14:textId="77777777" w:rsidR="002F7D4A" w:rsidRDefault="002F7D4A" w:rsidP="002F7D4A">
            <w:pPr>
              <w:pStyle w:val="afff"/>
              <w:spacing w:after="0"/>
            </w:pPr>
            <w:r>
              <w:t>Идентификатор расписания медицинского ресурса в МИС МО</w:t>
            </w:r>
          </w:p>
        </w:tc>
      </w:tr>
      <w:tr w:rsidR="002F7D4A" w14:paraId="3DCDF096" w14:textId="77777777" w:rsidTr="006B678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CBB0A" w14:textId="77777777" w:rsidR="002F7D4A" w:rsidRDefault="002F7D4A" w:rsidP="003A053D">
            <w:pPr>
              <w:pStyle w:val="afff"/>
              <w:numPr>
                <w:ilvl w:val="1"/>
                <w:numId w:val="57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D0172C" w14:textId="77777777" w:rsidR="002F7D4A" w:rsidRDefault="002F7D4A" w:rsidP="002F7D4A">
            <w:pPr>
              <w:pStyle w:val="afff"/>
              <w:spacing w:after="0"/>
            </w:pPr>
            <w:r>
              <w:t>identifier.system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5B0BA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99CD2" w14:textId="77777777" w:rsidR="002F7D4A" w:rsidRDefault="002F7D4A" w:rsidP="002F7D4A">
            <w:pPr>
              <w:pStyle w:val="afff"/>
              <w:spacing w:after="0"/>
            </w:pPr>
            <w:r>
              <w:t>uri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2088C" w14:textId="77777777" w:rsidR="002F7D4A" w:rsidRDefault="002F7D4A" w:rsidP="002F7D4A">
            <w:pPr>
              <w:pStyle w:val="afff"/>
              <w:spacing w:after="0"/>
            </w:pPr>
            <w:r>
              <w:t xml:space="preserve">Пространство имён идентификатора. </w:t>
            </w:r>
          </w:p>
          <w:p w14:paraId="2FBE97AF" w14:textId="77777777" w:rsidR="002F7D4A" w:rsidRDefault="002F7D4A" w:rsidP="002F7D4A">
            <w:pPr>
              <w:pStyle w:val="afff"/>
              <w:spacing w:after="0"/>
            </w:pPr>
            <w:r>
              <w:t>Указывается код «1.2.643.5.1.13.2.7.100.5» (код для идентификатора в МИС)</w:t>
            </w:r>
          </w:p>
        </w:tc>
      </w:tr>
      <w:tr w:rsidR="002F7D4A" w14:paraId="282E0906" w14:textId="77777777" w:rsidTr="006B678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3866E" w14:textId="77777777" w:rsidR="002F7D4A" w:rsidRDefault="002F7D4A" w:rsidP="003A053D">
            <w:pPr>
              <w:pStyle w:val="afff"/>
              <w:numPr>
                <w:ilvl w:val="1"/>
                <w:numId w:val="57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8FEEE" w14:textId="77777777" w:rsidR="002F7D4A" w:rsidRDefault="002F7D4A" w:rsidP="002F7D4A">
            <w:pPr>
              <w:pStyle w:val="afff"/>
              <w:spacing w:after="0"/>
            </w:pPr>
            <w:r>
              <w:t>identifier.valu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8C98D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8FEF1" w14:textId="77777777" w:rsidR="002F7D4A" w:rsidRDefault="002F7D4A" w:rsidP="002F7D4A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9196C" w14:textId="77777777" w:rsidR="002F7D4A" w:rsidRDefault="002F7D4A" w:rsidP="002F7D4A">
            <w:pPr>
              <w:pStyle w:val="afff"/>
              <w:spacing w:after="0"/>
            </w:pPr>
            <w:r>
              <w:t>Значение идентификатора расписания медицинского ресурса в МИС МО.</w:t>
            </w:r>
          </w:p>
          <w:p w14:paraId="4D113513" w14:textId="77777777" w:rsidR="002F7D4A" w:rsidRDefault="002F7D4A" w:rsidP="002F7D4A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F7D4A" w14:paraId="0318419E" w14:textId="77777777" w:rsidTr="006B678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CECF8" w14:textId="77777777" w:rsidR="002F7D4A" w:rsidRPr="000A2D15" w:rsidRDefault="002F7D4A" w:rsidP="003A053D">
            <w:pPr>
              <w:pStyle w:val="afff"/>
              <w:numPr>
                <w:ilvl w:val="0"/>
                <w:numId w:val="57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BAC01" w14:textId="77777777" w:rsidR="002F7D4A" w:rsidRPr="00F223B4" w:rsidRDefault="002F7D4A" w:rsidP="002F7D4A">
            <w:pPr>
              <w:pStyle w:val="afff"/>
              <w:spacing w:after="0"/>
            </w:pPr>
            <w:r w:rsidRPr="00F51937">
              <w:t>serviceCategory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267E5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8AB9B" w14:textId="77777777" w:rsidR="002F7D4A" w:rsidRPr="00F223B4" w:rsidRDefault="002F7D4A" w:rsidP="002F7D4A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C5D69" w14:textId="77777777" w:rsidR="002F7D4A" w:rsidRPr="00B80390" w:rsidRDefault="002F7D4A" w:rsidP="002F7D4A">
            <w:pPr>
              <w:pStyle w:val="afff"/>
              <w:spacing w:after="0"/>
            </w:pPr>
            <w:r w:rsidRPr="00F51937">
              <w:t xml:space="preserve">Код услуги </w:t>
            </w:r>
            <w:r>
              <w:t>из справочника</w:t>
            </w:r>
            <w:r w:rsidRPr="00F51937">
              <w:t xml:space="preserve"> </w:t>
            </w:r>
            <w:r>
              <w:t>«</w:t>
            </w:r>
            <w:r w:rsidRPr="00F51937">
              <w:t>Номенклатур</w:t>
            </w:r>
            <w:r>
              <w:t xml:space="preserve">а </w:t>
            </w:r>
            <w:r w:rsidRPr="00F51937">
              <w:t>медицинских услуг</w:t>
            </w:r>
            <w:r>
              <w:t>» (</w:t>
            </w:r>
            <w:r>
              <w:rPr>
                <w:lang w:val="en-US"/>
              </w:rPr>
              <w:t>OID</w:t>
            </w:r>
            <w:r w:rsidRPr="00F51937">
              <w:t xml:space="preserve"> 1.2.643.5.1.13.13.11.1070</w:t>
            </w:r>
            <w:r>
              <w:t>)</w:t>
            </w:r>
          </w:p>
        </w:tc>
      </w:tr>
      <w:tr w:rsidR="002F7D4A" w14:paraId="6C10C04C" w14:textId="77777777" w:rsidTr="006B678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9EDEA" w14:textId="77777777" w:rsidR="002F7D4A" w:rsidRPr="000A2D15" w:rsidRDefault="002F7D4A" w:rsidP="003A053D">
            <w:pPr>
              <w:pStyle w:val="afff"/>
              <w:numPr>
                <w:ilvl w:val="1"/>
                <w:numId w:val="57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90799" w14:textId="77777777" w:rsidR="002F7D4A" w:rsidRPr="00BC6E8A" w:rsidRDefault="002F7D4A" w:rsidP="002F7D4A">
            <w:pPr>
              <w:pStyle w:val="afff"/>
              <w:spacing w:after="0"/>
            </w:pPr>
            <w:r w:rsidRPr="00F51937">
              <w:t>serviceCategory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3E0A" w14:textId="77777777" w:rsidR="002F7D4A" w:rsidRPr="007820E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9EE15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</w:t>
            </w:r>
            <w:r w:rsidRPr="00592EB1">
              <w:t>od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F7D90" w14:textId="77777777" w:rsidR="002F7D4A" w:rsidRPr="00645548" w:rsidRDefault="002F7D4A" w:rsidP="002F7D4A">
            <w:pPr>
              <w:pStyle w:val="afff"/>
              <w:spacing w:after="0"/>
            </w:pPr>
          </w:p>
        </w:tc>
      </w:tr>
      <w:tr w:rsidR="002F7D4A" w14:paraId="2672A351" w14:textId="77777777" w:rsidTr="006B678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E0C48" w14:textId="77777777" w:rsidR="002F7D4A" w:rsidRPr="000A2D15" w:rsidRDefault="002F7D4A" w:rsidP="003A053D">
            <w:pPr>
              <w:pStyle w:val="afff"/>
              <w:numPr>
                <w:ilvl w:val="1"/>
                <w:numId w:val="57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A1CEC" w14:textId="77777777" w:rsidR="002F7D4A" w:rsidRPr="00BC6E8A" w:rsidRDefault="002F7D4A" w:rsidP="002F7D4A">
            <w:pPr>
              <w:pStyle w:val="afff"/>
              <w:spacing w:after="0"/>
            </w:pPr>
            <w:r w:rsidRPr="00F51937">
              <w:t>serviceCategory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system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43963" w14:textId="77777777" w:rsidR="002F7D4A" w:rsidRPr="007820E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1..</w:t>
            </w:r>
            <w:r>
              <w:rPr>
                <w:lang w:val="en-US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A78E2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uri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C61DA" w14:textId="77777777" w:rsidR="002F7D4A" w:rsidRPr="00EB7225" w:rsidRDefault="002F7D4A" w:rsidP="002F7D4A">
            <w:pPr>
              <w:pStyle w:val="afff"/>
              <w:spacing w:after="0"/>
            </w:pPr>
            <w:r>
              <w:t>Передаётся значение «</w:t>
            </w:r>
            <w:r w:rsidRPr="00592EB1">
              <w:rPr>
                <w:lang w:val="en-US"/>
              </w:rPr>
              <w:t>urn:oid:</w:t>
            </w:r>
            <w:r w:rsidRPr="00F51937">
              <w:t>1.2.643.5.1.13.13.11.1070</w:t>
            </w:r>
            <w:r>
              <w:t>»</w:t>
            </w:r>
          </w:p>
        </w:tc>
      </w:tr>
      <w:tr w:rsidR="002F7D4A" w14:paraId="06208BCD" w14:textId="77777777" w:rsidTr="006B678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019F8" w14:textId="77777777" w:rsidR="002F7D4A" w:rsidRPr="000A2D15" w:rsidRDefault="002F7D4A" w:rsidP="003A053D">
            <w:pPr>
              <w:pStyle w:val="afff"/>
              <w:numPr>
                <w:ilvl w:val="1"/>
                <w:numId w:val="57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0F3C5" w14:textId="77777777" w:rsidR="002F7D4A" w:rsidRPr="00BC6E8A" w:rsidRDefault="002F7D4A" w:rsidP="002F7D4A">
            <w:pPr>
              <w:pStyle w:val="afff"/>
              <w:spacing w:after="0"/>
            </w:pPr>
            <w:r w:rsidRPr="00F51937">
              <w:t>serviceCategory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cod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49AA4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1..</w:t>
            </w:r>
            <w:r>
              <w:rPr>
                <w:lang w:val="en-US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D69C2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F0BB1" w14:textId="77777777" w:rsidR="002F7D4A" w:rsidRPr="00CF4572" w:rsidRDefault="002F7D4A" w:rsidP="002F7D4A">
            <w:pPr>
              <w:pStyle w:val="afff"/>
              <w:spacing w:after="0"/>
              <w:rPr>
                <w:highlight w:val="green"/>
              </w:rPr>
            </w:pPr>
            <w:r>
              <w:t xml:space="preserve">Передаётся код </w:t>
            </w:r>
            <w:r w:rsidRPr="00F51937">
              <w:t xml:space="preserve">услуги </w:t>
            </w:r>
            <w:r>
              <w:t>из</w:t>
            </w:r>
            <w:r w:rsidRPr="00F51937">
              <w:t xml:space="preserve"> </w:t>
            </w:r>
            <w:r>
              <w:t>справочника «</w:t>
            </w:r>
            <w:r w:rsidRPr="00F51937">
              <w:t>Номенклатур</w:t>
            </w:r>
            <w:r>
              <w:t xml:space="preserve">а </w:t>
            </w:r>
            <w:r w:rsidRPr="00F51937">
              <w:t>медицинских услуг</w:t>
            </w:r>
            <w:r>
              <w:t>» (</w:t>
            </w:r>
            <w:r>
              <w:rPr>
                <w:lang w:val="en-US"/>
              </w:rPr>
              <w:t>OID</w:t>
            </w:r>
            <w:r w:rsidRPr="00F51937">
              <w:t xml:space="preserve"> 1.2.643.5.1.13.13.11.1070</w:t>
            </w:r>
            <w:r>
              <w:t>): «</w:t>
            </w:r>
            <w:r w:rsidRPr="00F51937">
              <w:t>B04.014.004</w:t>
            </w:r>
            <w:r>
              <w:t>»</w:t>
            </w:r>
          </w:p>
        </w:tc>
      </w:tr>
      <w:tr w:rsidR="002F7D4A" w14:paraId="2BE259A3" w14:textId="77777777" w:rsidTr="006B678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FECC0" w14:textId="77777777" w:rsidR="002F7D4A" w:rsidRPr="000A2D15" w:rsidRDefault="002F7D4A" w:rsidP="003A053D">
            <w:pPr>
              <w:pStyle w:val="afff"/>
              <w:numPr>
                <w:ilvl w:val="0"/>
                <w:numId w:val="57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3AD8" w14:textId="77777777" w:rsidR="002F7D4A" w:rsidRPr="00BC6E8A" w:rsidRDefault="002F7D4A" w:rsidP="002F7D4A">
            <w:pPr>
              <w:pStyle w:val="afff"/>
              <w:spacing w:after="0"/>
            </w:pPr>
            <w:r w:rsidRPr="00940299">
              <w:rPr>
                <w:lang w:val="en-US"/>
              </w:rPr>
              <w:t>serviceTyp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05A0A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2F49" w14:textId="77777777" w:rsidR="002F7D4A" w:rsidRPr="00BC6E8A" w:rsidRDefault="002F7D4A" w:rsidP="002F7D4A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F4E3" w14:textId="77777777" w:rsidR="002F7D4A" w:rsidRDefault="002F7D4A" w:rsidP="002F7D4A">
            <w:pPr>
              <w:pStyle w:val="afff"/>
              <w:spacing w:after="0"/>
            </w:pPr>
            <w:r>
              <w:t xml:space="preserve">Массив кодов инфекций, по которым необходимо провести вакцинацию (по справочнику «Код инфекции» </w:t>
            </w:r>
            <w:r w:rsidRPr="004E4CC7">
              <w:t xml:space="preserve">OID </w:t>
            </w:r>
            <w:r w:rsidRPr="00645548">
              <w:t>1.2.643.2.69.1.1.1.130</w:t>
            </w:r>
            <w:r>
              <w:t>).</w:t>
            </w:r>
          </w:p>
          <w:p w14:paraId="72FC7B8F" w14:textId="77777777" w:rsidR="002F7D4A" w:rsidRDefault="002F7D4A" w:rsidP="002F7D4A">
            <w:pPr>
              <w:pStyle w:val="afff"/>
              <w:spacing w:after="0"/>
            </w:pPr>
            <w:r>
              <w:t xml:space="preserve">Допустима передача более одного кода инфекций в рамках </w:t>
            </w:r>
            <w:r>
              <w:rPr>
                <w:lang w:val="en-US"/>
              </w:rPr>
              <w:t>infection</w:t>
            </w:r>
            <w:r w:rsidRPr="00F223B4">
              <w:t>Id</w:t>
            </w:r>
            <w:r>
              <w:t xml:space="preserve"> для комбинаций значений: </w:t>
            </w:r>
          </w:p>
          <w:p w14:paraId="5B1D07A5" w14:textId="77777777" w:rsidR="002F7D4A" w:rsidRDefault="002F7D4A" w:rsidP="003A053D">
            <w:pPr>
              <w:pStyle w:val="afff"/>
              <w:numPr>
                <w:ilvl w:val="0"/>
                <w:numId w:val="50"/>
              </w:numPr>
              <w:spacing w:after="0"/>
            </w:pPr>
            <w:r>
              <w:t>«3», «5»</w:t>
            </w:r>
          </w:p>
          <w:p w14:paraId="03BB37F6" w14:textId="77777777" w:rsidR="002F7D4A" w:rsidRDefault="002F7D4A" w:rsidP="003A053D">
            <w:pPr>
              <w:pStyle w:val="afff"/>
              <w:numPr>
                <w:ilvl w:val="0"/>
                <w:numId w:val="50"/>
              </w:numPr>
              <w:spacing w:after="0"/>
            </w:pPr>
            <w:r>
              <w:t>«3», «4», «5»</w:t>
            </w:r>
          </w:p>
          <w:p w14:paraId="405E84E0" w14:textId="77777777" w:rsidR="002F7D4A" w:rsidRDefault="002F7D4A" w:rsidP="002F7D4A">
            <w:pPr>
              <w:pStyle w:val="afff"/>
              <w:spacing w:after="0"/>
            </w:pPr>
            <w:r>
              <w:t xml:space="preserve">В остальных случаях в рамках </w:t>
            </w:r>
            <w:r>
              <w:rPr>
                <w:lang w:val="en-US"/>
              </w:rPr>
              <w:t>infection</w:t>
            </w:r>
            <w:r w:rsidRPr="00F223B4">
              <w:t>Id</w:t>
            </w:r>
            <w:r>
              <w:t xml:space="preserve"> должен передаваться только один код инфекции.</w:t>
            </w:r>
          </w:p>
          <w:p w14:paraId="051C5B2C" w14:textId="77777777" w:rsidR="002F7D4A" w:rsidRPr="00645548" w:rsidRDefault="002F7D4A" w:rsidP="002F7D4A">
            <w:pPr>
              <w:pStyle w:val="afff"/>
              <w:spacing w:after="0"/>
            </w:pPr>
            <w:r>
              <w:t xml:space="preserve">В ответе метода </w:t>
            </w:r>
            <w:r w:rsidRPr="00F223B4">
              <w:t>$</w:t>
            </w:r>
            <w:r w:rsidRPr="0006125B">
              <w:t>searchmedicalresources</w:t>
            </w:r>
            <w:r>
              <w:t xml:space="preserve"> необходимо отдать медицинские ресурсы, осуществляющие </w:t>
            </w:r>
            <w:r w:rsidRPr="00645548">
              <w:t>предварительный осмотр перед вакцинацией</w:t>
            </w:r>
            <w:r>
              <w:t xml:space="preserve">, на которой возможно введение одной вакцины от всех указанных в массиве инфекций единовременно </w:t>
            </w:r>
          </w:p>
        </w:tc>
      </w:tr>
      <w:tr w:rsidR="002F7D4A" w14:paraId="0A20C5D6" w14:textId="77777777" w:rsidTr="006B678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593F7" w14:textId="77777777" w:rsidR="002F7D4A" w:rsidRPr="000A2D15" w:rsidRDefault="002F7D4A" w:rsidP="003A053D">
            <w:pPr>
              <w:pStyle w:val="afff"/>
              <w:numPr>
                <w:ilvl w:val="1"/>
                <w:numId w:val="57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A24B9" w14:textId="77777777" w:rsidR="002F7D4A" w:rsidRPr="00BC6E8A" w:rsidRDefault="002F7D4A" w:rsidP="002F7D4A">
            <w:pPr>
              <w:pStyle w:val="afff"/>
              <w:spacing w:after="0"/>
            </w:pPr>
            <w:r w:rsidRPr="00940299">
              <w:rPr>
                <w:lang w:val="en-US"/>
              </w:rPr>
              <w:t>serviceType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FBDAC" w14:textId="77777777" w:rsidR="002F7D4A" w:rsidRPr="007820E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..</w:t>
            </w:r>
            <w:r>
              <w:rPr>
                <w:lang w:val="en-US"/>
              </w:rPr>
              <w:t>3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C620C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</w:t>
            </w:r>
            <w:r w:rsidRPr="00592EB1">
              <w:t>od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A5C3A" w14:textId="77777777" w:rsidR="002F7D4A" w:rsidRPr="00645548" w:rsidRDefault="002F7D4A" w:rsidP="002F7D4A">
            <w:pPr>
              <w:pStyle w:val="afff"/>
              <w:spacing w:after="0"/>
            </w:pPr>
          </w:p>
        </w:tc>
      </w:tr>
      <w:tr w:rsidR="002F7D4A" w14:paraId="7A9DCFD4" w14:textId="77777777" w:rsidTr="006B678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24F07" w14:textId="77777777" w:rsidR="002F7D4A" w:rsidRPr="000A2D15" w:rsidRDefault="002F7D4A" w:rsidP="003A053D">
            <w:pPr>
              <w:pStyle w:val="afff"/>
              <w:numPr>
                <w:ilvl w:val="2"/>
                <w:numId w:val="57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E806E" w14:textId="77777777" w:rsidR="002F7D4A" w:rsidRPr="00BC6E8A" w:rsidRDefault="002F7D4A" w:rsidP="002F7D4A">
            <w:pPr>
              <w:pStyle w:val="afff"/>
              <w:spacing w:after="0"/>
            </w:pPr>
            <w:r w:rsidRPr="00940299">
              <w:rPr>
                <w:lang w:val="en-US"/>
              </w:rPr>
              <w:t>serviceType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system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E157" w14:textId="77777777" w:rsidR="002F7D4A" w:rsidRPr="007820E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1..</w:t>
            </w:r>
            <w:r>
              <w:rPr>
                <w:lang w:val="en-US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E973A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uri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C76FF" w14:textId="77777777" w:rsidR="002F7D4A" w:rsidRPr="00EB7225" w:rsidRDefault="002F7D4A" w:rsidP="002F7D4A">
            <w:pPr>
              <w:pStyle w:val="afff"/>
              <w:spacing w:after="0"/>
            </w:pPr>
            <w:r>
              <w:t>Передаётся значение «</w:t>
            </w:r>
            <w:r w:rsidRPr="00592EB1">
              <w:rPr>
                <w:lang w:val="en-US"/>
              </w:rPr>
              <w:t>urn:oid:</w:t>
            </w:r>
            <w:r w:rsidRPr="00CF4572">
              <w:rPr>
                <w:lang w:val="en-US"/>
              </w:rPr>
              <w:t>1.2.643.2.69.1.1.1.130</w:t>
            </w:r>
            <w:r>
              <w:t>»</w:t>
            </w:r>
          </w:p>
        </w:tc>
      </w:tr>
      <w:tr w:rsidR="002F7D4A" w14:paraId="76DE4A5A" w14:textId="77777777" w:rsidTr="006B678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AE4E4" w14:textId="77777777" w:rsidR="002F7D4A" w:rsidRPr="000A2D15" w:rsidRDefault="002F7D4A" w:rsidP="003A053D">
            <w:pPr>
              <w:pStyle w:val="afff"/>
              <w:numPr>
                <w:ilvl w:val="2"/>
                <w:numId w:val="57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BAF75" w14:textId="77777777" w:rsidR="002F7D4A" w:rsidRPr="00BC6E8A" w:rsidRDefault="002F7D4A" w:rsidP="002F7D4A">
            <w:pPr>
              <w:pStyle w:val="afff"/>
              <w:spacing w:after="0"/>
            </w:pPr>
            <w:r w:rsidRPr="00940299">
              <w:rPr>
                <w:lang w:val="en-US"/>
              </w:rPr>
              <w:t>serviceType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cod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F0ED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1..</w:t>
            </w:r>
            <w:r>
              <w:rPr>
                <w:lang w:val="en-US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56A46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ABF6B" w14:textId="77777777" w:rsidR="002F7D4A" w:rsidRPr="00CF4572" w:rsidRDefault="002F7D4A" w:rsidP="002F7D4A">
            <w:pPr>
              <w:pStyle w:val="afff"/>
              <w:spacing w:after="0"/>
              <w:rPr>
                <w:highlight w:val="green"/>
              </w:rPr>
            </w:pPr>
            <w:r>
              <w:t xml:space="preserve">Передаётся код из справочника </w:t>
            </w:r>
            <w:r w:rsidRPr="00592EB1">
              <w:t>«</w:t>
            </w:r>
            <w:r>
              <w:t>Код инфекций</w:t>
            </w:r>
            <w:r w:rsidRPr="00592EB1">
              <w:t>»</w:t>
            </w:r>
            <w:r>
              <w:t xml:space="preserve"> (</w:t>
            </w:r>
            <w:r w:rsidRPr="00592EB1">
              <w:t xml:space="preserve">OID </w:t>
            </w:r>
            <w:r w:rsidRPr="00CF4572">
              <w:t>1.2.643.2.69.1.1.1.130</w:t>
            </w:r>
            <w:r>
              <w:t>)</w:t>
            </w:r>
          </w:p>
        </w:tc>
      </w:tr>
      <w:tr w:rsidR="002F7D4A" w14:paraId="6EC04098" w14:textId="77777777" w:rsidTr="006B678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760C5" w14:textId="77777777" w:rsidR="002F7D4A" w:rsidRDefault="002F7D4A" w:rsidP="003A053D">
            <w:pPr>
              <w:pStyle w:val="afff"/>
              <w:numPr>
                <w:ilvl w:val="0"/>
                <w:numId w:val="57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84BFF" w14:textId="77777777" w:rsidR="002F7D4A" w:rsidRDefault="002F7D4A" w:rsidP="002F7D4A">
            <w:pPr>
              <w:pStyle w:val="afff"/>
              <w:spacing w:after="0"/>
            </w:pPr>
            <w:r>
              <w:t>actor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834BB" w14:textId="77777777" w:rsidR="002F7D4A" w:rsidRDefault="002F7D4A" w:rsidP="002F7D4A">
            <w:pPr>
              <w:pStyle w:val="afff"/>
              <w:spacing w:after="0"/>
            </w:pPr>
            <w:r>
              <w:t>1..3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B9B29" w14:textId="77777777" w:rsidR="002F7D4A" w:rsidRDefault="002F7D4A" w:rsidP="002F7D4A">
            <w:pPr>
              <w:pStyle w:val="afff"/>
              <w:spacing w:after="0"/>
            </w:pPr>
            <w:r>
              <w:t>Reference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C5AB2" w14:textId="77777777" w:rsidR="002F7D4A" w:rsidRDefault="002F7D4A" w:rsidP="002F7D4A">
            <w:pPr>
              <w:pStyle w:val="afff"/>
              <w:spacing w:after="0"/>
            </w:pPr>
            <w:r>
              <w:t>Ссылки на ресурсы, которые являются частью данного расписания (PractitionerRole, Location)</w:t>
            </w:r>
          </w:p>
        </w:tc>
      </w:tr>
      <w:tr w:rsidR="002F7D4A" w14:paraId="21AB20DB" w14:textId="77777777" w:rsidTr="006B678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F091" w14:textId="77777777" w:rsidR="002F7D4A" w:rsidRDefault="002F7D4A" w:rsidP="003A053D">
            <w:pPr>
              <w:pStyle w:val="afff"/>
              <w:numPr>
                <w:ilvl w:val="0"/>
                <w:numId w:val="57"/>
              </w:numPr>
              <w:spacing w:after="0"/>
              <w:jc w:val="center"/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6BD380" w14:textId="77777777" w:rsidR="002F7D4A" w:rsidRDefault="002F7D4A" w:rsidP="002F7D4A">
            <w:pPr>
              <w:pStyle w:val="afff"/>
              <w:spacing w:after="0"/>
            </w:pPr>
            <w:r>
              <w:t>comment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B3C3" w14:textId="77777777" w:rsidR="002F7D4A" w:rsidRDefault="002F7D4A" w:rsidP="002F7D4A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606A5" w14:textId="77777777" w:rsidR="002F7D4A" w:rsidRDefault="002F7D4A" w:rsidP="002F7D4A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9DABB" w14:textId="77777777" w:rsidR="002F7D4A" w:rsidRDefault="002F7D4A" w:rsidP="002F7D4A">
            <w:pPr>
              <w:pStyle w:val="afff"/>
              <w:spacing w:after="0"/>
            </w:pPr>
            <w:r>
              <w:t>Код причины отсутствия свободных талонов в запрашиваемом периоде.</w:t>
            </w:r>
          </w:p>
          <w:p w14:paraId="4B891C43" w14:textId="77777777" w:rsidR="002F7D4A" w:rsidRDefault="002F7D4A" w:rsidP="002F7D4A">
            <w:pPr>
              <w:pStyle w:val="afff"/>
              <w:spacing w:after="0"/>
            </w:pPr>
            <w:r>
              <w:t xml:space="preserve">Должно соответствовать коду из справочника </w:t>
            </w:r>
            <w:r>
              <w:rPr>
                <w:lang w:val="en-US"/>
              </w:rPr>
              <w:t>OID</w:t>
            </w:r>
            <w:r>
              <w:t xml:space="preserve"> 1.2.643.2.69.1.1.1.222 «Причины отсутствия талонов».</w:t>
            </w:r>
          </w:p>
          <w:p w14:paraId="660E187E" w14:textId="77777777" w:rsidR="002F7D4A" w:rsidRDefault="002F7D4A" w:rsidP="002F7D4A">
            <w:pPr>
              <w:pStyle w:val="afff"/>
              <w:spacing w:after="0"/>
            </w:pPr>
            <w:r>
              <w:t xml:space="preserve">Должен отсутствовать, если в ответе метода передан как минимум один слот со ссылкой на данный ресурс </w:t>
            </w:r>
            <w:r>
              <w:rPr>
                <w:lang w:val="en-US"/>
              </w:rPr>
              <w:t>Schedule</w:t>
            </w:r>
            <w:r>
              <w:t>.</w:t>
            </w:r>
          </w:p>
          <w:p w14:paraId="45CE9807" w14:textId="77777777" w:rsidR="002F7D4A" w:rsidRDefault="002F7D4A" w:rsidP="002F7D4A">
            <w:pPr>
              <w:pStyle w:val="afff"/>
              <w:spacing w:after="0"/>
            </w:pPr>
            <w:r>
              <w:t xml:space="preserve">Должен передаваться, если отсутствуют свободные слоты за все дни из запрашиваемого диапазона времени (в ответе метода не передан как минимум один слот со ссылкой на данный ресурс </w:t>
            </w:r>
            <w:r>
              <w:rPr>
                <w:lang w:val="en-US"/>
              </w:rPr>
              <w:t>Schedule</w:t>
            </w:r>
            <w:r>
              <w:t>)</w:t>
            </w:r>
          </w:p>
        </w:tc>
      </w:tr>
    </w:tbl>
    <w:p w14:paraId="3D184302" w14:textId="77777777" w:rsidR="002F7D4A" w:rsidRDefault="002F7D4A" w:rsidP="002F7D4A"/>
    <w:p w14:paraId="66CF6835" w14:textId="77777777" w:rsidR="002F7D4A" w:rsidRPr="007C34AB" w:rsidRDefault="002F7D4A" w:rsidP="002F7D4A">
      <w:pPr>
        <w:pStyle w:val="31"/>
        <w:numPr>
          <w:ilvl w:val="3"/>
          <w:numId w:val="15"/>
        </w:numPr>
        <w:ind w:left="851" w:hanging="142"/>
      </w:pPr>
      <w:bookmarkStart w:id="48" w:name="_Toc83815717"/>
      <w:bookmarkStart w:id="49" w:name="_Toc104281136"/>
      <w:r w:rsidRPr="007C34AB">
        <w:t>PractitionerRole</w:t>
      </w:r>
      <w:bookmarkEnd w:id="48"/>
      <w:bookmarkEnd w:id="49"/>
    </w:p>
    <w:p w14:paraId="3DDDBA35" w14:textId="77777777" w:rsidR="002F7D4A" w:rsidRPr="00EB3804" w:rsidRDefault="002F7D4A" w:rsidP="002F7D4A">
      <w:pPr>
        <w:pStyle w:val="affe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>для передачи данных о медицинском работнике в привязке к МО.</w:t>
      </w:r>
    </w:p>
    <w:p w14:paraId="7E3D4DE1" w14:textId="77777777" w:rsidR="002F7D4A" w:rsidRPr="00EB3804" w:rsidRDefault="002F7D4A" w:rsidP="002F7D4A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3133289 \h  \* MERGEFORMAT </w:instrText>
      </w:r>
      <w:r>
        <w:fldChar w:fldCharType="separate"/>
      </w:r>
      <w:r w:rsidRPr="00E00D00">
        <w:t>Таблиц</w:t>
      </w:r>
      <w:r>
        <w:t>е</w:t>
      </w:r>
      <w:r w:rsidRPr="00E00D00">
        <w:t xml:space="preserve"> 4</w:t>
      </w:r>
      <w:r>
        <w:fldChar w:fldCharType="end"/>
      </w:r>
      <w:r>
        <w:t xml:space="preserve"> представлено описание параметров ресурса </w:t>
      </w:r>
      <w:r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10E1ADA6" w14:textId="77777777" w:rsidR="002F7D4A" w:rsidRDefault="002F7D4A" w:rsidP="002F7D4A">
      <w:pPr>
        <w:pStyle w:val="ad"/>
        <w:jc w:val="left"/>
      </w:pPr>
      <w:bookmarkStart w:id="50" w:name="_Ref43133289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4</w:t>
      </w:r>
      <w:r w:rsidRPr="00F636EB">
        <w:fldChar w:fldCharType="end"/>
      </w:r>
      <w:bookmarkEnd w:id="50"/>
      <w:r w:rsidRPr="00F636EB">
        <w:t xml:space="preserve"> - </w:t>
      </w:r>
      <w:r>
        <w:t xml:space="preserve">Параметры ресурса </w:t>
      </w:r>
      <w:r w:rsidRPr="00044A37">
        <w:t>PractitionerRole</w:t>
      </w:r>
    </w:p>
    <w:tbl>
      <w:tblPr>
        <w:tblW w:w="949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2"/>
        <w:gridCol w:w="2409"/>
        <w:gridCol w:w="1134"/>
        <w:gridCol w:w="1134"/>
        <w:gridCol w:w="3826"/>
      </w:tblGrid>
      <w:tr w:rsidR="002F7D4A" w14:paraId="39F4A5A7" w14:textId="77777777" w:rsidTr="006B6784">
        <w:trPr>
          <w:tblHeader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CCF64FD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B6213C6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C9D9946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50E067E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61BF78D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2F7D4A" w14:paraId="0E0ACD4D" w14:textId="77777777" w:rsidTr="006B678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3D1CE" w14:textId="77777777" w:rsidR="002F7D4A" w:rsidRDefault="002F7D4A" w:rsidP="003A053D">
            <w:pPr>
              <w:pStyle w:val="afff"/>
              <w:numPr>
                <w:ilvl w:val="0"/>
                <w:numId w:val="58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4B961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18ADA9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AE3B2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DD916" w14:textId="77777777" w:rsidR="002F7D4A" w:rsidRDefault="002F7D4A" w:rsidP="002F7D4A">
            <w:pPr>
              <w:pStyle w:val="afff"/>
              <w:spacing w:after="0"/>
            </w:pPr>
            <w:r>
              <w:t>Идентификатор ресурса PractitionerRole.</w:t>
            </w:r>
          </w:p>
          <w:p w14:paraId="3ACE0E63" w14:textId="77777777" w:rsidR="002F7D4A" w:rsidRDefault="002F7D4A" w:rsidP="002F7D4A">
            <w:pPr>
              <w:pStyle w:val="afff"/>
              <w:spacing w:after="0"/>
            </w:pPr>
            <w:r>
              <w:t>Передаётся в формате guid</w:t>
            </w:r>
          </w:p>
        </w:tc>
      </w:tr>
      <w:tr w:rsidR="002F7D4A" w14:paraId="4BB8D459" w14:textId="77777777" w:rsidTr="006B678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2B493" w14:textId="77777777" w:rsidR="002F7D4A" w:rsidRDefault="002F7D4A" w:rsidP="003A053D">
            <w:pPr>
              <w:pStyle w:val="afff"/>
              <w:numPr>
                <w:ilvl w:val="0"/>
                <w:numId w:val="58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64EAE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extens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55CE8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9CEC6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E7F5C" w14:textId="77777777" w:rsidR="002F7D4A" w:rsidRDefault="002F7D4A" w:rsidP="002F7D4A">
            <w:pPr>
              <w:pStyle w:val="afff"/>
              <w:spacing w:after="0"/>
            </w:pPr>
            <w:r>
              <w:t>Возрастная категория граждан, запись на прием которым доступна в МО к данному медицинскому ресурсу</w:t>
            </w:r>
          </w:p>
        </w:tc>
      </w:tr>
      <w:tr w:rsidR="002F7D4A" w14:paraId="7A00F1D3" w14:textId="77777777" w:rsidTr="006B678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31B4" w14:textId="77777777" w:rsidR="002F7D4A" w:rsidRDefault="002F7D4A" w:rsidP="003A053D">
            <w:pPr>
              <w:pStyle w:val="afff"/>
              <w:numPr>
                <w:ilvl w:val="1"/>
                <w:numId w:val="5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FA71EC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extension</w:t>
            </w:r>
            <w:r>
              <w:t>.ur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15908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F149C4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7D772" w14:textId="77777777" w:rsidR="002F7D4A" w:rsidRDefault="002F7D4A" w:rsidP="002F7D4A">
            <w:pPr>
              <w:pStyle w:val="afff"/>
              <w:spacing w:after="0"/>
            </w:pPr>
            <w:r>
              <w:t>Передаётся значение «</w:t>
            </w:r>
            <w:r>
              <w:rPr>
                <w:lang w:val="en-US"/>
              </w:rPr>
              <w:t>https</w:t>
            </w:r>
            <w:r>
              <w:t>://</w:t>
            </w:r>
            <w:r>
              <w:rPr>
                <w:lang w:val="en-US"/>
              </w:rPr>
              <w:t>portal</w:t>
            </w:r>
            <w:r>
              <w:t>.</w:t>
            </w:r>
            <w:r>
              <w:rPr>
                <w:lang w:val="en-US"/>
              </w:rPr>
              <w:t>egisz</w:t>
            </w:r>
            <w:r>
              <w:t>.</w:t>
            </w:r>
            <w:r>
              <w:rPr>
                <w:lang w:val="en-US"/>
              </w:rPr>
              <w:t>rosminzdrav</w:t>
            </w:r>
            <w:r>
              <w:t>.</w:t>
            </w:r>
            <w:r>
              <w:rPr>
                <w:lang w:val="en-US"/>
              </w:rPr>
              <w:t>ru</w:t>
            </w:r>
            <w:r>
              <w:t>/</w:t>
            </w:r>
            <w:r>
              <w:rPr>
                <w:lang w:val="en-US"/>
              </w:rPr>
              <w:t>materials</w:t>
            </w:r>
            <w:r>
              <w:t>/541:</w:t>
            </w:r>
            <w:r>
              <w:rPr>
                <w:lang w:val="en-US"/>
              </w:rPr>
              <w:t>Age</w:t>
            </w:r>
            <w:r>
              <w:t>_</w:t>
            </w:r>
            <w:r>
              <w:rPr>
                <w:lang w:val="en-US"/>
              </w:rPr>
              <w:t>Group</w:t>
            </w:r>
            <w:r>
              <w:t>»</w:t>
            </w:r>
          </w:p>
        </w:tc>
      </w:tr>
      <w:tr w:rsidR="002F7D4A" w14:paraId="519A263D" w14:textId="77777777" w:rsidTr="006B678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A1B73" w14:textId="77777777" w:rsidR="002F7D4A" w:rsidRDefault="002F7D4A" w:rsidP="003A053D">
            <w:pPr>
              <w:pStyle w:val="afff"/>
              <w:numPr>
                <w:ilvl w:val="1"/>
                <w:numId w:val="5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BBE8D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extension</w:t>
            </w:r>
            <w:r>
              <w:t>.valueCodeableConcept.cod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A14C4" w14:textId="77777777" w:rsidR="002F7D4A" w:rsidRDefault="002F7D4A" w:rsidP="002F7D4A">
            <w:pPr>
              <w:pStyle w:val="afff"/>
              <w:spacing w:after="0"/>
            </w:pPr>
            <w:r>
              <w:t>1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1B9279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EFBAE" w14:textId="77777777" w:rsidR="002F7D4A" w:rsidRDefault="002F7D4A" w:rsidP="002F7D4A">
            <w:pPr>
              <w:pStyle w:val="afff"/>
              <w:spacing w:after="0"/>
            </w:pPr>
            <w:r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2F7D4A" w14:paraId="16105B04" w14:textId="77777777" w:rsidTr="006B678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9DECF" w14:textId="77777777" w:rsidR="002F7D4A" w:rsidRDefault="002F7D4A" w:rsidP="003A053D">
            <w:pPr>
              <w:pStyle w:val="afff"/>
              <w:numPr>
                <w:ilvl w:val="2"/>
                <w:numId w:val="58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56D35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extension</w:t>
            </w:r>
            <w:r>
              <w:t>.valueCodeableConcept.coding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B8B6E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00DA80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B0450" w14:textId="77777777" w:rsidR="002F7D4A" w:rsidRDefault="002F7D4A" w:rsidP="002F7D4A">
            <w:pPr>
              <w:pStyle w:val="afff"/>
              <w:spacing w:after="0"/>
            </w:pPr>
            <w:r>
              <w:t>Передается значение  «urn:oid:1.2.643.2.69.1.1.1.223» (</w:t>
            </w:r>
            <w:r>
              <w:rPr>
                <w:lang w:val="en-US"/>
              </w:rPr>
              <w:t>OID</w:t>
            </w:r>
            <w:r w:rsidRPr="00CB0E31">
              <w:t xml:space="preserve"> </w:t>
            </w:r>
            <w:r>
              <w:t>справочника «Возрастные категории граждан»)</w:t>
            </w:r>
          </w:p>
          <w:p w14:paraId="2C716A86" w14:textId="77777777" w:rsidR="002F7D4A" w:rsidRDefault="002F7D4A" w:rsidP="002F7D4A">
            <w:pPr>
              <w:pStyle w:val="afff"/>
              <w:spacing w:after="0"/>
            </w:pPr>
          </w:p>
        </w:tc>
      </w:tr>
      <w:tr w:rsidR="002F7D4A" w14:paraId="24EF968A" w14:textId="77777777" w:rsidTr="006B678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0751C" w14:textId="77777777" w:rsidR="002F7D4A" w:rsidRDefault="002F7D4A" w:rsidP="003A053D">
            <w:pPr>
              <w:pStyle w:val="afff"/>
              <w:numPr>
                <w:ilvl w:val="2"/>
                <w:numId w:val="58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95FAE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extension</w:t>
            </w:r>
            <w:r>
              <w:t>.valueCodeableConcept.coding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86C01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43B61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6C9FB" w14:textId="77777777" w:rsidR="002F7D4A" w:rsidRDefault="002F7D4A" w:rsidP="002F7D4A">
            <w:pPr>
              <w:pStyle w:val="afff"/>
              <w:spacing w:after="0"/>
            </w:pPr>
            <w:r>
              <w:t>Должно соответствовать коду из справочника OID 1.2.643.2.69.1.1.1.223 «Возрастные категории граждан».</w:t>
            </w:r>
          </w:p>
          <w:p w14:paraId="23AFA8E8" w14:textId="77777777" w:rsidR="002F7D4A" w:rsidRDefault="002F7D4A" w:rsidP="002F7D4A">
            <w:pPr>
              <w:pStyle w:val="afff"/>
              <w:spacing w:after="0"/>
            </w:pPr>
            <w:r>
              <w:t>В случае, если передаётся значение «4» - другие категории в массиве передавать нельзя</w:t>
            </w:r>
          </w:p>
        </w:tc>
      </w:tr>
      <w:tr w:rsidR="002F7D4A" w14:paraId="7F753103" w14:textId="77777777" w:rsidTr="006B678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EDFD6" w14:textId="77777777" w:rsidR="002F7D4A" w:rsidRDefault="002F7D4A" w:rsidP="003A053D">
            <w:pPr>
              <w:pStyle w:val="afff"/>
              <w:numPr>
                <w:ilvl w:val="0"/>
                <w:numId w:val="58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8DD4F5" w14:textId="77777777" w:rsidR="002F7D4A" w:rsidRDefault="002F7D4A" w:rsidP="002F7D4A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F8807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26A42" w14:textId="77777777" w:rsidR="002F7D4A" w:rsidRDefault="002F7D4A" w:rsidP="002F7D4A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33273E" w14:textId="77777777" w:rsidR="002F7D4A" w:rsidRDefault="002F7D4A" w:rsidP="002F7D4A">
            <w:pPr>
              <w:pStyle w:val="afff"/>
              <w:spacing w:after="0"/>
            </w:pPr>
            <w:r>
              <w:t>Идентификатор ресурса PractitionerRole в МИС МО</w:t>
            </w:r>
          </w:p>
        </w:tc>
      </w:tr>
      <w:tr w:rsidR="002F7D4A" w14:paraId="28630D88" w14:textId="77777777" w:rsidTr="006B678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648D6" w14:textId="77777777" w:rsidR="002F7D4A" w:rsidRDefault="002F7D4A" w:rsidP="003A053D">
            <w:pPr>
              <w:pStyle w:val="afff"/>
              <w:numPr>
                <w:ilvl w:val="1"/>
                <w:numId w:val="5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85172E" w14:textId="77777777" w:rsidR="002F7D4A" w:rsidRDefault="002F7D4A" w:rsidP="002F7D4A">
            <w:pPr>
              <w:pStyle w:val="afff"/>
              <w:spacing w:after="0"/>
            </w:pPr>
            <w:r>
              <w:t>identifier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D70699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4C89C" w14:textId="77777777" w:rsidR="002F7D4A" w:rsidRDefault="002F7D4A" w:rsidP="002F7D4A">
            <w:pPr>
              <w:pStyle w:val="afff"/>
              <w:spacing w:after="0"/>
            </w:pPr>
            <w: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10F3D" w14:textId="77777777" w:rsidR="002F7D4A" w:rsidRDefault="002F7D4A" w:rsidP="002F7D4A">
            <w:pPr>
              <w:pStyle w:val="afff"/>
              <w:spacing w:after="0"/>
            </w:pPr>
            <w:r>
              <w:t xml:space="preserve">Пространство имён идентификатора. </w:t>
            </w:r>
          </w:p>
          <w:p w14:paraId="0122A00F" w14:textId="77777777" w:rsidR="002F7D4A" w:rsidRDefault="002F7D4A" w:rsidP="002F7D4A">
            <w:pPr>
              <w:pStyle w:val="afff"/>
              <w:spacing w:after="0"/>
            </w:pPr>
            <w:r>
              <w:t>Указывается код «1.2.643.5.1.13.2.7.100.5» (код для идентификатора в МИС)</w:t>
            </w:r>
          </w:p>
        </w:tc>
      </w:tr>
      <w:tr w:rsidR="002F7D4A" w14:paraId="028DECC8" w14:textId="77777777" w:rsidTr="006B678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AE914" w14:textId="77777777" w:rsidR="002F7D4A" w:rsidRDefault="002F7D4A" w:rsidP="003A053D">
            <w:pPr>
              <w:pStyle w:val="afff"/>
              <w:numPr>
                <w:ilvl w:val="1"/>
                <w:numId w:val="5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9CA554" w14:textId="77777777" w:rsidR="002F7D4A" w:rsidRDefault="002F7D4A" w:rsidP="002F7D4A">
            <w:pPr>
              <w:pStyle w:val="afff"/>
              <w:spacing w:after="0"/>
            </w:pPr>
            <w:r>
              <w:t>identifier.val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F6FE4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458B7" w14:textId="77777777" w:rsidR="002F7D4A" w:rsidRDefault="002F7D4A" w:rsidP="002F7D4A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C4AFC" w14:textId="77777777" w:rsidR="002F7D4A" w:rsidRDefault="002F7D4A" w:rsidP="002F7D4A">
            <w:pPr>
              <w:pStyle w:val="afff"/>
              <w:spacing w:after="0"/>
            </w:pPr>
            <w:r>
              <w:t>Значение идентификатора ресурса PractitionerRole в МИС МО.</w:t>
            </w:r>
          </w:p>
          <w:p w14:paraId="5CD56B9A" w14:textId="77777777" w:rsidR="002F7D4A" w:rsidRDefault="002F7D4A" w:rsidP="002F7D4A">
            <w:pPr>
              <w:pStyle w:val="afff"/>
              <w:spacing w:after="0"/>
            </w:pPr>
            <w:r>
              <w:t>Максимальная длина поля: 200 символов</w:t>
            </w:r>
          </w:p>
        </w:tc>
      </w:tr>
      <w:tr w:rsidR="002F7D4A" w14:paraId="729D0813" w14:textId="77777777" w:rsidTr="006B678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17579" w14:textId="77777777" w:rsidR="002F7D4A" w:rsidRDefault="002F7D4A" w:rsidP="003A053D">
            <w:pPr>
              <w:pStyle w:val="afff"/>
              <w:numPr>
                <w:ilvl w:val="0"/>
                <w:numId w:val="58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45B02" w14:textId="77777777" w:rsidR="002F7D4A" w:rsidRDefault="002F7D4A" w:rsidP="002F7D4A">
            <w:pPr>
              <w:pStyle w:val="afff"/>
              <w:spacing w:after="0"/>
            </w:pPr>
            <w:r>
              <w:t>practition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4211C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710A8" w14:textId="77777777" w:rsidR="002F7D4A" w:rsidRDefault="002F7D4A" w:rsidP="002F7D4A">
            <w:pPr>
              <w:pStyle w:val="afff"/>
              <w:spacing w:after="0"/>
            </w:pPr>
            <w:r>
              <w:t>Reference(</w:t>
            </w:r>
            <w:r>
              <w:rPr>
                <w:lang w:val="en-US"/>
              </w:rPr>
              <w:t>P</w:t>
            </w:r>
            <w:r>
              <w:t>ractitioner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6BC93" w14:textId="77777777" w:rsidR="002F7D4A" w:rsidRDefault="002F7D4A" w:rsidP="002F7D4A">
            <w:pPr>
              <w:pStyle w:val="afff"/>
              <w:spacing w:after="0"/>
            </w:pPr>
            <w:r>
              <w:t>Ссылка на медицинского работника (ресурс Practitioner)</w:t>
            </w:r>
          </w:p>
        </w:tc>
      </w:tr>
      <w:tr w:rsidR="002F7D4A" w14:paraId="1032356E" w14:textId="77777777" w:rsidTr="006B678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BB558" w14:textId="77777777" w:rsidR="002F7D4A" w:rsidRDefault="002F7D4A" w:rsidP="003A053D">
            <w:pPr>
              <w:pStyle w:val="afff"/>
              <w:numPr>
                <w:ilvl w:val="0"/>
                <w:numId w:val="58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8AEF0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o</w:t>
            </w:r>
            <w:r>
              <w:t>rganiz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DBE8FB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5BD14" w14:textId="77777777" w:rsidR="002F7D4A" w:rsidRDefault="002F7D4A" w:rsidP="002F7D4A">
            <w:pPr>
              <w:pStyle w:val="afff"/>
              <w:spacing w:after="0"/>
            </w:pPr>
            <w:r>
              <w:t>Reference(Organization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B35E37" w14:textId="77777777" w:rsidR="002F7D4A" w:rsidRDefault="002F7D4A" w:rsidP="002F7D4A">
            <w:pPr>
              <w:pStyle w:val="afff"/>
              <w:spacing w:after="0"/>
            </w:pPr>
            <w:r>
              <w:t>Ссылка на МО (идентификатор МО из справочника «ЛПУ» Интеграционной платформы)</w:t>
            </w:r>
          </w:p>
        </w:tc>
      </w:tr>
      <w:tr w:rsidR="002F7D4A" w14:paraId="3347F0BC" w14:textId="77777777" w:rsidTr="006B678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88171" w14:textId="77777777" w:rsidR="002F7D4A" w:rsidRDefault="002F7D4A" w:rsidP="003A053D">
            <w:pPr>
              <w:pStyle w:val="afff"/>
              <w:numPr>
                <w:ilvl w:val="0"/>
                <w:numId w:val="58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ACD01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76A11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1CEBAF" w14:textId="77777777" w:rsidR="002F7D4A" w:rsidRDefault="002F7D4A" w:rsidP="002F7D4A">
            <w:pPr>
              <w:pStyle w:val="afff"/>
              <w:spacing w:after="0"/>
            </w:pPr>
            <w: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A8CC9" w14:textId="77777777" w:rsidR="002F7D4A" w:rsidRDefault="002F7D4A" w:rsidP="002F7D4A">
            <w:pPr>
              <w:pStyle w:val="afff"/>
              <w:spacing w:after="0"/>
            </w:pPr>
            <w:r>
              <w:t>Информация о должности медицинского работника</w:t>
            </w:r>
          </w:p>
        </w:tc>
      </w:tr>
      <w:tr w:rsidR="002F7D4A" w14:paraId="4B3CD6B0" w14:textId="77777777" w:rsidTr="006B678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B1D7B" w14:textId="77777777" w:rsidR="002F7D4A" w:rsidRDefault="002F7D4A" w:rsidP="003A053D">
            <w:pPr>
              <w:pStyle w:val="afff"/>
              <w:numPr>
                <w:ilvl w:val="1"/>
                <w:numId w:val="5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6F8EE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8CF55" w14:textId="77777777" w:rsidR="002F7D4A" w:rsidRDefault="002F7D4A" w:rsidP="002F7D4A">
            <w:pPr>
              <w:pStyle w:val="afff"/>
              <w:spacing w:after="0"/>
            </w:pPr>
            <w:r>
              <w:t>3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D68F93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ECDDF" w14:textId="77777777" w:rsidR="002F7D4A" w:rsidRDefault="002F7D4A" w:rsidP="002F7D4A">
            <w:pPr>
              <w:pStyle w:val="afff"/>
              <w:spacing w:after="0"/>
            </w:pPr>
            <w:r>
              <w:t>Информация о должности медицинского работника</w:t>
            </w:r>
          </w:p>
        </w:tc>
      </w:tr>
      <w:tr w:rsidR="002F7D4A" w14:paraId="66490D3B" w14:textId="77777777" w:rsidTr="006B678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50B08" w14:textId="77777777" w:rsidR="002F7D4A" w:rsidRDefault="002F7D4A" w:rsidP="003A053D">
            <w:pPr>
              <w:pStyle w:val="afff"/>
              <w:numPr>
                <w:ilvl w:val="2"/>
                <w:numId w:val="58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51DBA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D25119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DEE8B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528C2" w14:textId="77777777" w:rsidR="002F7D4A" w:rsidRDefault="002F7D4A" w:rsidP="002F7D4A">
            <w:pPr>
              <w:pStyle w:val="afff"/>
              <w:spacing w:after="0"/>
            </w:pPr>
            <w:r>
              <w:t xml:space="preserve">Значение </w:t>
            </w:r>
            <w:r>
              <w:rPr>
                <w:lang w:val="en-US"/>
              </w:rPr>
              <w:t>OID</w:t>
            </w:r>
            <w:r>
              <w:t xml:space="preserve"> справочника, по которому передаётся информация о должности медицинского работника:</w:t>
            </w:r>
          </w:p>
          <w:p w14:paraId="3069616F" w14:textId="77777777" w:rsidR="002F7D4A" w:rsidRDefault="002F7D4A" w:rsidP="003A053D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1.2.643.5.1.13.13.11.1102» - для справочника «ФРМР. Должности медицинского персонала» (</w:t>
            </w:r>
            <w:r>
              <w:rPr>
                <w:lang w:val="en-US"/>
              </w:rPr>
              <w:t>OID</w:t>
            </w:r>
            <w:r w:rsidRPr="00CB0E31">
              <w:t xml:space="preserve"> </w:t>
            </w:r>
            <w:r>
              <w:t>1.2.643.5.1.13.13.11.1102) - должность, по которой трудоустроен медицинский работник в данной МО</w:t>
            </w:r>
          </w:p>
          <w:p w14:paraId="55CBB9B0" w14:textId="77777777" w:rsidR="002F7D4A" w:rsidRDefault="002F7D4A" w:rsidP="003A053D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lastRenderedPageBreak/>
              <w:t xml:space="preserve">«1.2.643.5.1.13.13.11.1102.2» - для справочника «ФРМР. Должности медицинского персонала» (OID 1.2.643.5.1.13.13.11.1102) – код должности, расположенной в папках «Должности работников медицинских организаций» -&gt; «Должности медицинских работников» -&gt; «Должности специалистов с высшим профессиональным (медицинским) образованием (врачи) » -&gt; «врачи-специалисты» </w:t>
            </w:r>
          </w:p>
          <w:p w14:paraId="039F7107" w14:textId="77777777" w:rsidR="002F7D4A" w:rsidRDefault="002F7D4A" w:rsidP="002F7D4A">
            <w:pPr>
              <w:pStyle w:val="afff"/>
              <w:spacing w:after="0"/>
              <w:ind w:left="463"/>
            </w:pPr>
            <w:r>
              <w:t xml:space="preserve">и </w:t>
            </w:r>
          </w:p>
          <w:p w14:paraId="16BFD616" w14:textId="77777777" w:rsidR="002F7D4A" w:rsidRDefault="002F7D4A" w:rsidP="002F7D4A">
            <w:pPr>
              <w:pStyle w:val="afff"/>
              <w:spacing w:after="0"/>
              <w:ind w:left="463"/>
            </w:pPr>
            <w:r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14:paraId="5884DAD7" w14:textId="77777777" w:rsidR="002F7D4A" w:rsidRDefault="002F7D4A" w:rsidP="003A053D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1.2.643.5.1.13.2.7.100.5» - для справочника врачебных должностей целевой МИС МО</w:t>
            </w:r>
          </w:p>
          <w:p w14:paraId="7BCC4391" w14:textId="77777777" w:rsidR="002F7D4A" w:rsidRDefault="002F7D4A" w:rsidP="003A053D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1.2.643.2.69.1.1.1.219» - для регионального справочника «Должности медицинского персонала» (OID 1.2.643.2.69.1.1.1.219)</w:t>
            </w:r>
            <w:r>
              <w:rPr>
                <w:rStyle w:val="aff5"/>
              </w:rPr>
              <w:footnoteReference w:id="2"/>
            </w:r>
          </w:p>
        </w:tc>
      </w:tr>
      <w:tr w:rsidR="002F7D4A" w14:paraId="113BF2CA" w14:textId="77777777" w:rsidTr="006B678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D7E81" w14:textId="77777777" w:rsidR="002F7D4A" w:rsidRDefault="002F7D4A" w:rsidP="003A053D">
            <w:pPr>
              <w:pStyle w:val="afff"/>
              <w:numPr>
                <w:ilvl w:val="2"/>
                <w:numId w:val="58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AEE30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D05A50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595B7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D6179" w14:textId="77777777" w:rsidR="002F7D4A" w:rsidRDefault="002F7D4A" w:rsidP="002F7D4A">
            <w:pPr>
              <w:pStyle w:val="afff"/>
              <w:spacing w:after="0"/>
            </w:pPr>
            <w:r>
              <w:t xml:space="preserve">Идентификатор должности из  справочника, по которому передаётся информация о </w:t>
            </w:r>
            <w:r>
              <w:lastRenderedPageBreak/>
              <w:t>должности медицинского работника.</w:t>
            </w:r>
          </w:p>
          <w:p w14:paraId="16C1508D" w14:textId="77777777" w:rsidR="002F7D4A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14:paraId="612062FD" w14:textId="77777777" w:rsidTr="006B678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DE063" w14:textId="77777777" w:rsidR="002F7D4A" w:rsidRDefault="002F7D4A" w:rsidP="003A053D">
            <w:pPr>
              <w:pStyle w:val="afff"/>
              <w:numPr>
                <w:ilvl w:val="2"/>
                <w:numId w:val="58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F607DD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displa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87137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C3334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54521" w14:textId="77777777" w:rsidR="002F7D4A" w:rsidRDefault="002F7D4A" w:rsidP="002F7D4A">
            <w:pPr>
              <w:pStyle w:val="afff"/>
              <w:spacing w:after="0"/>
            </w:pPr>
            <w:r>
              <w:t>Наименование врачебной должности из справочника врачебных должностей целевой МИС МО.</w:t>
            </w:r>
          </w:p>
          <w:p w14:paraId="5CB9EAC3" w14:textId="77777777" w:rsidR="002F7D4A" w:rsidRDefault="002F7D4A" w:rsidP="002F7D4A">
            <w:pPr>
              <w:pStyle w:val="afff"/>
              <w:spacing w:after="0"/>
            </w:pPr>
            <w:r>
              <w:t xml:space="preserve">Передаётся только при </w:t>
            </w:r>
            <w:r>
              <w:rPr>
                <w:lang w:val="en-US"/>
              </w:rPr>
              <w:t>code</w:t>
            </w:r>
            <w:r>
              <w:t>.</w:t>
            </w:r>
            <w:r>
              <w:rPr>
                <w:lang w:val="en-US"/>
              </w:rPr>
              <w:t>coding</w:t>
            </w:r>
            <w:r>
              <w:t>.</w:t>
            </w:r>
            <w:r>
              <w:rPr>
                <w:lang w:val="en-US"/>
              </w:rPr>
              <w:t>system</w:t>
            </w:r>
            <w:r>
              <w:t xml:space="preserve"> = 1.2.643.5.1.13.2.7.100.5</w:t>
            </w:r>
          </w:p>
          <w:p w14:paraId="63702AA2" w14:textId="77777777" w:rsidR="002F7D4A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14:paraId="36747C26" w14:textId="77777777" w:rsidTr="006B678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27175" w14:textId="77777777" w:rsidR="002F7D4A" w:rsidRDefault="002F7D4A" w:rsidP="003A053D">
            <w:pPr>
              <w:pStyle w:val="afff"/>
              <w:numPr>
                <w:ilvl w:val="0"/>
                <w:numId w:val="58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475E69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pecial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DB1DE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D75AD" w14:textId="77777777" w:rsidR="002F7D4A" w:rsidRDefault="002F7D4A" w:rsidP="002F7D4A">
            <w:pPr>
              <w:pStyle w:val="afff"/>
              <w:spacing w:after="0"/>
            </w:pPr>
            <w: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85A7F" w14:textId="77777777" w:rsidR="002F7D4A" w:rsidRDefault="002F7D4A" w:rsidP="002F7D4A">
            <w:pPr>
              <w:pStyle w:val="afff"/>
              <w:spacing w:after="0"/>
            </w:pPr>
            <w:r>
              <w:t>Информация о специальности медицинского работника</w:t>
            </w:r>
          </w:p>
        </w:tc>
      </w:tr>
      <w:tr w:rsidR="002F7D4A" w14:paraId="4718BE53" w14:textId="77777777" w:rsidTr="006B678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B989F" w14:textId="77777777" w:rsidR="002F7D4A" w:rsidRDefault="002F7D4A" w:rsidP="003A053D">
            <w:pPr>
              <w:pStyle w:val="afff"/>
              <w:numPr>
                <w:ilvl w:val="1"/>
                <w:numId w:val="5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AAC4EE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pecialty.cod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1CF02" w14:textId="77777777" w:rsidR="002F7D4A" w:rsidRDefault="002F7D4A" w:rsidP="002F7D4A">
            <w:pPr>
              <w:pStyle w:val="afff"/>
              <w:spacing w:after="0"/>
            </w:pPr>
            <w:r>
              <w:t>2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7F2C9C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F2EF2" w14:textId="77777777" w:rsidR="002F7D4A" w:rsidRDefault="002F7D4A" w:rsidP="002F7D4A">
            <w:pPr>
              <w:pStyle w:val="afff"/>
              <w:spacing w:after="0"/>
            </w:pPr>
            <w:r>
              <w:t>Информация о специальности медицинского работника</w:t>
            </w:r>
          </w:p>
        </w:tc>
      </w:tr>
      <w:tr w:rsidR="002F7D4A" w14:paraId="6BD3FB6E" w14:textId="77777777" w:rsidTr="006B678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A49C7" w14:textId="77777777" w:rsidR="002F7D4A" w:rsidRDefault="002F7D4A" w:rsidP="003A053D">
            <w:pPr>
              <w:pStyle w:val="afff"/>
              <w:numPr>
                <w:ilvl w:val="2"/>
                <w:numId w:val="58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D16B0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pecialty.coding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C04AE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C372A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D29AF" w14:textId="77777777" w:rsidR="002F7D4A" w:rsidRDefault="002F7D4A" w:rsidP="002F7D4A">
            <w:pPr>
              <w:pStyle w:val="afff"/>
              <w:spacing w:after="0"/>
            </w:pPr>
            <w:r>
              <w:t xml:space="preserve">Значение </w:t>
            </w:r>
            <w:r>
              <w:rPr>
                <w:lang w:val="en-US"/>
              </w:rPr>
              <w:t>OID</w:t>
            </w:r>
            <w:r>
              <w:t xml:space="preserve"> справочника, по которому передаётся информация о специальности медицинского работника:</w:t>
            </w:r>
          </w:p>
          <w:p w14:paraId="0A452047" w14:textId="77777777" w:rsidR="002F7D4A" w:rsidRDefault="002F7D4A" w:rsidP="003A053D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1.2.643.5.1.13.13.11.1066» - для справочника «Номенклатура специальностей медработников с высшим и средним образованием» (OID 1.2.643.5.1.13.13.11.1066);</w:t>
            </w:r>
          </w:p>
          <w:p w14:paraId="18F40775" w14:textId="77777777" w:rsidR="002F7D4A" w:rsidRDefault="002F7D4A" w:rsidP="003A053D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1.2.643.5.1.13.2.7.100.5» - для справочника врачебных специальностей целевой МИС МО</w:t>
            </w:r>
          </w:p>
          <w:p w14:paraId="64CEC7CD" w14:textId="77777777" w:rsidR="002F7D4A" w:rsidRDefault="002F7D4A" w:rsidP="003A053D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1.2.643.2.69.1.1.1.220» - для регионального справочника «Специальности медицинского персонала» (OID 1.2.643.2.69.1.1.1.220)</w:t>
            </w:r>
            <w:r>
              <w:rPr>
                <w:rStyle w:val="aff5"/>
              </w:rPr>
              <w:footnoteReference w:id="3"/>
            </w:r>
          </w:p>
        </w:tc>
      </w:tr>
      <w:tr w:rsidR="002F7D4A" w14:paraId="6A3A900E" w14:textId="77777777" w:rsidTr="006B678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1A3BF" w14:textId="77777777" w:rsidR="002F7D4A" w:rsidRDefault="002F7D4A" w:rsidP="003A053D">
            <w:pPr>
              <w:pStyle w:val="afff"/>
              <w:numPr>
                <w:ilvl w:val="2"/>
                <w:numId w:val="58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D3A8BC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pecialty.coding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FCFFAD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95F59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BA875" w14:textId="77777777" w:rsidR="002F7D4A" w:rsidRDefault="002F7D4A" w:rsidP="002F7D4A">
            <w:pPr>
              <w:pStyle w:val="afff"/>
              <w:spacing w:after="0"/>
            </w:pPr>
            <w:r>
              <w:t>Идентификатор специальности из  справочника, по которому передаётся информация о специальности медицинского работника.</w:t>
            </w:r>
          </w:p>
          <w:p w14:paraId="587A6326" w14:textId="77777777" w:rsidR="002F7D4A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14:paraId="0A63D403" w14:textId="77777777" w:rsidTr="006B678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54E76" w14:textId="77777777" w:rsidR="002F7D4A" w:rsidRDefault="002F7D4A" w:rsidP="003A053D">
            <w:pPr>
              <w:pStyle w:val="afff"/>
              <w:numPr>
                <w:ilvl w:val="2"/>
                <w:numId w:val="58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8FFBDB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pecialty.coding.displa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BDC51E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FF175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EDC02" w14:textId="77777777" w:rsidR="002F7D4A" w:rsidRDefault="002F7D4A" w:rsidP="002F7D4A">
            <w:pPr>
              <w:pStyle w:val="afff"/>
              <w:spacing w:after="0"/>
            </w:pPr>
            <w:r>
              <w:t>Наименование врачебной специальности из справочника врачебных специальностей целевой МИС МО.</w:t>
            </w:r>
          </w:p>
          <w:p w14:paraId="00EB3603" w14:textId="77777777" w:rsidR="002F7D4A" w:rsidRDefault="002F7D4A" w:rsidP="002F7D4A">
            <w:pPr>
              <w:pStyle w:val="afff"/>
              <w:spacing w:after="0"/>
            </w:pPr>
            <w:r>
              <w:t xml:space="preserve">Передаётся только при </w:t>
            </w:r>
            <w:r>
              <w:rPr>
                <w:lang w:val="en-US"/>
              </w:rPr>
              <w:t>specialty</w:t>
            </w:r>
            <w:r>
              <w:t>.</w:t>
            </w:r>
            <w:r>
              <w:rPr>
                <w:lang w:val="en-US"/>
              </w:rPr>
              <w:t>coding</w:t>
            </w:r>
            <w:r>
              <w:t>.</w:t>
            </w:r>
            <w:r>
              <w:rPr>
                <w:lang w:val="en-US"/>
              </w:rPr>
              <w:t>system</w:t>
            </w:r>
            <w:r>
              <w:t xml:space="preserve"> = 1.2.643.5.1.13.2.7.100.5</w:t>
            </w:r>
          </w:p>
          <w:p w14:paraId="5A83B92D" w14:textId="77777777" w:rsidR="002F7D4A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14:paraId="74B18BDE" w14:textId="77777777" w:rsidTr="006B678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91BCE" w14:textId="77777777" w:rsidR="002F7D4A" w:rsidRDefault="002F7D4A" w:rsidP="003A053D">
            <w:pPr>
              <w:pStyle w:val="afff"/>
              <w:numPr>
                <w:ilvl w:val="1"/>
                <w:numId w:val="5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C87D3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pecialty.tex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38942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  <w: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25A07C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8AAA76" w14:textId="77777777" w:rsidR="002F7D4A" w:rsidRDefault="002F7D4A" w:rsidP="002F7D4A">
            <w:pPr>
              <w:pStyle w:val="afff"/>
              <w:spacing w:after="0"/>
            </w:pPr>
            <w:r>
              <w:t>Комментарий (указывается важная информация для осуществления записи на прием к врачам данной специальности).</w:t>
            </w:r>
          </w:p>
          <w:p w14:paraId="25BA3C8C" w14:textId="77777777" w:rsidR="002F7D4A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14:paraId="3E93D078" w14:textId="77777777" w:rsidTr="006B678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FA8A7" w14:textId="77777777" w:rsidR="002F7D4A" w:rsidRDefault="002F7D4A" w:rsidP="003A053D">
            <w:pPr>
              <w:pStyle w:val="afff"/>
              <w:numPr>
                <w:ilvl w:val="0"/>
                <w:numId w:val="58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5E2D0" w14:textId="77777777" w:rsidR="002F7D4A" w:rsidRDefault="002F7D4A" w:rsidP="002F7D4A">
            <w:pPr>
              <w:pStyle w:val="afff"/>
              <w:spacing w:after="0"/>
            </w:pPr>
            <w:r>
              <w:t>availabilityException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DB1EBB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  <w: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6A541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E86BA" w14:textId="77777777" w:rsidR="002F7D4A" w:rsidRDefault="002F7D4A" w:rsidP="002F7D4A">
            <w:pPr>
              <w:pStyle w:val="afff"/>
              <w:spacing w:after="0"/>
            </w:pPr>
            <w:r>
              <w:t>Комментарий (указывается важная информация для осуществления записи на прием к данному врачу).</w:t>
            </w:r>
          </w:p>
          <w:p w14:paraId="5C337EC9" w14:textId="77777777" w:rsidR="002F7D4A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47B15134" w14:textId="77777777" w:rsidR="002F7D4A" w:rsidRDefault="002F7D4A" w:rsidP="002F7D4A"/>
    <w:p w14:paraId="788507E9" w14:textId="77777777" w:rsidR="002F7D4A" w:rsidRPr="007C34AB" w:rsidRDefault="002F7D4A" w:rsidP="002F7D4A">
      <w:pPr>
        <w:pStyle w:val="31"/>
        <w:numPr>
          <w:ilvl w:val="3"/>
          <w:numId w:val="15"/>
        </w:numPr>
        <w:ind w:left="851" w:hanging="142"/>
      </w:pPr>
      <w:bookmarkStart w:id="51" w:name="_Toc83815718"/>
      <w:bookmarkStart w:id="52" w:name="_Toc104281137"/>
      <w:r w:rsidRPr="007C34AB">
        <w:t>Practitioner</w:t>
      </w:r>
      <w:bookmarkEnd w:id="51"/>
      <w:bookmarkEnd w:id="52"/>
    </w:p>
    <w:p w14:paraId="228D758D" w14:textId="77777777" w:rsidR="002F7D4A" w:rsidRPr="00EB3804" w:rsidRDefault="002F7D4A" w:rsidP="002F7D4A">
      <w:pPr>
        <w:pStyle w:val="affe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14:paraId="27E35819" w14:textId="77777777" w:rsidR="002F7D4A" w:rsidRPr="00EB3804" w:rsidRDefault="002F7D4A" w:rsidP="002F7D4A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3133317 \h  \* MERGEFORMAT </w:instrText>
      </w:r>
      <w:r>
        <w:fldChar w:fldCharType="separate"/>
      </w:r>
      <w:r w:rsidRPr="00E00D00">
        <w:t>Таблиц</w:t>
      </w:r>
      <w:r>
        <w:t>е</w:t>
      </w:r>
      <w:r w:rsidRPr="00E00D00">
        <w:t xml:space="preserve"> 5</w:t>
      </w:r>
      <w:r>
        <w:fldChar w:fldCharType="end"/>
      </w:r>
      <w:r>
        <w:t xml:space="preserve"> 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57B7818F" w14:textId="77777777" w:rsidR="002F7D4A" w:rsidRDefault="002F7D4A" w:rsidP="002F7D4A">
      <w:pPr>
        <w:pStyle w:val="ad"/>
        <w:jc w:val="left"/>
      </w:pPr>
      <w:bookmarkStart w:id="53" w:name="_Ref43133317"/>
      <w:r w:rsidRPr="00F636EB">
        <w:t>Таблица</w:t>
      </w:r>
      <w:r w:rsidRPr="00C615C8">
        <w:rPr>
          <w:lang w:val="en-US"/>
        </w:rPr>
        <w:t xml:space="preserve"> </w:t>
      </w:r>
      <w:r w:rsidRPr="00F636EB">
        <w:fldChar w:fldCharType="begin"/>
      </w:r>
      <w:r w:rsidRPr="00C615C8">
        <w:rPr>
          <w:lang w:val="en-US"/>
        </w:rPr>
        <w:instrText xml:space="preserve"> SEQ </w:instrText>
      </w:r>
      <w:r w:rsidRPr="00F636EB">
        <w:instrText>Таблица</w:instrText>
      </w:r>
      <w:r w:rsidRPr="00C615C8">
        <w:rPr>
          <w:lang w:val="en-US"/>
        </w:rPr>
        <w:instrText xml:space="preserve"> \* ARABIC </w:instrText>
      </w:r>
      <w:r w:rsidRPr="00F636EB">
        <w:fldChar w:fldCharType="separate"/>
      </w:r>
      <w:r>
        <w:rPr>
          <w:noProof/>
          <w:lang w:val="en-US"/>
        </w:rPr>
        <w:t>5</w:t>
      </w:r>
      <w:r w:rsidRPr="00F636EB">
        <w:fldChar w:fldCharType="end"/>
      </w:r>
      <w:bookmarkEnd w:id="53"/>
      <w:r w:rsidRPr="00C615C8">
        <w:rPr>
          <w:lang w:val="en-US"/>
        </w:rPr>
        <w:t xml:space="preserve"> - </w:t>
      </w:r>
      <w:r>
        <w:t>Параметры</w:t>
      </w:r>
      <w:r w:rsidRPr="00C615C8">
        <w:rPr>
          <w:lang w:val="en-US"/>
        </w:rPr>
        <w:t xml:space="preserve"> </w:t>
      </w:r>
      <w:r>
        <w:t>ресурса</w:t>
      </w:r>
      <w:r w:rsidRPr="00C615C8">
        <w:t xml:space="preserve"> Practitioner</w:t>
      </w:r>
    </w:p>
    <w:tbl>
      <w:tblPr>
        <w:tblW w:w="9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3"/>
        <w:gridCol w:w="2408"/>
        <w:gridCol w:w="1417"/>
        <w:gridCol w:w="1133"/>
        <w:gridCol w:w="3824"/>
      </w:tblGrid>
      <w:tr w:rsidR="002F7D4A" w14:paraId="2D7E0FB5" w14:textId="77777777" w:rsidTr="006B6784">
        <w:trPr>
          <w:tblHeader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5F239EB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8A4C696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46336A4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D341CB9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33EDBAB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2F7D4A" w14:paraId="7983562B" w14:textId="77777777" w:rsidTr="006B678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D4B66" w14:textId="77777777" w:rsidR="002F7D4A" w:rsidRDefault="002F7D4A" w:rsidP="003A053D">
            <w:pPr>
              <w:pStyle w:val="afff"/>
              <w:numPr>
                <w:ilvl w:val="0"/>
                <w:numId w:val="59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26E2E" w14:textId="77777777" w:rsidR="002F7D4A" w:rsidRDefault="002F7D4A" w:rsidP="002F7D4A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9CAA7" w14:textId="77777777" w:rsidR="002F7D4A" w:rsidRDefault="002F7D4A" w:rsidP="002F7D4A">
            <w:pPr>
              <w:pStyle w:val="afff"/>
              <w:spacing w:after="0"/>
            </w:pPr>
            <w:r>
              <w:t>2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2050BE" w14:textId="77777777" w:rsidR="002F7D4A" w:rsidRDefault="002F7D4A" w:rsidP="002F7D4A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66E54" w14:textId="77777777" w:rsidR="002F7D4A" w:rsidRDefault="002F7D4A" w:rsidP="002F7D4A">
            <w:pPr>
              <w:pStyle w:val="afff"/>
              <w:spacing w:after="0"/>
            </w:pPr>
            <w:r>
              <w:t>Идентификатор медицинского работника (идентификатор в МИС МО, СНИЛС)</w:t>
            </w:r>
          </w:p>
        </w:tc>
      </w:tr>
      <w:tr w:rsidR="002F7D4A" w14:paraId="38279429" w14:textId="77777777" w:rsidTr="006B678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D9EAA" w14:textId="77777777" w:rsidR="002F7D4A" w:rsidRDefault="002F7D4A" w:rsidP="003A053D">
            <w:pPr>
              <w:pStyle w:val="afff"/>
              <w:numPr>
                <w:ilvl w:val="1"/>
                <w:numId w:val="59"/>
              </w:numPr>
              <w:spacing w:after="0"/>
              <w:ind w:hanging="912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0CC117" w14:textId="77777777" w:rsidR="002F7D4A" w:rsidRDefault="002F7D4A" w:rsidP="002F7D4A">
            <w:pPr>
              <w:pStyle w:val="afff"/>
              <w:spacing w:after="0"/>
            </w:pPr>
            <w:r>
              <w:t>identifier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586752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809811" w14:textId="77777777" w:rsidR="002F7D4A" w:rsidRDefault="002F7D4A" w:rsidP="002F7D4A">
            <w:pPr>
              <w:pStyle w:val="afff"/>
              <w:spacing w:after="0"/>
            </w:pPr>
            <w: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6B7DD" w14:textId="77777777" w:rsidR="002F7D4A" w:rsidRDefault="002F7D4A" w:rsidP="002F7D4A">
            <w:pPr>
              <w:pStyle w:val="afff"/>
              <w:spacing w:after="0"/>
            </w:pPr>
            <w:r>
              <w:t xml:space="preserve">Пространство имён идентификатора. </w:t>
            </w:r>
          </w:p>
          <w:p w14:paraId="31D88482" w14:textId="77777777" w:rsidR="002F7D4A" w:rsidRDefault="002F7D4A" w:rsidP="002F7D4A">
            <w:pPr>
              <w:pStyle w:val="afff"/>
              <w:spacing w:after="0"/>
            </w:pPr>
            <w:r>
              <w:t>Указывается код:</w:t>
            </w:r>
          </w:p>
          <w:p w14:paraId="5A60465E" w14:textId="77777777" w:rsidR="002F7D4A" w:rsidRDefault="002F7D4A" w:rsidP="002F7D4A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>
              <w:t>OID для идентификатора в МИС/ЛИС (1.2.643.5.1.13.2.7.100.5)</w:t>
            </w:r>
          </w:p>
          <w:p w14:paraId="3A786781" w14:textId="77777777" w:rsidR="002F7D4A" w:rsidRDefault="002F7D4A" w:rsidP="002F7D4A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>
              <w:t>OID ПФР для СНИЛСа (1.2.643.2.69.1.1.1.6.223)</w:t>
            </w:r>
          </w:p>
        </w:tc>
      </w:tr>
      <w:tr w:rsidR="002F7D4A" w14:paraId="2FB4B903" w14:textId="77777777" w:rsidTr="006B678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BA9A2" w14:textId="77777777" w:rsidR="002F7D4A" w:rsidRDefault="002F7D4A" w:rsidP="003A053D">
            <w:pPr>
              <w:pStyle w:val="afff"/>
              <w:numPr>
                <w:ilvl w:val="1"/>
                <w:numId w:val="59"/>
              </w:numPr>
              <w:spacing w:after="0"/>
              <w:ind w:hanging="912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7834A" w14:textId="77777777" w:rsidR="002F7D4A" w:rsidRDefault="002F7D4A" w:rsidP="002F7D4A">
            <w:pPr>
              <w:pStyle w:val="afff"/>
              <w:spacing w:after="0"/>
            </w:pPr>
            <w: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54AD1D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81F57E" w14:textId="77777777" w:rsidR="002F7D4A" w:rsidRDefault="002F7D4A" w:rsidP="002F7D4A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3D950" w14:textId="77777777" w:rsidR="002F7D4A" w:rsidRDefault="002F7D4A" w:rsidP="002F7D4A">
            <w:pPr>
              <w:pStyle w:val="afff"/>
              <w:spacing w:after="0"/>
            </w:pPr>
            <w:r>
              <w:t>Значение для идентификатора или для СНИЛСа.</w:t>
            </w:r>
          </w:p>
          <w:p w14:paraId="67A49353" w14:textId="77777777" w:rsidR="002F7D4A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14:paraId="71E901A6" w14:textId="77777777" w:rsidTr="006B678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A641C" w14:textId="77777777" w:rsidR="002F7D4A" w:rsidRDefault="002F7D4A" w:rsidP="003A053D">
            <w:pPr>
              <w:pStyle w:val="afff"/>
              <w:numPr>
                <w:ilvl w:val="0"/>
                <w:numId w:val="59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F4C9B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3AA643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09048B" w14:textId="77777777" w:rsidR="002F7D4A" w:rsidRDefault="002F7D4A" w:rsidP="002F7D4A">
            <w:pPr>
              <w:pStyle w:val="afff"/>
              <w:spacing w:after="0"/>
            </w:pPr>
            <w:r>
              <w:t>HumanNam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004F24" w14:textId="77777777" w:rsidR="002F7D4A" w:rsidRDefault="002F7D4A" w:rsidP="002F7D4A">
            <w:pPr>
              <w:pStyle w:val="afff"/>
              <w:spacing w:after="0"/>
            </w:pPr>
            <w:r>
              <w:t>ФИО медицинского работника</w:t>
            </w:r>
          </w:p>
        </w:tc>
      </w:tr>
      <w:tr w:rsidR="002F7D4A" w14:paraId="400F6489" w14:textId="77777777" w:rsidTr="006B678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13AE3" w14:textId="77777777" w:rsidR="002F7D4A" w:rsidRDefault="002F7D4A" w:rsidP="003A053D">
            <w:pPr>
              <w:pStyle w:val="afff"/>
              <w:numPr>
                <w:ilvl w:val="1"/>
                <w:numId w:val="59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CDA6D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family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0457C6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A8080C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961EA" w14:textId="77777777" w:rsidR="002F7D4A" w:rsidRDefault="002F7D4A" w:rsidP="002F7D4A">
            <w:pPr>
              <w:pStyle w:val="afff"/>
              <w:spacing w:after="0"/>
            </w:pPr>
            <w:r>
              <w:t>Фамилия.</w:t>
            </w:r>
          </w:p>
          <w:p w14:paraId="7A3E38A1" w14:textId="77777777" w:rsidR="002F7D4A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14:paraId="29A47F12" w14:textId="77777777" w:rsidTr="006B678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B2EA" w14:textId="77777777" w:rsidR="002F7D4A" w:rsidRDefault="002F7D4A" w:rsidP="003A053D">
            <w:pPr>
              <w:pStyle w:val="afff"/>
              <w:numPr>
                <w:ilvl w:val="1"/>
                <w:numId w:val="59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C7800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give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46C4B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1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B6059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6C0DC5" w14:textId="77777777" w:rsidR="002F7D4A" w:rsidRDefault="002F7D4A" w:rsidP="002F7D4A">
            <w:pPr>
              <w:pStyle w:val="afff"/>
              <w:spacing w:after="0"/>
            </w:pPr>
            <w:r>
              <w:t>Имя, Отчество. Сначала указывается Имя.</w:t>
            </w:r>
          </w:p>
          <w:p w14:paraId="7B593DCB" w14:textId="77777777" w:rsidR="002F7D4A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26ABA5CA" w14:textId="77777777" w:rsidR="002F7D4A" w:rsidRDefault="002F7D4A" w:rsidP="002F7D4A"/>
    <w:p w14:paraId="2203FE77" w14:textId="77777777" w:rsidR="002F7D4A" w:rsidRPr="007C34AB" w:rsidRDefault="002F7D4A" w:rsidP="002F7D4A">
      <w:pPr>
        <w:pStyle w:val="31"/>
        <w:numPr>
          <w:ilvl w:val="3"/>
          <w:numId w:val="15"/>
        </w:numPr>
        <w:ind w:left="851" w:hanging="142"/>
      </w:pPr>
      <w:bookmarkStart w:id="54" w:name="_Toc83815719"/>
      <w:bookmarkStart w:id="55" w:name="_Toc104281138"/>
      <w:r>
        <w:rPr>
          <w:lang w:val="en-US"/>
        </w:rPr>
        <w:t>Location</w:t>
      </w:r>
      <w:bookmarkEnd w:id="54"/>
      <w:bookmarkEnd w:id="55"/>
    </w:p>
    <w:p w14:paraId="0E45EB08" w14:textId="77777777" w:rsidR="002F7D4A" w:rsidRDefault="002F7D4A" w:rsidP="002F7D4A">
      <w:pPr>
        <w:pStyle w:val="affe"/>
      </w:pPr>
      <w:r w:rsidRPr="00EB3804">
        <w:t xml:space="preserve">Ресурс </w:t>
      </w:r>
      <w:r>
        <w:rPr>
          <w:lang w:val="en-US"/>
        </w:rPr>
        <w:t>Location</w:t>
      </w:r>
      <w:r w:rsidRPr="00EB3804">
        <w:t xml:space="preserve"> предназначен </w:t>
      </w:r>
      <w:r>
        <w:t>для передачи данных об адресе физического здания медицинской организации, где будет осуществляться приём и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</w:p>
    <w:p w14:paraId="2B56568B" w14:textId="77777777" w:rsidR="002F7D4A" w:rsidRPr="00EB3804" w:rsidRDefault="002F7D4A" w:rsidP="002F7D4A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3133352 \h  \* MERGEFORMAT </w:instrText>
      </w:r>
      <w:r>
        <w:fldChar w:fldCharType="separate"/>
      </w:r>
      <w:r w:rsidRPr="00E00D00">
        <w:t>Таблиц</w:t>
      </w:r>
      <w:r>
        <w:t>е</w:t>
      </w:r>
      <w:r w:rsidRPr="00E00D00">
        <w:t xml:space="preserve"> 6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об адрес физического здания медицинской организации, где будет осуществляться врачебный приём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2A42D4A9" w14:textId="77777777" w:rsidR="002F7D4A" w:rsidRDefault="002F7D4A" w:rsidP="002F7D4A">
      <w:pPr>
        <w:pStyle w:val="ad"/>
        <w:jc w:val="left"/>
      </w:pPr>
      <w:bookmarkStart w:id="56" w:name="_Ref43133352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6</w:t>
      </w:r>
      <w:r w:rsidRPr="00F636EB">
        <w:fldChar w:fldCharType="end"/>
      </w:r>
      <w:bookmarkEnd w:id="56"/>
      <w:r w:rsidRPr="00F636EB">
        <w:t xml:space="preserve"> - </w:t>
      </w:r>
      <w:r>
        <w:t xml:space="preserve">Параметры ресурса </w:t>
      </w:r>
      <w:r w:rsidRPr="00063B31">
        <w:t>Location</w:t>
      </w:r>
      <w:r>
        <w:t xml:space="preserve"> (</w:t>
      </w:r>
      <w:r w:rsidRPr="00063B31">
        <w:t>адрес физического здания медицинской организации, где будет осуществляться приём</w:t>
      </w:r>
      <w:r>
        <w:t>)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2F7D4A" w14:paraId="0F72CBD7" w14:textId="77777777" w:rsidTr="006B6784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0E519C8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01AE4F2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2CE0935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544024F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195230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2F7D4A" w14:paraId="258E1954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A6C3" w14:textId="77777777" w:rsidR="002F7D4A" w:rsidRDefault="002F7D4A" w:rsidP="003A053D">
            <w:pPr>
              <w:pStyle w:val="afff"/>
              <w:numPr>
                <w:ilvl w:val="0"/>
                <w:numId w:val="60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C44E65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06470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9FE52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3E5D43" w14:textId="77777777" w:rsidR="002F7D4A" w:rsidRDefault="002F7D4A" w:rsidP="002F7D4A">
            <w:pPr>
              <w:pStyle w:val="afff"/>
              <w:spacing w:after="0"/>
            </w:pPr>
            <w:r>
              <w:t>Идентификатор ресурса Location.</w:t>
            </w:r>
          </w:p>
          <w:p w14:paraId="258CCC80" w14:textId="77777777" w:rsidR="002F7D4A" w:rsidRDefault="002F7D4A" w:rsidP="002F7D4A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F7D4A" w14:paraId="5C83EE09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E6249" w14:textId="77777777" w:rsidR="002F7D4A" w:rsidRDefault="002F7D4A" w:rsidP="003A053D">
            <w:pPr>
              <w:pStyle w:val="afff"/>
              <w:numPr>
                <w:ilvl w:val="0"/>
                <w:numId w:val="60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BD8241" w14:textId="77777777" w:rsidR="002F7D4A" w:rsidRDefault="002F7D4A" w:rsidP="002F7D4A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ADB7E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034F7D" w14:textId="77777777" w:rsidR="002F7D4A" w:rsidRDefault="002F7D4A" w:rsidP="002F7D4A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D124D" w14:textId="77777777" w:rsidR="002F7D4A" w:rsidRDefault="002F7D4A" w:rsidP="002F7D4A">
            <w:pPr>
              <w:pStyle w:val="afff"/>
              <w:spacing w:after="0"/>
            </w:pPr>
            <w:r>
              <w:t xml:space="preserve">Идентификатор ресурса </w:t>
            </w:r>
            <w:r>
              <w:rPr>
                <w:lang w:val="en-US"/>
              </w:rPr>
              <w:t>Location</w:t>
            </w:r>
            <w:r>
              <w:t xml:space="preserve"> в МИС МО</w:t>
            </w:r>
          </w:p>
        </w:tc>
      </w:tr>
      <w:tr w:rsidR="002F7D4A" w14:paraId="43C75E89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FB5D9" w14:textId="77777777" w:rsidR="002F7D4A" w:rsidRDefault="002F7D4A" w:rsidP="003A053D">
            <w:pPr>
              <w:pStyle w:val="afff"/>
              <w:numPr>
                <w:ilvl w:val="1"/>
                <w:numId w:val="60"/>
              </w:numPr>
              <w:spacing w:after="0"/>
              <w:ind w:hanging="912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012DC" w14:textId="77777777" w:rsidR="002F7D4A" w:rsidRDefault="002F7D4A" w:rsidP="002F7D4A">
            <w:pPr>
              <w:pStyle w:val="afff"/>
              <w:spacing w:after="0"/>
            </w:pPr>
            <w:r>
              <w:t>identifier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05146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AAB9D" w14:textId="77777777" w:rsidR="002F7D4A" w:rsidRDefault="002F7D4A" w:rsidP="002F7D4A">
            <w:pPr>
              <w:pStyle w:val="afff"/>
              <w:spacing w:after="0"/>
            </w:pPr>
            <w: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B6A74A" w14:textId="77777777" w:rsidR="002F7D4A" w:rsidRDefault="002F7D4A" w:rsidP="002F7D4A">
            <w:pPr>
              <w:pStyle w:val="afff"/>
              <w:spacing w:after="0"/>
            </w:pPr>
            <w:r>
              <w:t xml:space="preserve">Пространство имён идентификатора. </w:t>
            </w:r>
          </w:p>
          <w:p w14:paraId="243C9907" w14:textId="77777777" w:rsidR="002F7D4A" w:rsidRDefault="002F7D4A" w:rsidP="002F7D4A">
            <w:pPr>
              <w:pStyle w:val="afff"/>
              <w:spacing w:after="0"/>
            </w:pPr>
            <w:r>
              <w:t>Указывается код «1.2.643.5.1.13.2.7.100.5» (код для идентификатора в МИС)</w:t>
            </w:r>
          </w:p>
        </w:tc>
      </w:tr>
      <w:tr w:rsidR="002F7D4A" w14:paraId="6489233D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28210" w14:textId="77777777" w:rsidR="002F7D4A" w:rsidRDefault="002F7D4A" w:rsidP="003A053D">
            <w:pPr>
              <w:pStyle w:val="afff"/>
              <w:numPr>
                <w:ilvl w:val="1"/>
                <w:numId w:val="60"/>
              </w:numPr>
              <w:spacing w:after="0"/>
              <w:ind w:hanging="912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C486E9" w14:textId="77777777" w:rsidR="002F7D4A" w:rsidRDefault="002F7D4A" w:rsidP="002F7D4A">
            <w:pPr>
              <w:pStyle w:val="afff"/>
              <w:spacing w:after="0"/>
            </w:pPr>
            <w: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89673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092B8" w14:textId="77777777" w:rsidR="002F7D4A" w:rsidRDefault="002F7D4A" w:rsidP="002F7D4A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79679E" w14:textId="77777777" w:rsidR="002F7D4A" w:rsidRDefault="002F7D4A" w:rsidP="002F7D4A">
            <w:pPr>
              <w:pStyle w:val="afff"/>
              <w:spacing w:after="0"/>
            </w:pPr>
            <w:r>
              <w:t xml:space="preserve">Значение идентификатора ресурса </w:t>
            </w:r>
            <w:r>
              <w:rPr>
                <w:lang w:val="en-US"/>
              </w:rPr>
              <w:t>Location</w:t>
            </w:r>
            <w:r>
              <w:t xml:space="preserve"> в МИС МО</w:t>
            </w:r>
          </w:p>
        </w:tc>
      </w:tr>
      <w:tr w:rsidR="002F7D4A" w14:paraId="6F1E681F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9CB53" w14:textId="77777777" w:rsidR="002F7D4A" w:rsidRDefault="002F7D4A" w:rsidP="003A053D">
            <w:pPr>
              <w:pStyle w:val="afff"/>
              <w:numPr>
                <w:ilvl w:val="0"/>
                <w:numId w:val="60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A2C23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addres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BED4B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B2106" w14:textId="77777777" w:rsidR="002F7D4A" w:rsidRDefault="002F7D4A" w:rsidP="002F7D4A">
            <w:pPr>
              <w:pStyle w:val="afff"/>
              <w:spacing w:after="0"/>
            </w:pPr>
            <w:r>
              <w:t>Address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EC7A9" w14:textId="77777777" w:rsidR="002F7D4A" w:rsidRDefault="002F7D4A" w:rsidP="002F7D4A">
            <w:pPr>
              <w:pStyle w:val="afff"/>
              <w:spacing w:after="0"/>
            </w:pPr>
            <w:r>
              <w:t>Информация об адресе физического здания медицинской организации, где будет осуществляться врачебный приём</w:t>
            </w:r>
          </w:p>
        </w:tc>
      </w:tr>
      <w:tr w:rsidR="002F7D4A" w14:paraId="39F441EB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D6345" w14:textId="77777777" w:rsidR="002F7D4A" w:rsidRDefault="002F7D4A" w:rsidP="003A053D">
            <w:pPr>
              <w:pStyle w:val="afff"/>
              <w:numPr>
                <w:ilvl w:val="1"/>
                <w:numId w:val="60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265191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address.tex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13F91F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9051C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5DDE9" w14:textId="77777777" w:rsidR="002F7D4A" w:rsidRDefault="002F7D4A" w:rsidP="002F7D4A">
            <w:pPr>
              <w:pStyle w:val="afff"/>
              <w:spacing w:after="0"/>
            </w:pPr>
            <w:r>
              <w:t>Адрес физического здания медицинской организации, где будет осуществляться врачебный приём. Указывается строкой.</w:t>
            </w:r>
          </w:p>
          <w:p w14:paraId="3A2F0C36" w14:textId="77777777" w:rsidR="002F7D4A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14:paraId="1F77E4AB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1A717" w14:textId="77777777" w:rsidR="002F7D4A" w:rsidRDefault="002F7D4A" w:rsidP="003A053D">
            <w:pPr>
              <w:pStyle w:val="afff"/>
              <w:numPr>
                <w:ilvl w:val="0"/>
                <w:numId w:val="60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C40B93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physical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FCE7A9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00F8B" w14:textId="77777777" w:rsidR="002F7D4A" w:rsidRDefault="002F7D4A" w:rsidP="002F7D4A">
            <w:pPr>
              <w:pStyle w:val="afff"/>
              <w:spacing w:after="0"/>
            </w:pPr>
            <w: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711679" w14:textId="77777777" w:rsidR="002F7D4A" w:rsidRDefault="002F7D4A" w:rsidP="002F7D4A">
            <w:pPr>
              <w:pStyle w:val="afff"/>
              <w:spacing w:after="0"/>
            </w:pPr>
            <w:r>
              <w:t>Тип ресурса Location</w:t>
            </w:r>
          </w:p>
        </w:tc>
      </w:tr>
      <w:tr w:rsidR="002F7D4A" w14:paraId="7DAE89F1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C3D40" w14:textId="77777777" w:rsidR="002F7D4A" w:rsidRDefault="002F7D4A" w:rsidP="003A053D">
            <w:pPr>
              <w:pStyle w:val="afff"/>
              <w:numPr>
                <w:ilvl w:val="1"/>
                <w:numId w:val="60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6A4E2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02367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1B1431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260F5" w14:textId="77777777" w:rsidR="002F7D4A" w:rsidRDefault="002F7D4A" w:rsidP="002F7D4A">
            <w:pPr>
              <w:pStyle w:val="afff"/>
              <w:spacing w:after="0"/>
            </w:pPr>
            <w:r>
              <w:t>Указывается значение «http://terminology.hl7.org/CodeSystem/location-physical-type»</w:t>
            </w:r>
          </w:p>
        </w:tc>
      </w:tr>
      <w:tr w:rsidR="002F7D4A" w14:paraId="15585E44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ED4F8" w14:textId="77777777" w:rsidR="002F7D4A" w:rsidRDefault="002F7D4A" w:rsidP="003A053D">
            <w:pPr>
              <w:pStyle w:val="afff"/>
              <w:numPr>
                <w:ilvl w:val="1"/>
                <w:numId w:val="60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CEFA9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2D765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E35F3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89993" w14:textId="77777777" w:rsidR="002F7D4A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bu</w:t>
            </w:r>
            <w:r>
              <w:t xml:space="preserve">» (обозначение того, что данный ресурс </w:t>
            </w:r>
            <w:r>
              <w:rPr>
                <w:lang w:val="en-US"/>
              </w:rPr>
              <w:t>Location</w:t>
            </w:r>
            <w:r>
              <w:t xml:space="preserve"> - физическое здание МО)</w:t>
            </w:r>
          </w:p>
        </w:tc>
      </w:tr>
      <w:tr w:rsidR="002F7D4A" w14:paraId="0F617CF8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52394" w14:textId="77777777" w:rsidR="002F7D4A" w:rsidRDefault="002F7D4A" w:rsidP="003A053D">
            <w:pPr>
              <w:pStyle w:val="afff"/>
              <w:numPr>
                <w:ilvl w:val="1"/>
                <w:numId w:val="60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2CC8A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display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DBA01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D5732F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B09C1B" w14:textId="77777777" w:rsidR="002F7D4A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Building</w:t>
            </w:r>
            <w:r>
              <w:t>»</w:t>
            </w:r>
          </w:p>
        </w:tc>
      </w:tr>
      <w:tr w:rsidR="002F7D4A" w14:paraId="338FF6D4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402AC" w14:textId="77777777" w:rsidR="002F7D4A" w:rsidRDefault="002F7D4A" w:rsidP="003A053D">
            <w:pPr>
              <w:pStyle w:val="afff"/>
              <w:numPr>
                <w:ilvl w:val="0"/>
                <w:numId w:val="60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E74C62" w14:textId="77777777" w:rsidR="002F7D4A" w:rsidRDefault="002F7D4A" w:rsidP="002F7D4A">
            <w:pPr>
              <w:pStyle w:val="afff"/>
              <w:spacing w:after="0"/>
            </w:pPr>
            <w:r>
              <w:t>managingOrganizat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A4BE2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EDCF60" w14:textId="77777777" w:rsidR="002F7D4A" w:rsidRDefault="002F7D4A" w:rsidP="002F7D4A">
            <w:pPr>
              <w:pStyle w:val="afff"/>
              <w:spacing w:after="0"/>
            </w:pPr>
            <w:r>
              <w:t>Reference(Organization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99181" w14:textId="77777777" w:rsidR="002F7D4A" w:rsidRDefault="002F7D4A" w:rsidP="002F7D4A">
            <w:pPr>
              <w:pStyle w:val="afff"/>
              <w:spacing w:after="0"/>
            </w:pPr>
            <w:r>
              <w:t>Ссылка на МО (идентификатор МО из справочника «ЛПУ» Интеграционной платформы)</w:t>
            </w:r>
          </w:p>
        </w:tc>
      </w:tr>
    </w:tbl>
    <w:p w14:paraId="34FCEB3F" w14:textId="77777777" w:rsidR="002F7D4A" w:rsidRDefault="002F7D4A" w:rsidP="002F7D4A"/>
    <w:p w14:paraId="65D9AD9F" w14:textId="77777777" w:rsidR="002F7D4A" w:rsidRPr="00EB3804" w:rsidRDefault="002F7D4A" w:rsidP="002F7D4A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3133391 \h  \* MERGEFORMAT </w:instrText>
      </w:r>
      <w:r>
        <w:fldChar w:fldCharType="separate"/>
      </w:r>
      <w:r w:rsidRPr="00E00D00">
        <w:t>Таблиц</w:t>
      </w:r>
      <w:r>
        <w:t>е</w:t>
      </w:r>
      <w:r w:rsidRPr="00E00D00">
        <w:t xml:space="preserve"> 7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с описанием кабинета</w:t>
      </w:r>
      <w:r w:rsidRPr="00C1234F">
        <w:t xml:space="preserve"> </w:t>
      </w:r>
      <w:r>
        <w:t>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6AE68F84" w14:textId="77777777" w:rsidR="002F7D4A" w:rsidRPr="00CB0E31" w:rsidRDefault="002F7D4A" w:rsidP="002F7D4A">
      <w:pPr>
        <w:pStyle w:val="ad"/>
        <w:jc w:val="left"/>
      </w:pPr>
      <w:bookmarkStart w:id="57" w:name="_Ref43133391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7</w:t>
      </w:r>
      <w:r w:rsidRPr="00F636EB">
        <w:fldChar w:fldCharType="end"/>
      </w:r>
      <w:bookmarkEnd w:id="57"/>
      <w:r w:rsidRPr="00F636EB">
        <w:t xml:space="preserve"> - </w:t>
      </w:r>
      <w:r>
        <w:t xml:space="preserve">Параметры ресурса </w:t>
      </w:r>
      <w:r w:rsidRPr="00063B31">
        <w:t>Location</w:t>
      </w:r>
      <w:r>
        <w:t xml:space="preserve"> (</w:t>
      </w:r>
      <w:r w:rsidRPr="00C80D0A">
        <w:t>описание кабинета</w:t>
      </w:r>
      <w:r w:rsidRPr="00C1234F">
        <w:t xml:space="preserve"> </w:t>
      </w:r>
      <w:r>
        <w:t>МО)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2F7D4A" w14:paraId="4CFB7709" w14:textId="77777777" w:rsidTr="006B6784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A1CA43B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7D526DB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740549C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9FAAF3A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12113A4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2F7D4A" w14:paraId="086531A9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62CB" w14:textId="77777777" w:rsidR="002F7D4A" w:rsidRDefault="002F7D4A" w:rsidP="003A053D">
            <w:pPr>
              <w:pStyle w:val="afff"/>
              <w:numPr>
                <w:ilvl w:val="0"/>
                <w:numId w:val="61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4ED5F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F3375E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9FF387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E6ED6" w14:textId="77777777" w:rsidR="002F7D4A" w:rsidRDefault="002F7D4A" w:rsidP="002F7D4A">
            <w:pPr>
              <w:pStyle w:val="afff"/>
              <w:spacing w:after="0"/>
            </w:pPr>
            <w:r>
              <w:t>Идентификатор ресурса Location.</w:t>
            </w:r>
          </w:p>
          <w:p w14:paraId="23FEFE0E" w14:textId="77777777" w:rsidR="002F7D4A" w:rsidRDefault="002F7D4A" w:rsidP="002F7D4A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F7D4A" w14:paraId="44B08640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EDA51" w14:textId="77777777" w:rsidR="002F7D4A" w:rsidRDefault="002F7D4A" w:rsidP="003A053D">
            <w:pPr>
              <w:pStyle w:val="afff"/>
              <w:numPr>
                <w:ilvl w:val="0"/>
                <w:numId w:val="61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7A188F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extens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D1C8F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D8877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93A5C" w14:textId="77777777" w:rsidR="002F7D4A" w:rsidRDefault="002F7D4A" w:rsidP="002F7D4A">
            <w:pPr>
              <w:pStyle w:val="afff"/>
              <w:spacing w:after="0"/>
            </w:pPr>
            <w:r>
              <w:t>Возрастная категория граждан, запись на прием которым доступна в МО к данному медицинскому ресурсу/</w:t>
            </w:r>
          </w:p>
          <w:p w14:paraId="7680C272" w14:textId="77777777" w:rsidR="002F7D4A" w:rsidRDefault="002F7D4A" w:rsidP="002F7D4A">
            <w:pPr>
              <w:pStyle w:val="afff"/>
              <w:spacing w:after="0"/>
            </w:pPr>
            <w:r>
              <w:t>Заполняется только в рамках передачи данных о кабинете МО как о самостоятельном медицинском ресурсе</w:t>
            </w:r>
          </w:p>
        </w:tc>
      </w:tr>
      <w:tr w:rsidR="002F7D4A" w14:paraId="55F4997A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B2263" w14:textId="77777777" w:rsidR="002F7D4A" w:rsidRDefault="002F7D4A" w:rsidP="003A053D">
            <w:pPr>
              <w:pStyle w:val="afff"/>
              <w:numPr>
                <w:ilvl w:val="1"/>
                <w:numId w:val="61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030157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extension</w:t>
            </w:r>
            <w:r>
              <w:t>.ur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72420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1197FA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00CB8" w14:textId="77777777" w:rsidR="002F7D4A" w:rsidRDefault="002F7D4A" w:rsidP="002F7D4A">
            <w:pPr>
              <w:pStyle w:val="afff"/>
              <w:spacing w:after="0"/>
            </w:pPr>
            <w:r>
              <w:t>Передаётся значение «</w:t>
            </w:r>
            <w:r>
              <w:rPr>
                <w:lang w:val="en-US"/>
              </w:rPr>
              <w:t>https</w:t>
            </w:r>
            <w:r>
              <w:t>://</w:t>
            </w:r>
            <w:r>
              <w:rPr>
                <w:lang w:val="en-US"/>
              </w:rPr>
              <w:t>portal</w:t>
            </w:r>
            <w:r>
              <w:t>.</w:t>
            </w:r>
            <w:r>
              <w:rPr>
                <w:lang w:val="en-US"/>
              </w:rPr>
              <w:t>egisz</w:t>
            </w:r>
            <w:r>
              <w:t>.</w:t>
            </w:r>
            <w:r>
              <w:rPr>
                <w:lang w:val="en-US"/>
              </w:rPr>
              <w:t>rosminzdrav</w:t>
            </w:r>
            <w:r>
              <w:t>.</w:t>
            </w:r>
            <w:r>
              <w:rPr>
                <w:lang w:val="en-US"/>
              </w:rPr>
              <w:t>ru</w:t>
            </w:r>
            <w:r>
              <w:t>/</w:t>
            </w:r>
            <w:r>
              <w:rPr>
                <w:lang w:val="en-US"/>
              </w:rPr>
              <w:t>materials</w:t>
            </w:r>
            <w:r>
              <w:t>/541:</w:t>
            </w:r>
            <w:r>
              <w:rPr>
                <w:lang w:val="en-US"/>
              </w:rPr>
              <w:t>Age</w:t>
            </w:r>
            <w:r>
              <w:t>_</w:t>
            </w:r>
            <w:r>
              <w:rPr>
                <w:lang w:val="en-US"/>
              </w:rPr>
              <w:t>Group</w:t>
            </w:r>
            <w:r>
              <w:t>»</w:t>
            </w:r>
          </w:p>
        </w:tc>
      </w:tr>
      <w:tr w:rsidR="002F7D4A" w14:paraId="45A2F007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0C4B9" w14:textId="77777777" w:rsidR="002F7D4A" w:rsidRDefault="002F7D4A" w:rsidP="003A053D">
            <w:pPr>
              <w:pStyle w:val="afff"/>
              <w:numPr>
                <w:ilvl w:val="1"/>
                <w:numId w:val="61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77BA28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extension</w:t>
            </w:r>
            <w:r>
              <w:t>.valueCodeableConcept.cod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2D7F47" w14:textId="77777777" w:rsidR="002F7D4A" w:rsidRDefault="002F7D4A" w:rsidP="002F7D4A">
            <w:pPr>
              <w:pStyle w:val="afff"/>
              <w:spacing w:after="0"/>
            </w:pPr>
            <w:r>
              <w:t>1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788C1A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39BF5" w14:textId="77777777" w:rsidR="002F7D4A" w:rsidRDefault="002F7D4A" w:rsidP="002F7D4A">
            <w:pPr>
              <w:pStyle w:val="afff"/>
              <w:spacing w:after="0"/>
            </w:pPr>
            <w:r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2F7D4A" w14:paraId="2C9A1984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F1736" w14:textId="77777777" w:rsidR="002F7D4A" w:rsidRDefault="002F7D4A" w:rsidP="003A053D">
            <w:pPr>
              <w:pStyle w:val="afff"/>
              <w:numPr>
                <w:ilvl w:val="2"/>
                <w:numId w:val="61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8A1DDB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extension</w:t>
            </w:r>
            <w:r>
              <w:t>.valueCodeableConcept.coding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A8069E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12ADBF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43C5" w14:textId="77777777" w:rsidR="002F7D4A" w:rsidRDefault="002F7D4A" w:rsidP="002F7D4A">
            <w:pPr>
              <w:pStyle w:val="afff"/>
              <w:spacing w:after="0"/>
            </w:pPr>
            <w:r>
              <w:t>Передается значение  «urn:oid:1.2.643.2.69.1.1.1.223» (</w:t>
            </w:r>
            <w:r>
              <w:rPr>
                <w:lang w:val="en-US"/>
              </w:rPr>
              <w:t>OID</w:t>
            </w:r>
            <w:r w:rsidRPr="00CB0E31">
              <w:t xml:space="preserve"> </w:t>
            </w:r>
            <w:r>
              <w:t>справочника «Возрастные категории граждан»)</w:t>
            </w:r>
          </w:p>
          <w:p w14:paraId="135485B5" w14:textId="77777777" w:rsidR="002F7D4A" w:rsidRDefault="002F7D4A" w:rsidP="002F7D4A">
            <w:pPr>
              <w:pStyle w:val="afff"/>
              <w:spacing w:after="0"/>
            </w:pPr>
          </w:p>
        </w:tc>
      </w:tr>
      <w:tr w:rsidR="002F7D4A" w14:paraId="3681C33E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1AF9A" w14:textId="77777777" w:rsidR="002F7D4A" w:rsidRDefault="002F7D4A" w:rsidP="003A053D">
            <w:pPr>
              <w:pStyle w:val="afff"/>
              <w:numPr>
                <w:ilvl w:val="2"/>
                <w:numId w:val="61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A67D5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extension</w:t>
            </w:r>
            <w:r>
              <w:t>.valueCodeableConcept.coding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E3BC1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7521A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A57402" w14:textId="77777777" w:rsidR="002F7D4A" w:rsidRDefault="002F7D4A" w:rsidP="002F7D4A">
            <w:pPr>
              <w:pStyle w:val="afff"/>
              <w:spacing w:after="0"/>
            </w:pPr>
            <w:r>
              <w:t>Должно соответствовать коду из справочника OID 1.2.643.2.69.1.1.1.223 «Возрастные категории граждан».</w:t>
            </w:r>
          </w:p>
          <w:p w14:paraId="5A602BEB" w14:textId="77777777" w:rsidR="002F7D4A" w:rsidRDefault="002F7D4A" w:rsidP="002F7D4A">
            <w:pPr>
              <w:pStyle w:val="afff"/>
              <w:spacing w:after="0"/>
            </w:pPr>
            <w:r>
              <w:t>В случае, если передаётся значение «4» - другие категории в массиве передавать нельзя</w:t>
            </w:r>
          </w:p>
        </w:tc>
      </w:tr>
      <w:tr w:rsidR="002F7D4A" w14:paraId="1281DE4F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BF871" w14:textId="77777777" w:rsidR="002F7D4A" w:rsidRDefault="002F7D4A" w:rsidP="003A053D">
            <w:pPr>
              <w:pStyle w:val="afff"/>
              <w:numPr>
                <w:ilvl w:val="0"/>
                <w:numId w:val="61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E6D580" w14:textId="77777777" w:rsidR="002F7D4A" w:rsidRDefault="002F7D4A" w:rsidP="002F7D4A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97028" w14:textId="77777777" w:rsidR="002F7D4A" w:rsidRDefault="002F7D4A" w:rsidP="002F7D4A">
            <w:pPr>
              <w:pStyle w:val="afff"/>
              <w:spacing w:after="0"/>
            </w:pPr>
            <w:r>
              <w:t>2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09483" w14:textId="77777777" w:rsidR="002F7D4A" w:rsidRDefault="002F7D4A" w:rsidP="002F7D4A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E213B" w14:textId="77777777" w:rsidR="002F7D4A" w:rsidRDefault="002F7D4A" w:rsidP="002F7D4A">
            <w:pPr>
              <w:pStyle w:val="afff"/>
              <w:spacing w:after="0"/>
            </w:pPr>
            <w:r>
              <w:t xml:space="preserve">Идентификатор ресурса </w:t>
            </w:r>
            <w:r>
              <w:rPr>
                <w:lang w:val="en-US"/>
              </w:rPr>
              <w:t>Location</w:t>
            </w:r>
            <w:r>
              <w:t xml:space="preserve"> в МИС МО и OID кабинета из справочника ФНСИ «ФРМО. Справочник отделений и </w:t>
            </w:r>
            <w:r>
              <w:lastRenderedPageBreak/>
              <w:t>кабинетов» 1.2.643.5.1.13.13.99.2.115</w:t>
            </w:r>
          </w:p>
          <w:p w14:paraId="104DC4C1" w14:textId="77777777" w:rsidR="002F7D4A" w:rsidRDefault="002F7D4A" w:rsidP="002F7D4A">
            <w:pPr>
              <w:pStyle w:val="afff"/>
              <w:spacing w:after="0"/>
            </w:pPr>
            <w:r>
              <w:t>OID кабинета из справочника ФНСИ «ФРМО. Справочник отделений и кабинетов» 1.2.643.5.1.13.13.99.2.115 заполняется только в рамках передачи данных о кабинете МО как о самостоятельном медицинском ресурсе</w:t>
            </w:r>
          </w:p>
        </w:tc>
      </w:tr>
      <w:tr w:rsidR="002F7D4A" w14:paraId="2679E7C8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A2709" w14:textId="77777777" w:rsidR="002F7D4A" w:rsidRDefault="002F7D4A" w:rsidP="003A053D">
            <w:pPr>
              <w:pStyle w:val="afff"/>
              <w:numPr>
                <w:ilvl w:val="0"/>
                <w:numId w:val="61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84FCD" w14:textId="77777777" w:rsidR="002F7D4A" w:rsidRDefault="002F7D4A" w:rsidP="002F7D4A">
            <w:pPr>
              <w:pStyle w:val="afff"/>
              <w:spacing w:after="0"/>
            </w:pPr>
            <w:r>
              <w:t>identifier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1A228B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C1BBF" w14:textId="77777777" w:rsidR="002F7D4A" w:rsidRDefault="002F7D4A" w:rsidP="002F7D4A">
            <w:pPr>
              <w:pStyle w:val="afff"/>
              <w:spacing w:after="0"/>
            </w:pPr>
            <w: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11B91" w14:textId="77777777" w:rsidR="002F7D4A" w:rsidRDefault="002F7D4A" w:rsidP="002F7D4A">
            <w:pPr>
              <w:pStyle w:val="afff"/>
              <w:spacing w:after="0"/>
            </w:pPr>
            <w:r>
              <w:t xml:space="preserve">Пространство имён идентификатора. </w:t>
            </w:r>
          </w:p>
          <w:p w14:paraId="787B77D1" w14:textId="77777777" w:rsidR="002F7D4A" w:rsidRDefault="002F7D4A" w:rsidP="002F7D4A">
            <w:pPr>
              <w:pStyle w:val="afff"/>
              <w:spacing w:after="0"/>
            </w:pPr>
            <w:r>
              <w:t>Указывается код:</w:t>
            </w:r>
          </w:p>
          <w:p w14:paraId="33B08DBB" w14:textId="77777777" w:rsidR="002F7D4A" w:rsidRDefault="002F7D4A" w:rsidP="002F7D4A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>
              <w:t>OID для идентификатора в МИС МО (1.2.643.5.1.13.2.7.100.5)</w:t>
            </w:r>
          </w:p>
          <w:p w14:paraId="1739FBB4" w14:textId="77777777" w:rsidR="002F7D4A" w:rsidRDefault="002F7D4A" w:rsidP="002F7D4A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>
              <w:t>OID для передачи информации о кабинете из справочника ФНСИ «ФРМО. Справочник отделений и кабинетов» (1.2.643.5.1.13.13.99.2.115)</w:t>
            </w:r>
          </w:p>
        </w:tc>
      </w:tr>
      <w:tr w:rsidR="002F7D4A" w14:paraId="1511F32D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B0C2" w14:textId="77777777" w:rsidR="002F7D4A" w:rsidRDefault="002F7D4A" w:rsidP="003A053D">
            <w:pPr>
              <w:pStyle w:val="afff"/>
              <w:numPr>
                <w:ilvl w:val="0"/>
                <w:numId w:val="61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2D8CB" w14:textId="77777777" w:rsidR="002F7D4A" w:rsidRDefault="002F7D4A" w:rsidP="002F7D4A">
            <w:pPr>
              <w:pStyle w:val="afff"/>
              <w:spacing w:after="0"/>
            </w:pPr>
            <w: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3C72C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CE49C" w14:textId="77777777" w:rsidR="002F7D4A" w:rsidRDefault="002F7D4A" w:rsidP="002F7D4A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B17CD" w14:textId="77777777" w:rsidR="002F7D4A" w:rsidRDefault="002F7D4A" w:rsidP="002F7D4A">
            <w:pPr>
              <w:pStyle w:val="afff"/>
              <w:spacing w:after="0"/>
            </w:pPr>
            <w:r>
              <w:t xml:space="preserve">Значение для идентификатора ресурса </w:t>
            </w:r>
            <w:r>
              <w:rPr>
                <w:lang w:val="en-US"/>
              </w:rPr>
              <w:t>Location</w:t>
            </w:r>
            <w:r>
              <w:t xml:space="preserve"> в МИС МО или для OID кабинета из справочника ФНСИ «ФРМО. Справочник отделений и кабинетов» 1.2.643.5.1.13.13.99.2.115</w:t>
            </w:r>
          </w:p>
          <w:p w14:paraId="049CF93B" w14:textId="77777777" w:rsidR="002F7D4A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14:paraId="203388B3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AB54D" w14:textId="77777777" w:rsidR="002F7D4A" w:rsidRDefault="002F7D4A" w:rsidP="003A053D">
            <w:pPr>
              <w:pStyle w:val="afff"/>
              <w:numPr>
                <w:ilvl w:val="0"/>
                <w:numId w:val="61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A2E66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D300C1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D0D622" w14:textId="77777777" w:rsidR="002F7D4A" w:rsidRDefault="002F7D4A" w:rsidP="002F7D4A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B3D775" w14:textId="77777777" w:rsidR="002F7D4A" w:rsidRDefault="002F7D4A" w:rsidP="002F7D4A">
            <w:pPr>
              <w:pStyle w:val="afff"/>
              <w:spacing w:after="0"/>
            </w:pPr>
            <w:r>
              <w:t>Наименование кабинета.</w:t>
            </w:r>
          </w:p>
          <w:p w14:paraId="305D55C8" w14:textId="77777777" w:rsidR="002F7D4A" w:rsidRDefault="002F7D4A" w:rsidP="002F7D4A">
            <w:pPr>
              <w:pStyle w:val="afff"/>
              <w:spacing w:after="0"/>
            </w:pPr>
            <w:r>
              <w:t>Например: «Кабинет №5».</w:t>
            </w:r>
          </w:p>
          <w:p w14:paraId="07B0AEEE" w14:textId="77777777" w:rsidR="002F7D4A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14:paraId="39E34AB9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00341" w14:textId="77777777" w:rsidR="002F7D4A" w:rsidRDefault="002F7D4A" w:rsidP="003A053D">
            <w:pPr>
              <w:pStyle w:val="afff"/>
              <w:numPr>
                <w:ilvl w:val="0"/>
                <w:numId w:val="61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9D8B7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physical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BA0F4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BA5428" w14:textId="77777777" w:rsidR="002F7D4A" w:rsidRDefault="002F7D4A" w:rsidP="002F7D4A">
            <w:pPr>
              <w:pStyle w:val="afff"/>
              <w:spacing w:after="0"/>
            </w:pPr>
            <w: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B601F" w14:textId="77777777" w:rsidR="002F7D4A" w:rsidRDefault="002F7D4A" w:rsidP="002F7D4A">
            <w:pPr>
              <w:pStyle w:val="afff"/>
              <w:spacing w:after="0"/>
            </w:pPr>
            <w:r>
              <w:t>Тип ресурса Location</w:t>
            </w:r>
          </w:p>
        </w:tc>
      </w:tr>
      <w:tr w:rsidR="002F7D4A" w14:paraId="6AC247C5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65D4B" w14:textId="77777777" w:rsidR="002F7D4A" w:rsidRDefault="002F7D4A" w:rsidP="003A053D">
            <w:pPr>
              <w:pStyle w:val="afff"/>
              <w:numPr>
                <w:ilvl w:val="1"/>
                <w:numId w:val="61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25E806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32FF5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93948F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70186" w14:textId="77777777" w:rsidR="002F7D4A" w:rsidRDefault="002F7D4A" w:rsidP="002F7D4A">
            <w:pPr>
              <w:pStyle w:val="afff"/>
              <w:spacing w:after="0"/>
            </w:pPr>
            <w:r>
              <w:t>Указывается значение «http://terminology.hl7.org/CodeSystem/location-physical-type»</w:t>
            </w:r>
          </w:p>
        </w:tc>
      </w:tr>
      <w:tr w:rsidR="002F7D4A" w14:paraId="16D5B272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84575" w14:textId="77777777" w:rsidR="002F7D4A" w:rsidRDefault="002F7D4A" w:rsidP="003A053D">
            <w:pPr>
              <w:pStyle w:val="afff"/>
              <w:numPr>
                <w:ilvl w:val="1"/>
                <w:numId w:val="61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9D5AC5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AFF310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C68D5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E8550" w14:textId="77777777" w:rsidR="002F7D4A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ro</w:t>
            </w:r>
            <w:r>
              <w:t>».</w:t>
            </w:r>
          </w:p>
          <w:p w14:paraId="25ED2CA0" w14:textId="77777777" w:rsidR="002F7D4A" w:rsidRDefault="002F7D4A" w:rsidP="002F7D4A">
            <w:pPr>
              <w:pStyle w:val="afff"/>
              <w:spacing w:after="0"/>
            </w:pPr>
            <w:r>
              <w:t xml:space="preserve">Обозначение того, что данный ресурс </w:t>
            </w:r>
            <w:r>
              <w:rPr>
                <w:lang w:val="en-US"/>
              </w:rPr>
              <w:t>Location</w:t>
            </w:r>
            <w:r w:rsidRPr="00CB0E31">
              <w:t xml:space="preserve"> </w:t>
            </w:r>
            <w:r>
              <w:t>– кабинет (комната)</w:t>
            </w:r>
          </w:p>
        </w:tc>
      </w:tr>
      <w:tr w:rsidR="002F7D4A" w14:paraId="11104A84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B7B5C" w14:textId="77777777" w:rsidR="002F7D4A" w:rsidRDefault="002F7D4A" w:rsidP="003A053D">
            <w:pPr>
              <w:pStyle w:val="afff"/>
              <w:numPr>
                <w:ilvl w:val="1"/>
                <w:numId w:val="61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2837E2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display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D389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6400F7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5E789" w14:textId="77777777" w:rsidR="002F7D4A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Room</w:t>
            </w:r>
            <w:r>
              <w:t>»</w:t>
            </w:r>
          </w:p>
        </w:tc>
      </w:tr>
      <w:tr w:rsidR="002F7D4A" w14:paraId="3B731F07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751F7" w14:textId="77777777" w:rsidR="002F7D4A" w:rsidRDefault="002F7D4A" w:rsidP="003A053D">
            <w:pPr>
              <w:pStyle w:val="afff"/>
              <w:numPr>
                <w:ilvl w:val="0"/>
                <w:numId w:val="61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04A6B" w14:textId="77777777" w:rsidR="002F7D4A" w:rsidRDefault="002F7D4A" w:rsidP="002F7D4A">
            <w:pPr>
              <w:pStyle w:val="afff"/>
              <w:spacing w:after="0"/>
            </w:pPr>
            <w:r>
              <w:t>managingOrganizat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3D4F7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5E0FB9" w14:textId="77777777" w:rsidR="002F7D4A" w:rsidRDefault="002F7D4A" w:rsidP="002F7D4A">
            <w:pPr>
              <w:pStyle w:val="afff"/>
              <w:spacing w:after="0"/>
            </w:pPr>
            <w:r>
              <w:t>Reference(Organization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E201F" w14:textId="77777777" w:rsidR="002F7D4A" w:rsidRDefault="002F7D4A" w:rsidP="002F7D4A">
            <w:pPr>
              <w:pStyle w:val="afff"/>
              <w:spacing w:after="0"/>
            </w:pPr>
            <w:r>
              <w:t>Ссылка на МО (идентификатор МО из справочника «ЛПУ» Интеграционной платформы)</w:t>
            </w:r>
          </w:p>
        </w:tc>
      </w:tr>
      <w:tr w:rsidR="002F7D4A" w14:paraId="68C371A1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1A3F" w14:textId="77777777" w:rsidR="002F7D4A" w:rsidRDefault="002F7D4A" w:rsidP="003A053D">
            <w:pPr>
              <w:pStyle w:val="afff"/>
              <w:numPr>
                <w:ilvl w:val="0"/>
                <w:numId w:val="61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DC066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rtOf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DAD6E8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0</w:t>
            </w:r>
            <w: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3518E" w14:textId="77777777" w:rsidR="002F7D4A" w:rsidRDefault="002F7D4A" w:rsidP="002F7D4A">
            <w:pPr>
              <w:pStyle w:val="afff"/>
              <w:spacing w:after="0"/>
            </w:pPr>
            <w:r>
              <w:t>Reference(</w:t>
            </w:r>
            <w:r>
              <w:rPr>
                <w:lang w:val="en-US"/>
              </w:rPr>
              <w:t>Location</w:t>
            </w:r>
            <w:r>
              <w:t>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C952B" w14:textId="77777777" w:rsidR="002F7D4A" w:rsidRDefault="002F7D4A" w:rsidP="002F7D4A">
            <w:pPr>
              <w:pStyle w:val="afff"/>
              <w:spacing w:after="0"/>
            </w:pPr>
            <w:r>
              <w:t xml:space="preserve">Ссылка на ресурс Location, частью которого является данный ресурс (в нашем случае - кабинет </w:t>
            </w:r>
            <w:r>
              <w:lastRenderedPageBreak/>
              <w:t>является частью физического здания)</w:t>
            </w:r>
          </w:p>
        </w:tc>
      </w:tr>
    </w:tbl>
    <w:p w14:paraId="2CEB139E" w14:textId="77777777" w:rsidR="002F7D4A" w:rsidRDefault="002F7D4A" w:rsidP="002F7D4A"/>
    <w:p w14:paraId="515C5DFA" w14:textId="77777777" w:rsidR="002F7D4A" w:rsidRPr="007C34AB" w:rsidRDefault="002F7D4A" w:rsidP="002F7D4A">
      <w:pPr>
        <w:pStyle w:val="31"/>
        <w:numPr>
          <w:ilvl w:val="3"/>
          <w:numId w:val="15"/>
        </w:numPr>
        <w:ind w:left="851" w:hanging="142"/>
      </w:pPr>
      <w:bookmarkStart w:id="58" w:name="_Toc83815720"/>
      <w:bookmarkStart w:id="59" w:name="_Toc104281139"/>
      <w:r>
        <w:rPr>
          <w:lang w:val="en-US"/>
        </w:rPr>
        <w:t>Slot</w:t>
      </w:r>
      <w:bookmarkEnd w:id="58"/>
      <w:bookmarkEnd w:id="59"/>
    </w:p>
    <w:p w14:paraId="5F8E27E5" w14:textId="77777777" w:rsidR="002F7D4A" w:rsidRPr="00EB3804" w:rsidRDefault="002F7D4A" w:rsidP="002F7D4A">
      <w:pPr>
        <w:pStyle w:val="affe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 xml:space="preserve">для передачи данных о талоне (свободном временном интервале) для оформления записи на вакцинацию. В рамках метода </w:t>
      </w:r>
      <w:r w:rsidRPr="000C6DEF">
        <w:t>«</w:t>
      </w:r>
      <w:r w:rsidRPr="00836F2F">
        <w:t xml:space="preserve">Поиск доступных медицинских ресурсов для </w:t>
      </w:r>
      <w:r w:rsidRPr="003105DA">
        <w:t>записи на вакцинацию</w:t>
      </w:r>
      <w:r w:rsidRPr="00836F2F">
        <w:t xml:space="preserve"> ($</w:t>
      </w:r>
      <w:r w:rsidRPr="003105DA">
        <w:t>searchmedicalresources</w:t>
      </w:r>
      <w:r w:rsidRPr="00836F2F">
        <w:t>)</w:t>
      </w:r>
      <w:r w:rsidRPr="000C6DEF">
        <w:t>»</w:t>
      </w:r>
      <w:r w:rsidRPr="00E00D00">
        <w:t xml:space="preserve"> </w:t>
      </w:r>
      <w:r w:rsidRPr="00245AAB">
        <w:t>переда</w:t>
      </w:r>
      <w:r>
        <w:t>е</w:t>
      </w:r>
      <w:r w:rsidRPr="00245AAB">
        <w:t xml:space="preserve">тся </w:t>
      </w:r>
      <w:r>
        <w:t xml:space="preserve">первый ближайший талон по каждой доступной для записи дате по медицинскому ресурсу </w:t>
      </w:r>
      <w:r w:rsidRPr="00245AAB">
        <w:t>в запрашиваемый период</w:t>
      </w:r>
      <w:r>
        <w:t>.</w:t>
      </w:r>
    </w:p>
    <w:p w14:paraId="6B9D617E" w14:textId="77777777" w:rsidR="002F7D4A" w:rsidRPr="00EB3804" w:rsidRDefault="002F7D4A" w:rsidP="002F7D4A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3133422 \h  \* MERGEFORMAT </w:instrText>
      </w:r>
      <w:r>
        <w:fldChar w:fldCharType="separate"/>
      </w:r>
      <w:r w:rsidRPr="00E6677F">
        <w:t>Таблиц</w:t>
      </w:r>
      <w:r>
        <w:t>е</w:t>
      </w:r>
      <w:r w:rsidRPr="00E6677F">
        <w:t xml:space="preserve"> 8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0FB20ECB" w14:textId="77777777" w:rsidR="002F7D4A" w:rsidRDefault="002F7D4A" w:rsidP="002F7D4A">
      <w:pPr>
        <w:pStyle w:val="ad"/>
        <w:jc w:val="left"/>
        <w:rPr>
          <w:lang w:val="en-US"/>
        </w:rPr>
      </w:pPr>
      <w:bookmarkStart w:id="60" w:name="_Ref43133422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8</w:t>
      </w:r>
      <w:r w:rsidRPr="00F636EB">
        <w:fldChar w:fldCharType="end"/>
      </w:r>
      <w:bookmarkEnd w:id="60"/>
      <w:r w:rsidRPr="00F636EB">
        <w:t xml:space="preserve"> - </w:t>
      </w:r>
      <w:r>
        <w:t xml:space="preserve">Параметры ресурса </w:t>
      </w:r>
      <w:r>
        <w:rPr>
          <w:lang w:val="en-US"/>
        </w:rPr>
        <w:t>Slot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2F7D4A" w14:paraId="2C295034" w14:textId="77777777" w:rsidTr="006B6784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CEE4A81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CACF8A7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2CBE494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30CC74C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C469E07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2F7D4A" w14:paraId="0F052287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6B6AD" w14:textId="77777777" w:rsidR="002F7D4A" w:rsidRDefault="002F7D4A" w:rsidP="003A053D">
            <w:pPr>
              <w:pStyle w:val="afff"/>
              <w:numPr>
                <w:ilvl w:val="0"/>
                <w:numId w:val="62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AF83E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243DB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20087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AF7F6" w14:textId="77777777" w:rsidR="002F7D4A" w:rsidRDefault="002F7D4A" w:rsidP="002F7D4A">
            <w:pPr>
              <w:pStyle w:val="afff"/>
              <w:spacing w:after="0"/>
            </w:pPr>
            <w:r>
              <w:t>Идентификатор ресурса Slot.</w:t>
            </w:r>
          </w:p>
          <w:p w14:paraId="55F765B1" w14:textId="77777777" w:rsidR="002F7D4A" w:rsidRDefault="002F7D4A" w:rsidP="002F7D4A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F7D4A" w14:paraId="63C11898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A45BF" w14:textId="77777777" w:rsidR="002F7D4A" w:rsidRDefault="002F7D4A" w:rsidP="003A053D">
            <w:pPr>
              <w:pStyle w:val="afff"/>
              <w:numPr>
                <w:ilvl w:val="0"/>
                <w:numId w:val="62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28CC6" w14:textId="77777777" w:rsidR="002F7D4A" w:rsidRDefault="002F7D4A" w:rsidP="002F7D4A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F6058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FF6B3" w14:textId="77777777" w:rsidR="002F7D4A" w:rsidRDefault="002F7D4A" w:rsidP="002F7D4A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7E5A0" w14:textId="77777777" w:rsidR="002F7D4A" w:rsidRDefault="002F7D4A" w:rsidP="002F7D4A">
            <w:pPr>
              <w:pStyle w:val="afff"/>
              <w:spacing w:after="0"/>
            </w:pPr>
            <w:r>
              <w:t>Идентификатор талона в МИС МО</w:t>
            </w:r>
          </w:p>
        </w:tc>
      </w:tr>
      <w:tr w:rsidR="002F7D4A" w14:paraId="27BACA0C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96786" w14:textId="77777777" w:rsidR="002F7D4A" w:rsidRDefault="002F7D4A" w:rsidP="003A053D">
            <w:pPr>
              <w:pStyle w:val="afff"/>
              <w:numPr>
                <w:ilvl w:val="1"/>
                <w:numId w:val="62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652D2A" w14:textId="77777777" w:rsidR="002F7D4A" w:rsidRDefault="002F7D4A" w:rsidP="002F7D4A">
            <w:pPr>
              <w:pStyle w:val="afff"/>
              <w:spacing w:after="0"/>
            </w:pPr>
            <w:r>
              <w:t>identifier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2618E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E53F05" w14:textId="77777777" w:rsidR="002F7D4A" w:rsidRDefault="002F7D4A" w:rsidP="002F7D4A">
            <w:pPr>
              <w:pStyle w:val="afff"/>
              <w:spacing w:after="0"/>
            </w:pPr>
            <w: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F877C" w14:textId="77777777" w:rsidR="002F7D4A" w:rsidRDefault="002F7D4A" w:rsidP="002F7D4A">
            <w:pPr>
              <w:pStyle w:val="afff"/>
              <w:spacing w:after="0"/>
            </w:pPr>
            <w:r>
              <w:t xml:space="preserve">Пространство имён идентификатора. </w:t>
            </w:r>
          </w:p>
          <w:p w14:paraId="4DED67FA" w14:textId="77777777" w:rsidR="002F7D4A" w:rsidRDefault="002F7D4A" w:rsidP="002F7D4A">
            <w:pPr>
              <w:pStyle w:val="afff"/>
              <w:spacing w:after="0"/>
            </w:pPr>
            <w:r>
              <w:t>Указывается код «1.2.643.5.1.13.2.7.100.5» (код для идентификатора в МИС)</w:t>
            </w:r>
          </w:p>
        </w:tc>
      </w:tr>
      <w:tr w:rsidR="002F7D4A" w14:paraId="6D6C6A81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5FB3C" w14:textId="77777777" w:rsidR="002F7D4A" w:rsidRDefault="002F7D4A" w:rsidP="003A053D">
            <w:pPr>
              <w:pStyle w:val="afff"/>
              <w:numPr>
                <w:ilvl w:val="1"/>
                <w:numId w:val="62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41492" w14:textId="77777777" w:rsidR="002F7D4A" w:rsidRDefault="002F7D4A" w:rsidP="002F7D4A">
            <w:pPr>
              <w:pStyle w:val="afff"/>
              <w:spacing w:after="0"/>
            </w:pPr>
            <w: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614D6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8A0984" w14:textId="77777777" w:rsidR="002F7D4A" w:rsidRDefault="002F7D4A" w:rsidP="002F7D4A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9BFA80" w14:textId="77777777" w:rsidR="002F7D4A" w:rsidRDefault="002F7D4A" w:rsidP="002F7D4A">
            <w:pPr>
              <w:pStyle w:val="afff"/>
              <w:spacing w:after="0"/>
            </w:pPr>
            <w:r>
              <w:t>Значение идентификатора талона в МИС МО.</w:t>
            </w:r>
          </w:p>
          <w:p w14:paraId="3FE5C968" w14:textId="77777777" w:rsidR="002F7D4A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14:paraId="66C26E7E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EBAE4" w14:textId="77777777" w:rsidR="002F7D4A" w:rsidRDefault="002F7D4A" w:rsidP="003A053D">
            <w:pPr>
              <w:pStyle w:val="afff"/>
              <w:numPr>
                <w:ilvl w:val="0"/>
                <w:numId w:val="62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94A98D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chedul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394F48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33474" w14:textId="77777777" w:rsidR="002F7D4A" w:rsidRDefault="002F7D4A" w:rsidP="002F7D4A">
            <w:pPr>
              <w:pStyle w:val="afff"/>
              <w:spacing w:after="0"/>
            </w:pPr>
            <w:r>
              <w:t>Reference(</w:t>
            </w:r>
            <w:r>
              <w:rPr>
                <w:lang w:val="en-US"/>
              </w:rPr>
              <w:t>Schedule</w:t>
            </w:r>
            <w:r>
              <w:t>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2021EE" w14:textId="77777777" w:rsidR="002F7D4A" w:rsidRDefault="002F7D4A" w:rsidP="002F7D4A">
            <w:pPr>
              <w:pStyle w:val="afff"/>
              <w:spacing w:after="0"/>
            </w:pPr>
            <w:r>
              <w:t xml:space="preserve">Ссылка на ресурс </w:t>
            </w:r>
            <w:r>
              <w:rPr>
                <w:lang w:val="en-US"/>
              </w:rPr>
              <w:t>Schedule</w:t>
            </w:r>
            <w:r>
              <w:t xml:space="preserve"> (расписание)</w:t>
            </w:r>
          </w:p>
        </w:tc>
      </w:tr>
      <w:tr w:rsidR="002F7D4A" w14:paraId="07CF3BE4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B91B" w14:textId="77777777" w:rsidR="002F7D4A" w:rsidRDefault="002F7D4A" w:rsidP="003A053D">
            <w:pPr>
              <w:pStyle w:val="afff"/>
              <w:numPr>
                <w:ilvl w:val="0"/>
                <w:numId w:val="62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6B18C5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24736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B004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777BA5" w14:textId="77777777" w:rsidR="002F7D4A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free</w:t>
            </w:r>
            <w:r>
              <w:t>»</w:t>
            </w:r>
          </w:p>
        </w:tc>
      </w:tr>
      <w:tr w:rsidR="002F7D4A" w14:paraId="2BC5FFB8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9503A" w14:textId="77777777" w:rsidR="002F7D4A" w:rsidRDefault="002F7D4A" w:rsidP="003A053D">
            <w:pPr>
              <w:pStyle w:val="afff"/>
              <w:numPr>
                <w:ilvl w:val="0"/>
                <w:numId w:val="62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795F8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D0F6DB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AE607" w14:textId="77777777" w:rsidR="002F7D4A" w:rsidRDefault="002F7D4A" w:rsidP="002F7D4A">
            <w:pPr>
              <w:pStyle w:val="afff"/>
              <w:spacing w:after="0"/>
            </w:pPr>
            <w:r>
              <w:t>instan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79CC4" w14:textId="77777777" w:rsidR="002F7D4A" w:rsidRDefault="002F7D4A" w:rsidP="002F7D4A">
            <w:pPr>
              <w:pStyle w:val="afff"/>
              <w:spacing w:after="0"/>
            </w:pPr>
            <w:r>
              <w:t>Дата и время начала приема</w:t>
            </w:r>
          </w:p>
        </w:tc>
      </w:tr>
      <w:tr w:rsidR="002F7D4A" w14:paraId="7037D036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FFAB3" w14:textId="77777777" w:rsidR="002F7D4A" w:rsidRDefault="002F7D4A" w:rsidP="003A053D">
            <w:pPr>
              <w:pStyle w:val="afff"/>
              <w:numPr>
                <w:ilvl w:val="0"/>
                <w:numId w:val="62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1A275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en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723EE5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E3893E" w14:textId="77777777" w:rsidR="002F7D4A" w:rsidRDefault="002F7D4A" w:rsidP="002F7D4A">
            <w:pPr>
              <w:pStyle w:val="afff"/>
              <w:spacing w:after="0"/>
            </w:pPr>
            <w:r>
              <w:t>instan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4F640" w14:textId="77777777" w:rsidR="002F7D4A" w:rsidRDefault="002F7D4A" w:rsidP="002F7D4A">
            <w:pPr>
              <w:pStyle w:val="afff"/>
              <w:spacing w:after="0"/>
            </w:pPr>
            <w:r>
              <w:t>Дата и время окончания приема</w:t>
            </w:r>
          </w:p>
        </w:tc>
      </w:tr>
      <w:tr w:rsidR="002F7D4A" w14:paraId="303DA80C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B9517" w14:textId="77777777" w:rsidR="002F7D4A" w:rsidRDefault="002F7D4A" w:rsidP="003A053D">
            <w:pPr>
              <w:pStyle w:val="afff"/>
              <w:numPr>
                <w:ilvl w:val="0"/>
                <w:numId w:val="62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3555F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mmen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ED1F7" w14:textId="77777777" w:rsidR="002F7D4A" w:rsidRDefault="002F7D4A" w:rsidP="002F7D4A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9A9E7" w14:textId="77777777" w:rsidR="002F7D4A" w:rsidRDefault="002F7D4A" w:rsidP="002F7D4A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07CD1A" w14:textId="77777777" w:rsidR="002F7D4A" w:rsidRDefault="002F7D4A" w:rsidP="002F7D4A">
            <w:pPr>
              <w:pStyle w:val="afff"/>
              <w:spacing w:after="0"/>
            </w:pPr>
            <w:r>
              <w:t>Номер талона в очереди.</w:t>
            </w:r>
          </w:p>
          <w:p w14:paraId="21540B2E" w14:textId="77777777" w:rsidR="002F7D4A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4864A103" w14:textId="77777777" w:rsidR="002F7D4A" w:rsidRDefault="002F7D4A" w:rsidP="002F7D4A">
      <w:pPr>
        <w:pStyle w:val="afff3"/>
      </w:pPr>
    </w:p>
    <w:p w14:paraId="5781C2F6" w14:textId="77777777" w:rsidR="002F7D4A" w:rsidRDefault="002F7D4A" w:rsidP="002F7D4A">
      <w:pPr>
        <w:pStyle w:val="31"/>
        <w:numPr>
          <w:ilvl w:val="3"/>
          <w:numId w:val="15"/>
        </w:numPr>
        <w:tabs>
          <w:tab w:val="left" w:pos="708"/>
        </w:tabs>
        <w:ind w:left="2880" w:hanging="360"/>
      </w:pPr>
      <w:bookmarkStart w:id="61" w:name="_Toc83410941"/>
      <w:bookmarkStart w:id="62" w:name="_Toc83815721"/>
      <w:bookmarkStart w:id="63" w:name="_Toc104281140"/>
      <w:r>
        <w:rPr>
          <w:lang w:val="en-US"/>
        </w:rPr>
        <w:t>Parameters</w:t>
      </w:r>
      <w:bookmarkEnd w:id="61"/>
      <w:bookmarkEnd w:id="62"/>
      <w:bookmarkEnd w:id="63"/>
    </w:p>
    <w:p w14:paraId="28212D29" w14:textId="77777777" w:rsidR="002F7D4A" w:rsidRDefault="002F7D4A" w:rsidP="002F7D4A">
      <w:pPr>
        <w:pStyle w:val="affe"/>
      </w:pPr>
      <w:r>
        <w:t xml:space="preserve">Ресурс </w:t>
      </w:r>
      <w:r>
        <w:rPr>
          <w:lang w:val="en-US"/>
        </w:rPr>
        <w:t>Parameters</w:t>
      </w:r>
      <w:r w:rsidRPr="00094FC0">
        <w:t xml:space="preserve"> </w:t>
      </w:r>
      <w:r>
        <w:t xml:space="preserve">предназначен для передачи информации с текстовым описанием причины отсутствия свободных талонов у медицинского ресурса (передается в случае, если параметр </w:t>
      </w:r>
      <w:r>
        <w:rPr>
          <w:lang w:val="en-US"/>
        </w:rPr>
        <w:t>comment</w:t>
      </w:r>
      <w:r>
        <w:t xml:space="preserve"> в ресурсе </w:t>
      </w:r>
      <w:r>
        <w:rPr>
          <w:lang w:val="en-US"/>
        </w:rPr>
        <w:t>Schedule</w:t>
      </w:r>
      <w:r w:rsidRPr="00094FC0">
        <w:t xml:space="preserve"> </w:t>
      </w:r>
      <w:r>
        <w:t>заполнен и его значение не «3» или «7»).</w:t>
      </w:r>
    </w:p>
    <w:p w14:paraId="1BCE56E9" w14:textId="77777777" w:rsidR="002F7D4A" w:rsidRDefault="002F7D4A" w:rsidP="002F7D4A">
      <w:pPr>
        <w:pStyle w:val="affe"/>
      </w:pPr>
      <w:r>
        <w:t xml:space="preserve">В </w:t>
      </w:r>
      <w:r>
        <w:fldChar w:fldCharType="begin"/>
      </w:r>
      <w:r>
        <w:instrText xml:space="preserve"> REF _Ref83396566 \h  \* MERGEFORMAT </w:instrText>
      </w:r>
      <w:r>
        <w:fldChar w:fldCharType="separate"/>
      </w:r>
      <w:r w:rsidRPr="00094FC0">
        <w:t>Таблиц</w:t>
      </w:r>
      <w:r>
        <w:t>е</w:t>
      </w:r>
      <w:r w:rsidRPr="00094FC0">
        <w:t xml:space="preserve"> 9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Parameters</w:t>
      </w:r>
      <w:r>
        <w:t>. Параметры, которые не используются в информационном обмене, в таблице не указаны.</w:t>
      </w:r>
    </w:p>
    <w:p w14:paraId="55E8FA64" w14:textId="77777777" w:rsidR="002F7D4A" w:rsidRDefault="002F7D4A" w:rsidP="002F7D4A">
      <w:pPr>
        <w:pStyle w:val="ad"/>
        <w:jc w:val="left"/>
      </w:pPr>
      <w:bookmarkStart w:id="64" w:name="_Ref83396566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9</w:t>
      </w:r>
      <w:r>
        <w:fldChar w:fldCharType="end"/>
      </w:r>
      <w:bookmarkEnd w:id="64"/>
      <w:r>
        <w:t xml:space="preserve"> - Параметры ресурса Parameters</w:t>
      </w:r>
    </w:p>
    <w:tbl>
      <w:tblPr>
        <w:tblW w:w="964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5"/>
        <w:gridCol w:w="1135"/>
        <w:gridCol w:w="1135"/>
        <w:gridCol w:w="3829"/>
      </w:tblGrid>
      <w:tr w:rsidR="002F7D4A" w14:paraId="0F43F5AD" w14:textId="77777777" w:rsidTr="006B6784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5DAAEAF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16C600B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5AD5221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5345E14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50A17E8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2F7D4A" w14:paraId="0C598561" w14:textId="77777777" w:rsidTr="006B678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4B1E2" w14:textId="77777777" w:rsidR="002F7D4A" w:rsidRDefault="002F7D4A" w:rsidP="003A053D">
            <w:pPr>
              <w:pStyle w:val="afff"/>
              <w:numPr>
                <w:ilvl w:val="0"/>
                <w:numId w:val="63"/>
              </w:numPr>
              <w:spacing w:after="0"/>
              <w:jc w:val="center"/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9023F" w14:textId="77777777" w:rsidR="002F7D4A" w:rsidRDefault="002F7D4A" w:rsidP="002F7D4A">
            <w:pPr>
              <w:pStyle w:val="afff"/>
              <w:spacing w:after="0"/>
            </w:pPr>
            <w:r>
              <w:t>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7E7E0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77708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E5516" w14:textId="77777777" w:rsidR="002F7D4A" w:rsidRDefault="002F7D4A" w:rsidP="002F7D4A">
            <w:pPr>
              <w:pStyle w:val="afff"/>
              <w:spacing w:after="0"/>
            </w:pPr>
            <w:r>
              <w:t>Идентификатор ресурса Parameters.</w:t>
            </w:r>
          </w:p>
          <w:p w14:paraId="6742E509" w14:textId="77777777" w:rsidR="002F7D4A" w:rsidRDefault="002F7D4A" w:rsidP="002F7D4A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F7D4A" w14:paraId="4837E042" w14:textId="77777777" w:rsidTr="006B678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E9E6C" w14:textId="77777777" w:rsidR="002F7D4A" w:rsidRDefault="002F7D4A" w:rsidP="003A053D">
            <w:pPr>
              <w:pStyle w:val="afff"/>
              <w:numPr>
                <w:ilvl w:val="0"/>
                <w:numId w:val="63"/>
              </w:numPr>
              <w:spacing w:after="0"/>
              <w:jc w:val="center"/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07A51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>
              <w:t>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12A2C" w14:textId="77777777" w:rsidR="002F7D4A" w:rsidRDefault="002F7D4A" w:rsidP="002F7D4A">
            <w:pPr>
              <w:pStyle w:val="afff"/>
              <w:spacing w:after="0"/>
            </w:pPr>
            <w:r>
              <w:t>1..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BD564" w14:textId="77777777" w:rsidR="002F7D4A" w:rsidRDefault="002F7D4A" w:rsidP="002F7D4A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063D76" w14:textId="77777777" w:rsidR="002F7D4A" w:rsidRDefault="002F7D4A" w:rsidP="002F7D4A">
            <w:pPr>
              <w:pStyle w:val="afff"/>
              <w:spacing w:after="0"/>
            </w:pPr>
            <w:r>
              <w:t>Для кода причины «1» и «2» должен быть передан параметр:</w:t>
            </w:r>
          </w:p>
          <w:p w14:paraId="4C70B36E" w14:textId="77777777" w:rsidR="002F7D4A" w:rsidRDefault="002F7D4A" w:rsidP="002F7D4A">
            <w:pPr>
              <w:pStyle w:val="afff"/>
              <w:spacing w:after="0"/>
            </w:pPr>
            <w:r>
              <w:lastRenderedPageBreak/>
              <w:t>«Available_date» – Дата, когда появится запись к медицинскому ресурсу</w:t>
            </w:r>
          </w:p>
          <w:p w14:paraId="1AA05B74" w14:textId="77777777" w:rsidR="002F7D4A" w:rsidRDefault="002F7D4A" w:rsidP="002F7D4A">
            <w:pPr>
              <w:pStyle w:val="afff"/>
              <w:spacing w:after="0"/>
            </w:pPr>
            <w:r>
              <w:t>Для кода причины «4» передаются следующие параметры:</w:t>
            </w:r>
          </w:p>
          <w:p w14:paraId="14E1387A" w14:textId="77777777" w:rsidR="002F7D4A" w:rsidRDefault="002F7D4A" w:rsidP="002F7D4A">
            <w:pPr>
              <w:pStyle w:val="afff"/>
              <w:spacing w:after="0"/>
            </w:pPr>
            <w:r>
              <w:t>«MO_Name» – Наименование структурного подразделения МО</w:t>
            </w:r>
          </w:p>
          <w:p w14:paraId="1F4050CD" w14:textId="77777777" w:rsidR="002F7D4A" w:rsidRDefault="002F7D4A" w:rsidP="002F7D4A">
            <w:pPr>
              <w:pStyle w:val="afff"/>
              <w:spacing w:after="0"/>
            </w:pPr>
            <w:r>
              <w:t>«MO_Address» – Адрес структурного подразделения МО</w:t>
            </w:r>
          </w:p>
          <w:p w14:paraId="01688FF5" w14:textId="77777777" w:rsidR="002F7D4A" w:rsidRDefault="002F7D4A" w:rsidP="002F7D4A">
            <w:pPr>
              <w:pStyle w:val="afff"/>
              <w:spacing w:after="0"/>
            </w:pPr>
            <w:r>
              <w:t>«MO_Phone» — Телефон регистратуры структурного подразделения МО</w:t>
            </w:r>
          </w:p>
          <w:p w14:paraId="2367686C" w14:textId="77777777" w:rsidR="002F7D4A" w:rsidRDefault="002F7D4A" w:rsidP="002F7D4A">
            <w:pPr>
              <w:pStyle w:val="afff"/>
              <w:spacing w:after="0"/>
            </w:pPr>
            <w:r>
              <w:t>Для кода причины «5» передаются следующие параметры:</w:t>
            </w:r>
          </w:p>
          <w:p w14:paraId="511DB679" w14:textId="77777777" w:rsidR="002F7D4A" w:rsidRDefault="002F7D4A" w:rsidP="002F7D4A">
            <w:pPr>
              <w:pStyle w:val="afff"/>
              <w:spacing w:after="0"/>
            </w:pPr>
            <w:r>
              <w:t>«MO_Name» – Наименование структурного подразделения МО «MO_Address» – Адрес структурного подразделения МО</w:t>
            </w:r>
          </w:p>
          <w:p w14:paraId="7BEE30FC" w14:textId="77777777" w:rsidR="002F7D4A" w:rsidRDefault="002F7D4A" w:rsidP="002F7D4A">
            <w:pPr>
              <w:pStyle w:val="afff"/>
              <w:spacing w:after="0"/>
            </w:pPr>
            <w:r>
              <w:t>«Specialist_Name» – ФИО медицинского специалиста</w:t>
            </w:r>
          </w:p>
          <w:p w14:paraId="7BDA20CA" w14:textId="77777777" w:rsidR="002F7D4A" w:rsidRDefault="002F7D4A" w:rsidP="002F7D4A">
            <w:pPr>
              <w:pStyle w:val="afff"/>
              <w:spacing w:after="0"/>
            </w:pPr>
            <w:r>
              <w:t>«Specialist_Post» – Должность медицинского специалиста</w:t>
            </w:r>
          </w:p>
          <w:p w14:paraId="7A28DF4A" w14:textId="77777777" w:rsidR="002F7D4A" w:rsidRDefault="002F7D4A" w:rsidP="002F7D4A">
            <w:pPr>
              <w:pStyle w:val="afff"/>
              <w:spacing w:after="0"/>
            </w:pPr>
            <w:r>
              <w:t>«Room» – Кабинет, куда необходимо обратиться</w:t>
            </w:r>
          </w:p>
          <w:p w14:paraId="0D0B081B" w14:textId="77777777" w:rsidR="002F7D4A" w:rsidRDefault="002F7D4A" w:rsidP="002F7D4A">
            <w:pPr>
              <w:pStyle w:val="afff"/>
              <w:spacing w:after="0"/>
            </w:pPr>
            <w:r>
              <w:t>Для кода причины «6» передаются следующие параметры:</w:t>
            </w:r>
          </w:p>
          <w:p w14:paraId="7B42AEC6" w14:textId="77777777" w:rsidR="002F7D4A" w:rsidRDefault="002F7D4A" w:rsidP="002F7D4A">
            <w:pPr>
              <w:pStyle w:val="afff"/>
              <w:spacing w:after="0"/>
            </w:pPr>
            <w:r>
              <w:t>«Visit_Info» – Информация о днях приема без предварительной записи</w:t>
            </w:r>
          </w:p>
        </w:tc>
      </w:tr>
      <w:tr w:rsidR="002F7D4A" w14:paraId="40737F98" w14:textId="77777777" w:rsidTr="006B678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32769" w14:textId="77777777" w:rsidR="002F7D4A" w:rsidRDefault="002F7D4A" w:rsidP="003A053D">
            <w:pPr>
              <w:pStyle w:val="afff"/>
              <w:numPr>
                <w:ilvl w:val="0"/>
                <w:numId w:val="63"/>
              </w:numPr>
              <w:spacing w:after="0"/>
              <w:jc w:val="center"/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B9C0B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>
              <w:t>value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E34F9" w14:textId="77777777" w:rsidR="002F7D4A" w:rsidRDefault="002F7D4A" w:rsidP="002F7D4A">
            <w:pPr>
              <w:pStyle w:val="afff"/>
              <w:spacing w:after="0"/>
            </w:pPr>
            <w:r>
              <w:t>1..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332A2" w14:textId="77777777" w:rsidR="002F7D4A" w:rsidRDefault="002F7D4A" w:rsidP="002F7D4A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A6C90" w14:textId="77777777" w:rsidR="002F7D4A" w:rsidRDefault="002F7D4A" w:rsidP="002F7D4A">
            <w:pPr>
              <w:pStyle w:val="afff"/>
              <w:spacing w:after="0"/>
            </w:pPr>
            <w:r>
              <w:t>Значение параметра</w:t>
            </w:r>
          </w:p>
        </w:tc>
      </w:tr>
      <w:tr w:rsidR="002F7D4A" w14:paraId="5596FE52" w14:textId="77777777" w:rsidTr="006B678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2B54C" w14:textId="77777777" w:rsidR="002F7D4A" w:rsidRDefault="002F7D4A" w:rsidP="003A053D">
            <w:pPr>
              <w:pStyle w:val="afff"/>
              <w:numPr>
                <w:ilvl w:val="0"/>
                <w:numId w:val="63"/>
              </w:numPr>
              <w:spacing w:after="0"/>
              <w:jc w:val="center"/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21FE99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>
              <w:t>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11331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A0FF3" w14:textId="77777777" w:rsidR="002F7D4A" w:rsidRDefault="002F7D4A" w:rsidP="002F7D4A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2AC40" w14:textId="77777777" w:rsidR="002F7D4A" w:rsidRDefault="002F7D4A" w:rsidP="002F7D4A">
            <w:pPr>
              <w:pStyle w:val="afff"/>
              <w:spacing w:after="0"/>
            </w:pPr>
            <w:r>
              <w:t>Передаётся «referenceSchedule»</w:t>
            </w:r>
          </w:p>
        </w:tc>
      </w:tr>
      <w:tr w:rsidR="002F7D4A" w14:paraId="3DCA8304" w14:textId="77777777" w:rsidTr="006B678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77F49" w14:textId="77777777" w:rsidR="002F7D4A" w:rsidRDefault="002F7D4A" w:rsidP="003A053D">
            <w:pPr>
              <w:pStyle w:val="afff"/>
              <w:numPr>
                <w:ilvl w:val="0"/>
                <w:numId w:val="63"/>
              </w:numPr>
              <w:spacing w:after="0"/>
              <w:jc w:val="center"/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CAD1C9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Parameter.</w:t>
            </w:r>
            <w:r>
              <w:t>valueReferen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EE3AF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19E59" w14:textId="77777777" w:rsidR="002F7D4A" w:rsidRDefault="002F7D4A" w:rsidP="002F7D4A">
            <w:pPr>
              <w:pStyle w:val="afff"/>
              <w:spacing w:after="0"/>
            </w:pPr>
            <w:r>
              <w:t>Reference(</w:t>
            </w:r>
            <w:r>
              <w:rPr>
                <w:lang w:val="en-US"/>
              </w:rPr>
              <w:t>Schedule</w:t>
            </w:r>
            <w:r>
              <w:t>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473C7" w14:textId="77777777" w:rsidR="002F7D4A" w:rsidRDefault="002F7D4A" w:rsidP="002F7D4A">
            <w:pPr>
              <w:pStyle w:val="afff"/>
              <w:spacing w:after="0"/>
            </w:pPr>
            <w:r>
              <w:t xml:space="preserve">Ссылка на ресурс </w:t>
            </w:r>
            <w:r>
              <w:rPr>
                <w:lang w:val="en-US"/>
              </w:rPr>
              <w:t>Schedule</w:t>
            </w:r>
            <w:r>
              <w:t xml:space="preserve"> (расписание)</w:t>
            </w:r>
          </w:p>
        </w:tc>
      </w:tr>
    </w:tbl>
    <w:p w14:paraId="1D1115AF" w14:textId="77777777" w:rsidR="002F7D4A" w:rsidRDefault="002F7D4A" w:rsidP="002F7D4A"/>
    <w:p w14:paraId="33799D43" w14:textId="77777777" w:rsidR="002F7D4A" w:rsidRPr="00D42820" w:rsidRDefault="002F7D4A" w:rsidP="002F7D4A">
      <w:pPr>
        <w:pStyle w:val="31"/>
        <w:ind w:left="2160" w:hanging="180"/>
      </w:pPr>
      <w:bookmarkStart w:id="65" w:name="_Toc83815722"/>
      <w:bookmarkStart w:id="66" w:name="_Toc104281141"/>
      <w:r>
        <w:t>Запрос</w:t>
      </w:r>
      <w:bookmarkEnd w:id="44"/>
      <w:bookmarkEnd w:id="45"/>
      <w:bookmarkEnd w:id="65"/>
      <w:bookmarkEnd w:id="66"/>
    </w:p>
    <w:p w14:paraId="5B92E024" w14:textId="77777777" w:rsidR="002F7D4A" w:rsidRPr="00187421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>POST http://base//</w:t>
      </w:r>
      <w:r>
        <w:rPr>
          <w:rFonts w:ascii="Courier New" w:hAnsi="Courier New" w:cs="Courier New"/>
          <w:sz w:val="20"/>
          <w:lang w:val="en-US"/>
        </w:rPr>
        <w:t>api</w:t>
      </w:r>
      <w:r w:rsidRPr="00A935D2">
        <w:rPr>
          <w:rFonts w:ascii="Courier New" w:hAnsi="Courier New" w:cs="Courier New"/>
          <w:sz w:val="20"/>
          <w:lang w:val="en-US"/>
        </w:rPr>
        <w:t>/</w:t>
      </w:r>
      <w:r w:rsidRPr="009E37E3">
        <w:rPr>
          <w:rFonts w:ascii="Courier New" w:hAnsi="Courier New" w:cs="Courier New"/>
          <w:sz w:val="20"/>
          <w:lang w:val="en-US"/>
        </w:rPr>
        <w:t>appointment/vaccination/fhir/$searchmedicalresources</w:t>
      </w:r>
    </w:p>
    <w:p w14:paraId="2CADA5E3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1CC1C305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ractVersion: 1.0.0</w:t>
      </w:r>
    </w:p>
    <w:p w14:paraId="50634A37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14:paraId="0C23110D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3851D6DF" w14:textId="77777777" w:rsidR="002F7D4A" w:rsidRPr="00D42820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6ACF6DD" w14:textId="77777777" w:rsidR="002F7D4A" w:rsidRPr="00D42820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4874B9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>{</w:t>
      </w:r>
    </w:p>
    <w:p w14:paraId="756A8D8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"resourceType":"Parameters",</w:t>
      </w:r>
    </w:p>
    <w:p w14:paraId="13C4796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"parameter":[</w:t>
      </w:r>
    </w:p>
    <w:p w14:paraId="7372BDA2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{</w:t>
      </w:r>
    </w:p>
    <w:p w14:paraId="13E1DFCC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"name":"organizationId",</w:t>
      </w:r>
    </w:p>
    <w:p w14:paraId="5B5356F8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</w:t>
      </w:r>
      <w:r w:rsidRPr="00CB0E3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valueString</w:t>
      </w:r>
      <w:r w:rsidRPr="00CB0E31">
        <w:rPr>
          <w:rFonts w:ascii="Consolas" w:hAnsi="Consolas"/>
          <w:color w:val="333333"/>
        </w:rPr>
        <w:t>":"154" //Идентификатор ЛПУ из справочника «ЛПУ» Интеграционной платформы</w:t>
      </w:r>
    </w:p>
    <w:p w14:paraId="273C5B5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</w:t>
      </w:r>
      <w:r w:rsidRPr="00CB0E31">
        <w:rPr>
          <w:rFonts w:ascii="Consolas" w:hAnsi="Consolas"/>
          <w:color w:val="333333"/>
          <w:lang w:val="en-US"/>
        </w:rPr>
        <w:t>},</w:t>
      </w:r>
    </w:p>
    <w:p w14:paraId="5188B3A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{</w:t>
      </w:r>
    </w:p>
    <w:p w14:paraId="0460FD7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lastRenderedPageBreak/>
        <w:t xml:space="preserve">         "name":"infectionId",</w:t>
      </w:r>
    </w:p>
    <w:p w14:paraId="17E87202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"valueCodeableConcept":{</w:t>
      </w:r>
    </w:p>
    <w:p w14:paraId="4B6A7DE8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coding":[</w:t>
      </w:r>
    </w:p>
    <w:p w14:paraId="4F6D1C8D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{</w:t>
      </w:r>
    </w:p>
    <w:p w14:paraId="27ED1CF3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"system":"urn:oid:1.2.643.2.69.1.1.1.130",</w:t>
      </w:r>
    </w:p>
    <w:p w14:paraId="4E7C53F1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</w:t>
      </w:r>
      <w:r w:rsidRPr="00F67DC9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F67DC9">
        <w:rPr>
          <w:rFonts w:ascii="Consolas" w:hAnsi="Consolas"/>
          <w:color w:val="333333"/>
        </w:rPr>
        <w:t>":"3" //</w:t>
      </w:r>
      <w:r w:rsidRPr="00CB0E31">
        <w:rPr>
          <w:rFonts w:ascii="Consolas" w:hAnsi="Consolas"/>
          <w:color w:val="333333"/>
        </w:rPr>
        <w:t>Код</w:t>
      </w:r>
      <w:r w:rsidRPr="00F67DC9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инфекции</w:t>
      </w:r>
      <w:r w:rsidRPr="00F67DC9">
        <w:rPr>
          <w:rFonts w:ascii="Consolas" w:hAnsi="Consolas"/>
          <w:color w:val="333333"/>
        </w:rPr>
        <w:t xml:space="preserve">. </w:t>
      </w:r>
      <w:r w:rsidRPr="00CB0E31">
        <w:rPr>
          <w:rFonts w:ascii="Consolas" w:hAnsi="Consolas"/>
          <w:color w:val="333333"/>
          <w:lang w:val="en-US"/>
        </w:rPr>
        <w:t>OID</w:t>
      </w:r>
      <w:r w:rsidRPr="00F67DC9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справочника</w:t>
      </w:r>
      <w:r w:rsidRPr="00F67DC9">
        <w:rPr>
          <w:rFonts w:ascii="Consolas" w:hAnsi="Consolas"/>
          <w:color w:val="333333"/>
        </w:rPr>
        <w:t>: 1.2.643.2.69.1.1.1.130</w:t>
      </w:r>
    </w:p>
    <w:p w14:paraId="12AD3133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67DC9">
        <w:rPr>
          <w:rFonts w:ascii="Consolas" w:hAnsi="Consolas"/>
          <w:color w:val="333333"/>
        </w:rPr>
        <w:t xml:space="preserve">               </w:t>
      </w:r>
      <w:r w:rsidRPr="00CB0E31">
        <w:rPr>
          <w:rFonts w:ascii="Consolas" w:hAnsi="Consolas"/>
          <w:color w:val="333333"/>
          <w:lang w:val="en-US"/>
        </w:rPr>
        <w:t>},</w:t>
      </w:r>
    </w:p>
    <w:p w14:paraId="1945338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{</w:t>
      </w:r>
    </w:p>
    <w:p w14:paraId="0ED70FF3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"system":"urn:oid:1.2.643.2.69.1.1.1.130",</w:t>
      </w:r>
    </w:p>
    <w:p w14:paraId="6B8B9672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"code":"5" //Код инфекции. OID справочника: 1.2.643.2.69.1.1.1.130</w:t>
      </w:r>
    </w:p>
    <w:p w14:paraId="651783F4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}</w:t>
      </w:r>
    </w:p>
    <w:p w14:paraId="522E214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]</w:t>
      </w:r>
    </w:p>
    <w:p w14:paraId="4EBE6685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}</w:t>
      </w:r>
    </w:p>
    <w:p w14:paraId="796FE71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},</w:t>
      </w:r>
    </w:p>
    <w:p w14:paraId="550130F9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{</w:t>
      </w:r>
    </w:p>
    <w:p w14:paraId="29C0B592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"name":"patientId",</w:t>
      </w:r>
    </w:p>
    <w:p w14:paraId="61027834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"valueString":"8928" //Идентификатор пациента в МИС МО</w:t>
      </w:r>
    </w:p>
    <w:p w14:paraId="36CA5EBF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</w:t>
      </w:r>
      <w:r w:rsidRPr="00CB0E31">
        <w:rPr>
          <w:rFonts w:ascii="Consolas" w:hAnsi="Consolas"/>
          <w:color w:val="333333"/>
        </w:rPr>
        <w:t>},</w:t>
      </w:r>
    </w:p>
    <w:p w14:paraId="0CA1A8E5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{</w:t>
      </w:r>
    </w:p>
    <w:p w14:paraId="30D9150F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"</w:t>
      </w:r>
      <w:r w:rsidRPr="00CB0E31">
        <w:rPr>
          <w:rFonts w:ascii="Consolas" w:hAnsi="Consolas"/>
          <w:color w:val="333333"/>
          <w:lang w:val="en-US"/>
        </w:rPr>
        <w:t>name</w:t>
      </w:r>
      <w:r w:rsidRPr="00CB0E31">
        <w:rPr>
          <w:rFonts w:ascii="Consolas" w:hAnsi="Consolas"/>
          <w:color w:val="333333"/>
        </w:rPr>
        <w:t>":"</w:t>
      </w:r>
      <w:r>
        <w:rPr>
          <w:rFonts w:ascii="Consolas" w:hAnsi="Consolas"/>
          <w:color w:val="333333"/>
          <w:lang w:val="en-US"/>
        </w:rPr>
        <w:t>startDateTimeRange</w:t>
      </w:r>
      <w:r w:rsidRPr="00CB0E31">
        <w:rPr>
          <w:rFonts w:ascii="Consolas" w:hAnsi="Consolas"/>
          <w:color w:val="333333"/>
        </w:rPr>
        <w:t>",</w:t>
      </w:r>
    </w:p>
    <w:p w14:paraId="1309BF5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"</w:t>
      </w:r>
      <w:r w:rsidRPr="00CB0E31">
        <w:rPr>
          <w:rFonts w:ascii="Consolas" w:hAnsi="Consolas"/>
          <w:color w:val="333333"/>
          <w:lang w:val="en-US"/>
        </w:rPr>
        <w:t>valueString</w:t>
      </w:r>
      <w:r w:rsidRPr="00CB0E31">
        <w:rPr>
          <w:rFonts w:ascii="Consolas" w:hAnsi="Consolas"/>
          <w:color w:val="333333"/>
        </w:rPr>
        <w:t>":"2021-05-05" //Дата начала периода предоставления информации о наличии/отсутствии свободных слотов</w:t>
      </w:r>
    </w:p>
    <w:p w14:paraId="77FD11E3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},</w:t>
      </w:r>
    </w:p>
    <w:p w14:paraId="42A429A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{</w:t>
      </w:r>
    </w:p>
    <w:p w14:paraId="2EDEACA2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"</w:t>
      </w:r>
      <w:r w:rsidRPr="00CB0E31">
        <w:rPr>
          <w:rFonts w:ascii="Consolas" w:hAnsi="Consolas"/>
          <w:color w:val="333333"/>
          <w:lang w:val="en-US"/>
        </w:rPr>
        <w:t>name</w:t>
      </w:r>
      <w:r w:rsidRPr="00CB0E31">
        <w:rPr>
          <w:rFonts w:ascii="Consolas" w:hAnsi="Consolas"/>
          <w:color w:val="333333"/>
        </w:rPr>
        <w:t>":"</w:t>
      </w:r>
      <w:r w:rsidRPr="000B44BF">
        <w:rPr>
          <w:rFonts w:ascii="Consolas" w:hAnsi="Consolas"/>
          <w:color w:val="333333"/>
        </w:rPr>
        <w:t>endDateTimeRange</w:t>
      </w:r>
      <w:r w:rsidRPr="00CB0E31">
        <w:rPr>
          <w:rFonts w:ascii="Consolas" w:hAnsi="Consolas"/>
          <w:color w:val="333333"/>
        </w:rPr>
        <w:t>",</w:t>
      </w:r>
    </w:p>
    <w:p w14:paraId="2F9188D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"</w:t>
      </w:r>
      <w:r w:rsidRPr="00CB0E31">
        <w:rPr>
          <w:rFonts w:ascii="Consolas" w:hAnsi="Consolas"/>
          <w:color w:val="333333"/>
          <w:lang w:val="en-US"/>
        </w:rPr>
        <w:t>valueString</w:t>
      </w:r>
      <w:r w:rsidRPr="00CB0E31">
        <w:rPr>
          <w:rFonts w:ascii="Consolas" w:hAnsi="Consolas"/>
          <w:color w:val="333333"/>
        </w:rPr>
        <w:t>":"2021-05-19" //Дата окончания периода предоставления информации о наличии/отсутствии свободных слотов</w:t>
      </w:r>
    </w:p>
    <w:p w14:paraId="7D3B463E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6602A3D2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]</w:t>
      </w:r>
    </w:p>
    <w:p w14:paraId="0E538D54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>}</w:t>
      </w:r>
    </w:p>
    <w:p w14:paraId="3661816B" w14:textId="77777777" w:rsidR="002F7D4A" w:rsidRPr="00D42062" w:rsidRDefault="002F7D4A" w:rsidP="002F7D4A">
      <w:pPr>
        <w:pStyle w:val="31"/>
        <w:ind w:left="2160" w:hanging="180"/>
      </w:pPr>
      <w:bookmarkStart w:id="67" w:name="_Toc370388204"/>
      <w:bookmarkStart w:id="68" w:name="_Toc12877313"/>
      <w:bookmarkStart w:id="69" w:name="_Ref42789924"/>
      <w:bookmarkStart w:id="70" w:name="_Ref42789930"/>
      <w:bookmarkStart w:id="71" w:name="_Toc83815723"/>
      <w:bookmarkStart w:id="72" w:name="_Toc104281142"/>
      <w:r>
        <w:t>Ответ</w:t>
      </w:r>
      <w:bookmarkEnd w:id="67"/>
      <w:bookmarkEnd w:id="68"/>
      <w:bookmarkEnd w:id="69"/>
      <w:bookmarkEnd w:id="70"/>
      <w:bookmarkEnd w:id="71"/>
      <w:bookmarkEnd w:id="72"/>
    </w:p>
    <w:p w14:paraId="55AEBEA9" w14:textId="77777777" w:rsidR="002F7D4A" w:rsidRPr="0042113B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2BD53C9A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</w:p>
    <w:p w14:paraId="2E82A64E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>{</w:t>
      </w:r>
    </w:p>
    <w:p w14:paraId="6532C75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6815451E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"type": "collection",</w:t>
      </w:r>
    </w:p>
    <w:p w14:paraId="13096FCF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"entry": [{</w:t>
      </w:r>
    </w:p>
    <w:p w14:paraId="6C131ED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14:paraId="34939C6A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14:paraId="1DE454DE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5B9891A1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14:paraId="0717A42F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102589F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20E926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14:paraId="4413F7BA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14:paraId="4D1360C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7B7493B2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serviceCategory": [{</w:t>
      </w:r>
    </w:p>
    <w:p w14:paraId="425318F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08F1749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32130C9E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</w:t>
      </w:r>
      <w:r w:rsidRPr="00F67DC9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F67DC9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B</w:t>
      </w:r>
      <w:r w:rsidRPr="00F67DC9">
        <w:rPr>
          <w:rFonts w:ascii="Consolas" w:hAnsi="Consolas"/>
          <w:color w:val="333333"/>
        </w:rPr>
        <w:t>04.014.004" //</w:t>
      </w:r>
      <w:r w:rsidRPr="00CB0E31">
        <w:rPr>
          <w:rFonts w:ascii="Consolas" w:hAnsi="Consolas"/>
          <w:color w:val="333333"/>
        </w:rPr>
        <w:t>Код</w:t>
      </w:r>
      <w:r w:rsidRPr="00F67DC9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услуги</w:t>
      </w:r>
      <w:r w:rsidRPr="00F67DC9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в</w:t>
      </w:r>
      <w:r w:rsidRPr="00F67DC9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Номенклатуре</w:t>
      </w:r>
      <w:r w:rsidRPr="00F67DC9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медицинских</w:t>
      </w:r>
      <w:r w:rsidRPr="00F67DC9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услуг</w:t>
      </w:r>
      <w:r w:rsidRPr="00F67DC9">
        <w:rPr>
          <w:rFonts w:ascii="Consolas" w:hAnsi="Consolas"/>
          <w:color w:val="333333"/>
        </w:rPr>
        <w:t xml:space="preserve"> (</w:t>
      </w:r>
      <w:r w:rsidRPr="00CB0E31">
        <w:rPr>
          <w:rFonts w:ascii="Consolas" w:hAnsi="Consolas"/>
          <w:color w:val="333333"/>
        </w:rPr>
        <w:t>Вакцинация</w:t>
      </w:r>
      <w:r w:rsidRPr="00F67DC9">
        <w:rPr>
          <w:rFonts w:ascii="Consolas" w:hAnsi="Consolas"/>
          <w:color w:val="333333"/>
        </w:rPr>
        <w:t>)</w:t>
      </w:r>
    </w:p>
    <w:p w14:paraId="1FD7C69E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67DC9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33EB5E3C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]</w:t>
      </w:r>
    </w:p>
    <w:p w14:paraId="678AFE88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14:paraId="5A53A655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5620FF8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serviceType": [{</w:t>
      </w:r>
    </w:p>
    <w:p w14:paraId="4AF84A3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32440E33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77E19BC8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lastRenderedPageBreak/>
        <w:t xml:space="preserve">                                </w:t>
      </w:r>
      <w:r w:rsidRPr="00F67DC9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F67DC9">
        <w:rPr>
          <w:rFonts w:ascii="Consolas" w:hAnsi="Consolas"/>
          <w:color w:val="333333"/>
        </w:rPr>
        <w:t>": "3" //</w:t>
      </w:r>
      <w:r w:rsidRPr="00CB0E31">
        <w:rPr>
          <w:rFonts w:ascii="Consolas" w:hAnsi="Consolas"/>
          <w:color w:val="333333"/>
        </w:rPr>
        <w:t>Код</w:t>
      </w:r>
      <w:r w:rsidRPr="00F67DC9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инфекции</w:t>
      </w:r>
      <w:r w:rsidRPr="00F67DC9">
        <w:rPr>
          <w:rFonts w:ascii="Consolas" w:hAnsi="Consolas"/>
          <w:color w:val="333333"/>
        </w:rPr>
        <w:t xml:space="preserve">. </w:t>
      </w:r>
      <w:r w:rsidRPr="00CB0E31">
        <w:rPr>
          <w:rFonts w:ascii="Consolas" w:hAnsi="Consolas"/>
          <w:color w:val="333333"/>
          <w:lang w:val="en-US"/>
        </w:rPr>
        <w:t>OID</w:t>
      </w:r>
      <w:r w:rsidRPr="00F67DC9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справочника</w:t>
      </w:r>
      <w:r w:rsidRPr="00F67DC9">
        <w:rPr>
          <w:rFonts w:ascii="Consolas" w:hAnsi="Consolas"/>
          <w:color w:val="333333"/>
        </w:rPr>
        <w:t>: 1.2.643.2.69.1.1.1.130</w:t>
      </w:r>
    </w:p>
    <w:p w14:paraId="25223F05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67DC9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}, {</w:t>
      </w:r>
    </w:p>
    <w:p w14:paraId="2DD863EE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617E7561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code": "5" //Код инфекции. OID справочника: 1.2.643.2.69.1.1.1.130</w:t>
      </w:r>
    </w:p>
    <w:p w14:paraId="4B69F4DC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3AE387F8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]</w:t>
      </w:r>
    </w:p>
    <w:p w14:paraId="45E40C1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14:paraId="58B07D69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05C801AF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actor": [{</w:t>
      </w:r>
    </w:p>
    <w:p w14:paraId="64F5569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14:paraId="3306B0CC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</w:t>
      </w:r>
      <w:r w:rsidRPr="00CB0E31">
        <w:rPr>
          <w:rFonts w:ascii="Consolas" w:hAnsi="Consolas"/>
          <w:color w:val="333333"/>
        </w:rPr>
        <w:t>}, {</w:t>
      </w:r>
    </w:p>
    <w:p w14:paraId="22B95DD3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referenc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>/</w:t>
      </w:r>
      <w:r w:rsidRPr="00CB0E31">
        <w:rPr>
          <w:rFonts w:ascii="Consolas" w:hAnsi="Consolas"/>
          <w:color w:val="333333"/>
          <w:lang w:val="en-US"/>
        </w:rPr>
        <w:t>ebb</w:t>
      </w:r>
      <w:r w:rsidRPr="00CB0E31">
        <w:rPr>
          <w:rFonts w:ascii="Consolas" w:hAnsi="Consolas"/>
          <w:color w:val="333333"/>
        </w:rPr>
        <w:t>5</w:t>
      </w:r>
      <w:r w:rsidRPr="00CB0E31">
        <w:rPr>
          <w:rFonts w:ascii="Consolas" w:hAnsi="Consolas"/>
          <w:color w:val="333333"/>
          <w:lang w:val="en-US"/>
        </w:rPr>
        <w:t>a</w:t>
      </w:r>
      <w:r w:rsidRPr="00CB0E31">
        <w:rPr>
          <w:rFonts w:ascii="Consolas" w:hAnsi="Consolas"/>
          <w:color w:val="333333"/>
        </w:rPr>
        <w:t>4</w:t>
      </w:r>
      <w:r w:rsidRPr="00CB0E31">
        <w:rPr>
          <w:rFonts w:ascii="Consolas" w:hAnsi="Consolas"/>
          <w:color w:val="333333"/>
          <w:lang w:val="en-US"/>
        </w:rPr>
        <w:t>e</w:t>
      </w:r>
      <w:r w:rsidRPr="00CB0E31">
        <w:rPr>
          <w:rFonts w:ascii="Consolas" w:hAnsi="Consolas"/>
          <w:color w:val="333333"/>
        </w:rPr>
        <w:t>6-9487-47</w:t>
      </w:r>
      <w:r w:rsidRPr="00CB0E31">
        <w:rPr>
          <w:rFonts w:ascii="Consolas" w:hAnsi="Consolas"/>
          <w:color w:val="333333"/>
          <w:lang w:val="en-US"/>
        </w:rPr>
        <w:t>b</w:t>
      </w:r>
      <w:r w:rsidRPr="00CB0E31">
        <w:rPr>
          <w:rFonts w:ascii="Consolas" w:hAnsi="Consolas"/>
          <w:color w:val="333333"/>
        </w:rPr>
        <w:t>6-9</w:t>
      </w:r>
      <w:r w:rsidRPr="00CB0E31">
        <w:rPr>
          <w:rFonts w:ascii="Consolas" w:hAnsi="Consolas"/>
          <w:color w:val="333333"/>
          <w:lang w:val="en-US"/>
        </w:rPr>
        <w:t>db</w:t>
      </w:r>
      <w:r w:rsidRPr="00CB0E31">
        <w:rPr>
          <w:rFonts w:ascii="Consolas" w:hAnsi="Consolas"/>
          <w:color w:val="333333"/>
        </w:rPr>
        <w:t>6-5</w:t>
      </w:r>
      <w:r w:rsidRPr="00CB0E31">
        <w:rPr>
          <w:rFonts w:ascii="Consolas" w:hAnsi="Consolas"/>
          <w:color w:val="333333"/>
          <w:lang w:val="en-US"/>
        </w:rPr>
        <w:t>b</w:t>
      </w:r>
      <w:r w:rsidRPr="00CB0E31">
        <w:rPr>
          <w:rFonts w:ascii="Consolas" w:hAnsi="Consolas"/>
          <w:color w:val="333333"/>
        </w:rPr>
        <w:t>7647</w:t>
      </w:r>
      <w:r w:rsidRPr="00CB0E31">
        <w:rPr>
          <w:rFonts w:ascii="Consolas" w:hAnsi="Consolas"/>
          <w:color w:val="333333"/>
          <w:lang w:val="en-US"/>
        </w:rPr>
        <w:t>ed</w:t>
      </w:r>
      <w:r w:rsidRPr="00CB0E31">
        <w:rPr>
          <w:rFonts w:ascii="Consolas" w:hAnsi="Consolas"/>
          <w:color w:val="333333"/>
        </w:rPr>
        <w:t xml:space="preserve">1485" //Ссылка на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14:paraId="3C5127B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}, {</w:t>
      </w:r>
    </w:p>
    <w:p w14:paraId="106D7CF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referenc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>/</w:t>
      </w:r>
      <w:r w:rsidRPr="00CB0E31">
        <w:rPr>
          <w:rFonts w:ascii="Consolas" w:hAnsi="Consolas"/>
          <w:color w:val="333333"/>
          <w:lang w:val="en-US"/>
        </w:rPr>
        <w:t>fa</w:t>
      </w:r>
      <w:r w:rsidRPr="00CB0E31">
        <w:rPr>
          <w:rFonts w:ascii="Consolas" w:hAnsi="Consolas"/>
          <w:color w:val="333333"/>
        </w:rPr>
        <w:t>45</w:t>
      </w:r>
      <w:r w:rsidRPr="00CB0E31">
        <w:rPr>
          <w:rFonts w:ascii="Consolas" w:hAnsi="Consolas"/>
          <w:color w:val="333333"/>
          <w:lang w:val="en-US"/>
        </w:rPr>
        <w:t>bc</w:t>
      </w:r>
      <w:r w:rsidRPr="00CB0E31">
        <w:rPr>
          <w:rFonts w:ascii="Consolas" w:hAnsi="Consolas"/>
          <w:color w:val="333333"/>
        </w:rPr>
        <w:t>1</w:t>
      </w:r>
      <w:r w:rsidRPr="00CB0E31">
        <w:rPr>
          <w:rFonts w:ascii="Consolas" w:hAnsi="Consolas"/>
          <w:color w:val="333333"/>
          <w:lang w:val="en-US"/>
        </w:rPr>
        <w:t>f</w:t>
      </w:r>
      <w:r w:rsidRPr="00CB0E31">
        <w:rPr>
          <w:rFonts w:ascii="Consolas" w:hAnsi="Consolas"/>
          <w:color w:val="333333"/>
        </w:rPr>
        <w:t>-</w:t>
      </w:r>
      <w:r w:rsidRPr="00CB0E31">
        <w:rPr>
          <w:rFonts w:ascii="Consolas" w:hAnsi="Consolas"/>
          <w:color w:val="333333"/>
          <w:lang w:val="en-US"/>
        </w:rPr>
        <w:t>c</w:t>
      </w:r>
      <w:r w:rsidRPr="00CB0E31">
        <w:rPr>
          <w:rFonts w:ascii="Consolas" w:hAnsi="Consolas"/>
          <w:color w:val="333333"/>
        </w:rPr>
        <w:t>8</w:t>
      </w:r>
      <w:r w:rsidRPr="00CB0E31">
        <w:rPr>
          <w:rFonts w:ascii="Consolas" w:hAnsi="Consolas"/>
          <w:color w:val="333333"/>
          <w:lang w:val="en-US"/>
        </w:rPr>
        <w:t>a</w:t>
      </w:r>
      <w:r w:rsidRPr="00CB0E31">
        <w:rPr>
          <w:rFonts w:ascii="Consolas" w:hAnsi="Consolas"/>
          <w:color w:val="333333"/>
        </w:rPr>
        <w:t>6-4524-</w:t>
      </w:r>
      <w:r w:rsidRPr="00CB0E31">
        <w:rPr>
          <w:rFonts w:ascii="Consolas" w:hAnsi="Consolas"/>
          <w:color w:val="333333"/>
          <w:lang w:val="en-US"/>
        </w:rPr>
        <w:t>b</w:t>
      </w:r>
      <w:r w:rsidRPr="00CB0E31">
        <w:rPr>
          <w:rFonts w:ascii="Consolas" w:hAnsi="Consolas"/>
          <w:color w:val="333333"/>
        </w:rPr>
        <w:t>9</w:t>
      </w:r>
      <w:r w:rsidRPr="00CB0E31">
        <w:rPr>
          <w:rFonts w:ascii="Consolas" w:hAnsi="Consolas"/>
          <w:color w:val="333333"/>
          <w:lang w:val="en-US"/>
        </w:rPr>
        <w:t>f</w:t>
      </w:r>
      <w:r w:rsidRPr="00CB0E31">
        <w:rPr>
          <w:rFonts w:ascii="Consolas" w:hAnsi="Consolas"/>
          <w:color w:val="333333"/>
        </w:rPr>
        <w:t>7-</w:t>
      </w:r>
      <w:r w:rsidRPr="00CB0E31">
        <w:rPr>
          <w:rFonts w:ascii="Consolas" w:hAnsi="Consolas"/>
          <w:color w:val="333333"/>
          <w:lang w:val="en-US"/>
        </w:rPr>
        <w:t>ed</w:t>
      </w:r>
      <w:r w:rsidRPr="00CB0E31">
        <w:rPr>
          <w:rFonts w:ascii="Consolas" w:hAnsi="Consolas"/>
          <w:color w:val="333333"/>
        </w:rPr>
        <w:t>83</w:t>
      </w:r>
      <w:r w:rsidRPr="00CB0E31">
        <w:rPr>
          <w:rFonts w:ascii="Consolas" w:hAnsi="Consolas"/>
          <w:color w:val="333333"/>
          <w:lang w:val="en-US"/>
        </w:rPr>
        <w:t>d</w:t>
      </w:r>
      <w:r w:rsidRPr="00CB0E31">
        <w:rPr>
          <w:rFonts w:ascii="Consolas" w:hAnsi="Consolas"/>
          <w:color w:val="333333"/>
        </w:rPr>
        <w:t>441626</w:t>
      </w:r>
      <w:r w:rsidRPr="00CB0E31">
        <w:rPr>
          <w:rFonts w:ascii="Consolas" w:hAnsi="Consolas"/>
          <w:color w:val="333333"/>
          <w:lang w:val="en-US"/>
        </w:rPr>
        <w:t>e</w:t>
      </w:r>
      <w:r w:rsidRPr="00CB0E31">
        <w:rPr>
          <w:rFonts w:ascii="Consolas" w:hAnsi="Consolas"/>
          <w:color w:val="333333"/>
        </w:rPr>
        <w:t xml:space="preserve">" //Ссылка на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14:paraId="535EB46A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733C2D4E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</w:t>
      </w:r>
    </w:p>
    <w:p w14:paraId="66A311A1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}</w:t>
      </w:r>
    </w:p>
    <w:p w14:paraId="18E836EA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}, {</w:t>
      </w:r>
    </w:p>
    <w:p w14:paraId="1F8F784A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5E067B15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14:paraId="39ACCA6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34DE330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4B586A4F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19F33F94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23DAD34E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1CE91634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35058B94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        </w:t>
      </w:r>
      <w:r w:rsidRPr="00F67DC9">
        <w:rPr>
          <w:rFonts w:ascii="Consolas" w:hAnsi="Consolas"/>
          <w:color w:val="333333"/>
          <w:lang w:val="en-US"/>
        </w:rPr>
        <w:t>"</w:t>
      </w:r>
      <w:r>
        <w:rPr>
          <w:rFonts w:ascii="Consolas" w:hAnsi="Consolas"/>
          <w:color w:val="333333"/>
          <w:lang w:val="en-US"/>
        </w:rPr>
        <w:t>system</w:t>
      </w:r>
      <w:r w:rsidRPr="00F67DC9">
        <w:rPr>
          <w:rFonts w:ascii="Consolas" w:hAnsi="Consolas"/>
          <w:color w:val="333333"/>
          <w:lang w:val="en-US"/>
        </w:rPr>
        <w:t>": "</w:t>
      </w:r>
      <w:r>
        <w:rPr>
          <w:rFonts w:ascii="Consolas" w:hAnsi="Consolas"/>
          <w:color w:val="333333"/>
          <w:lang w:val="en-US"/>
        </w:rPr>
        <w:t>urn</w:t>
      </w:r>
      <w:r w:rsidRPr="00F67DC9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r w:rsidRPr="00F67DC9">
        <w:rPr>
          <w:rFonts w:ascii="Consolas" w:hAnsi="Consolas"/>
          <w:color w:val="333333"/>
          <w:lang w:val="en-US"/>
        </w:rPr>
        <w:t>:1.2.643.2.69.1.1.1.223",</w:t>
      </w:r>
    </w:p>
    <w:p w14:paraId="30C87992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F67DC9">
        <w:rPr>
          <w:rFonts w:ascii="Consolas" w:hAnsi="Consolas"/>
          <w:color w:val="333333"/>
          <w:lang w:val="en-US"/>
        </w:rPr>
        <w:t xml:space="preserve">            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15EC907C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, {</w:t>
      </w:r>
    </w:p>
    <w:p w14:paraId="2F6FB299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urn:oid:1.2.643.2.69.1.1.1.223",</w:t>
      </w:r>
    </w:p>
    <w:p w14:paraId="6B237158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49C02E09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</w:t>
      </w:r>
    </w:p>
    <w:p w14:paraId="6CB2ECDA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]</w:t>
      </w:r>
    </w:p>
    <w:p w14:paraId="27356261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</w:t>
      </w:r>
    </w:p>
    <w:p w14:paraId="460BEE64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14:paraId="52C55349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14:paraId="7718F301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identifier</w:t>
      </w:r>
      <w:r w:rsidRPr="00CB0E31">
        <w:rPr>
          <w:rFonts w:ascii="Consolas" w:hAnsi="Consolas"/>
          <w:color w:val="333333"/>
        </w:rPr>
        <w:t>": [{</w:t>
      </w:r>
    </w:p>
    <w:p w14:paraId="132F654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urn</w:t>
      </w:r>
      <w:r w:rsidRPr="00CB0E31">
        <w:rPr>
          <w:rFonts w:ascii="Consolas" w:hAnsi="Consolas"/>
          <w:color w:val="333333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>:1.2.643.5.1.13.2.7.100.5",</w:t>
      </w:r>
    </w:p>
    <w:p w14:paraId="1C4C13B5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value</w:t>
      </w:r>
      <w:r w:rsidRPr="00CB0E31">
        <w:rPr>
          <w:rFonts w:ascii="Consolas" w:hAnsi="Consolas"/>
          <w:color w:val="333333"/>
        </w:rPr>
        <w:t xml:space="preserve">": "957463636" //Идентификатор ресурса </w:t>
      </w:r>
      <w:r w:rsidRPr="00CB0E31">
        <w:rPr>
          <w:rFonts w:ascii="Consolas" w:hAnsi="Consolas"/>
          <w:color w:val="333333"/>
          <w:lang w:val="en-US"/>
        </w:rPr>
        <w:t>PractitionerRole</w:t>
      </w:r>
      <w:r w:rsidRPr="00CB0E31">
        <w:rPr>
          <w:rFonts w:ascii="Consolas" w:hAnsi="Consolas"/>
          <w:color w:val="333333"/>
        </w:rPr>
        <w:t xml:space="preserve"> в МИС МО</w:t>
      </w:r>
    </w:p>
    <w:p w14:paraId="2D9CB6DC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701FE0EC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1204B71F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59F1DDA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2ED03A43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},</w:t>
      </w:r>
    </w:p>
    <w:p w14:paraId="0557EED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1972610F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lastRenderedPageBreak/>
        <w:t xml:space="preserve">                    "reference": "Organization/154" //Ссылка на МО</w:t>
      </w:r>
    </w:p>
    <w:p w14:paraId="540243B5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</w:t>
      </w:r>
      <w:r w:rsidRPr="00F67DC9">
        <w:rPr>
          <w:rFonts w:ascii="Consolas" w:hAnsi="Consolas"/>
          <w:color w:val="333333"/>
          <w:lang w:val="en-US"/>
        </w:rPr>
        <w:t>},</w:t>
      </w:r>
    </w:p>
    <w:p w14:paraId="75EC46A0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67DC9">
        <w:rPr>
          <w:rFonts w:ascii="Consolas" w:hAnsi="Consolas"/>
          <w:color w:val="333333"/>
          <w:lang w:val="en-US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code</w:t>
      </w:r>
      <w:r w:rsidRPr="00F67DC9">
        <w:rPr>
          <w:rFonts w:ascii="Consolas" w:hAnsi="Consolas"/>
          <w:color w:val="333333"/>
          <w:lang w:val="en-US"/>
        </w:rPr>
        <w:t>": [{</w:t>
      </w:r>
    </w:p>
    <w:p w14:paraId="045E5A18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67DC9">
        <w:rPr>
          <w:rFonts w:ascii="Consolas" w:hAnsi="Consolas"/>
          <w:color w:val="333333"/>
          <w:lang w:val="en-US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coding</w:t>
      </w:r>
      <w:r w:rsidRPr="00F67DC9">
        <w:rPr>
          <w:rFonts w:ascii="Consolas" w:hAnsi="Consolas"/>
          <w:color w:val="333333"/>
          <w:lang w:val="en-US"/>
        </w:rPr>
        <w:t>": [{</w:t>
      </w:r>
    </w:p>
    <w:p w14:paraId="32B308D6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67DC9">
        <w:rPr>
          <w:rFonts w:ascii="Consolas" w:hAnsi="Consolas"/>
          <w:color w:val="333333"/>
          <w:lang w:val="en-US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F67DC9">
        <w:rPr>
          <w:rFonts w:ascii="Consolas" w:hAnsi="Consolas"/>
          <w:color w:val="333333"/>
          <w:lang w:val="en-US"/>
        </w:rPr>
        <w:t>": "</w:t>
      </w:r>
      <w:r w:rsidRPr="00CB0E31">
        <w:rPr>
          <w:rFonts w:ascii="Consolas" w:hAnsi="Consolas"/>
          <w:color w:val="333333"/>
          <w:lang w:val="en-US"/>
        </w:rPr>
        <w:t>urn</w:t>
      </w:r>
      <w:r w:rsidRPr="00F67DC9">
        <w:rPr>
          <w:rFonts w:ascii="Consolas" w:hAnsi="Consolas"/>
          <w:color w:val="333333"/>
          <w:lang w:val="en-US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r w:rsidRPr="00F67DC9">
        <w:rPr>
          <w:rFonts w:ascii="Consolas" w:hAnsi="Consolas"/>
          <w:color w:val="333333"/>
          <w:lang w:val="en-US"/>
        </w:rPr>
        <w:t>:1.2.643.5.1.13.13.11.1102",</w:t>
      </w:r>
    </w:p>
    <w:p w14:paraId="1966C379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F67DC9">
        <w:rPr>
          <w:rFonts w:ascii="Consolas" w:hAnsi="Consolas"/>
          <w:color w:val="333333"/>
          <w:lang w:val="en-US"/>
        </w:rPr>
        <w:t xml:space="preserve">                                </w:t>
      </w:r>
      <w:r w:rsidRPr="00CB0E3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CB0E31">
        <w:rPr>
          <w:rFonts w:ascii="Consolas" w:hAnsi="Consolas"/>
          <w:color w:val="333333"/>
        </w:rPr>
        <w:t>": "33" //Идентификатор врачебной должности в фед справочнике ФРМР (должность по которой трудоустроен врач в данной МО)</w:t>
      </w:r>
    </w:p>
    <w:p w14:paraId="1665C89C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}, {</w:t>
      </w:r>
    </w:p>
    <w:p w14:paraId="59CDBF5E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urn</w:t>
      </w:r>
      <w:r w:rsidRPr="00CB0E31">
        <w:rPr>
          <w:rFonts w:ascii="Consolas" w:hAnsi="Consolas"/>
          <w:color w:val="333333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>:1.2.643.5.1.13.13.11.1102.2",</w:t>
      </w:r>
    </w:p>
    <w:p w14:paraId="453369EA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code</w:t>
      </w:r>
      <w:r w:rsidRPr="00CB0E31">
        <w:rPr>
          <w:rFonts w:ascii="Consolas" w:hAnsi="Consolas"/>
          <w:color w:val="333333"/>
        </w:rPr>
        <w:t>": "33" //Идентификатор врачебной должности в фед справочнике ФРМР (две папки по фед требованиям)</w:t>
      </w:r>
    </w:p>
    <w:p w14:paraId="60731E02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}, {</w:t>
      </w:r>
    </w:p>
    <w:p w14:paraId="3B53111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urn</w:t>
      </w:r>
      <w:r w:rsidRPr="00CB0E31">
        <w:rPr>
          <w:rFonts w:ascii="Consolas" w:hAnsi="Consolas"/>
          <w:color w:val="333333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>:1.2.643.5.1.13.2.7.100.5",</w:t>
      </w:r>
    </w:p>
    <w:p w14:paraId="7CC2609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code</w:t>
      </w:r>
      <w:r w:rsidRPr="00CB0E31">
        <w:rPr>
          <w:rFonts w:ascii="Consolas" w:hAnsi="Consolas"/>
          <w:color w:val="333333"/>
        </w:rPr>
        <w:t>": "28", //Идентификатор врачебной должности в МИС МО</w:t>
      </w:r>
    </w:p>
    <w:p w14:paraId="48004929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display</w:t>
      </w:r>
      <w:r w:rsidRPr="00CB0E31">
        <w:rPr>
          <w:rFonts w:ascii="Consolas" w:hAnsi="Consolas"/>
          <w:color w:val="333333"/>
        </w:rPr>
        <w:t>": "Врач-инфекционист" //Наименование врачебной должности в МИС МО</w:t>
      </w:r>
    </w:p>
    <w:p w14:paraId="4E038EAC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        </w:t>
      </w:r>
      <w:r w:rsidRPr="00F67DC9">
        <w:rPr>
          <w:rFonts w:ascii="Consolas" w:hAnsi="Consolas"/>
          <w:color w:val="333333"/>
          <w:lang w:val="en-US"/>
        </w:rPr>
        <w:t>}</w:t>
      </w:r>
    </w:p>
    <w:p w14:paraId="79854215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67DC9">
        <w:rPr>
          <w:rFonts w:ascii="Consolas" w:hAnsi="Consolas"/>
          <w:color w:val="333333"/>
          <w:lang w:val="en-US"/>
        </w:rPr>
        <w:t xml:space="preserve">                        ]</w:t>
      </w:r>
    </w:p>
    <w:p w14:paraId="08452B86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67DC9">
        <w:rPr>
          <w:rFonts w:ascii="Consolas" w:hAnsi="Consolas"/>
          <w:color w:val="333333"/>
          <w:lang w:val="en-US"/>
        </w:rPr>
        <w:t xml:space="preserve">                    }</w:t>
      </w:r>
    </w:p>
    <w:p w14:paraId="60A36BF3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67DC9">
        <w:rPr>
          <w:rFonts w:ascii="Consolas" w:hAnsi="Consolas"/>
          <w:color w:val="333333"/>
          <w:lang w:val="en-US"/>
        </w:rPr>
        <w:t xml:space="preserve">                ],</w:t>
      </w:r>
    </w:p>
    <w:p w14:paraId="787132EC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67DC9">
        <w:rPr>
          <w:rFonts w:ascii="Consolas" w:hAnsi="Consolas"/>
          <w:color w:val="333333"/>
          <w:lang w:val="en-US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specialty</w:t>
      </w:r>
      <w:r w:rsidRPr="00F67DC9">
        <w:rPr>
          <w:rFonts w:ascii="Consolas" w:hAnsi="Consolas"/>
          <w:color w:val="333333"/>
          <w:lang w:val="en-US"/>
        </w:rPr>
        <w:t>": [{</w:t>
      </w:r>
    </w:p>
    <w:p w14:paraId="29BB8C49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67DC9">
        <w:rPr>
          <w:rFonts w:ascii="Consolas" w:hAnsi="Consolas"/>
          <w:color w:val="333333"/>
          <w:lang w:val="en-US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coding</w:t>
      </w:r>
      <w:r w:rsidRPr="00F67DC9">
        <w:rPr>
          <w:rFonts w:ascii="Consolas" w:hAnsi="Consolas"/>
          <w:color w:val="333333"/>
          <w:lang w:val="en-US"/>
        </w:rPr>
        <w:t>": [{</w:t>
      </w:r>
    </w:p>
    <w:p w14:paraId="1B018C70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67DC9">
        <w:rPr>
          <w:rFonts w:ascii="Consolas" w:hAnsi="Consolas"/>
          <w:color w:val="333333"/>
          <w:lang w:val="en-US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F67DC9">
        <w:rPr>
          <w:rFonts w:ascii="Consolas" w:hAnsi="Consolas"/>
          <w:color w:val="333333"/>
          <w:lang w:val="en-US"/>
        </w:rPr>
        <w:t>": "</w:t>
      </w:r>
      <w:r w:rsidRPr="00CB0E31">
        <w:rPr>
          <w:rFonts w:ascii="Consolas" w:hAnsi="Consolas"/>
          <w:color w:val="333333"/>
          <w:lang w:val="en-US"/>
        </w:rPr>
        <w:t>urn</w:t>
      </w:r>
      <w:r w:rsidRPr="00F67DC9">
        <w:rPr>
          <w:rFonts w:ascii="Consolas" w:hAnsi="Consolas"/>
          <w:color w:val="333333"/>
          <w:lang w:val="en-US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r w:rsidRPr="00F67DC9">
        <w:rPr>
          <w:rFonts w:ascii="Consolas" w:hAnsi="Consolas"/>
          <w:color w:val="333333"/>
          <w:lang w:val="en-US"/>
        </w:rPr>
        <w:t>:1.2.643.5.1.13.13.11.1066",</w:t>
      </w:r>
    </w:p>
    <w:p w14:paraId="257555D8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F67DC9">
        <w:rPr>
          <w:rFonts w:ascii="Consolas" w:hAnsi="Consolas"/>
          <w:color w:val="333333"/>
          <w:lang w:val="en-US"/>
        </w:rPr>
        <w:t xml:space="preserve">                                </w:t>
      </w:r>
      <w:r w:rsidRPr="00CB0E3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CB0E31">
        <w:rPr>
          <w:rFonts w:ascii="Consolas" w:hAnsi="Consolas"/>
          <w:color w:val="333333"/>
        </w:rPr>
        <w:t>": "32" //Идентификатор врачебной специальности в фед справочнике</w:t>
      </w:r>
    </w:p>
    <w:p w14:paraId="216AF8F1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}, {</w:t>
      </w:r>
    </w:p>
    <w:p w14:paraId="1FDCF53E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urn</w:t>
      </w:r>
      <w:r w:rsidRPr="00CB0E31">
        <w:rPr>
          <w:rFonts w:ascii="Consolas" w:hAnsi="Consolas"/>
          <w:color w:val="333333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>:1.2.643.5.1.13.2.7.100.5",</w:t>
      </w:r>
    </w:p>
    <w:p w14:paraId="7AB90E22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code</w:t>
      </w:r>
      <w:r w:rsidRPr="00CB0E31">
        <w:rPr>
          <w:rFonts w:ascii="Consolas" w:hAnsi="Consolas"/>
          <w:color w:val="333333"/>
        </w:rPr>
        <w:t>": "15", //Идентификатор врачебной специальности в МИС МО</w:t>
      </w:r>
    </w:p>
    <w:p w14:paraId="28601A8D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display</w:t>
      </w:r>
      <w:r w:rsidRPr="00CB0E31">
        <w:rPr>
          <w:rFonts w:ascii="Consolas" w:hAnsi="Consolas"/>
          <w:color w:val="333333"/>
        </w:rPr>
        <w:t>": "Инфекционные болезни" //Наименование врачебной специальности в МИС МО</w:t>
      </w:r>
    </w:p>
    <w:p w14:paraId="09E751C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}</w:t>
      </w:r>
    </w:p>
    <w:p w14:paraId="0A397F9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],</w:t>
      </w:r>
    </w:p>
    <w:p w14:paraId="5ADF6E3C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text</w:t>
      </w:r>
      <w:r w:rsidRPr="00CB0E31">
        <w:rPr>
          <w:rFonts w:ascii="Consolas" w:hAnsi="Consolas"/>
          <w:color w:val="333333"/>
        </w:rPr>
        <w:t>": "Приём инфекционистов осуществляется на 2-ом этаже корпуса" //Комментарий по специальности</w:t>
      </w:r>
    </w:p>
    <w:p w14:paraId="4894D31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}</w:t>
      </w:r>
    </w:p>
    <w:p w14:paraId="10738E73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],</w:t>
      </w:r>
    </w:p>
    <w:p w14:paraId="3C2C8AE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availabilityExceptions</w:t>
      </w:r>
      <w:r w:rsidRPr="00CB0E31">
        <w:rPr>
          <w:rFonts w:ascii="Consolas" w:hAnsi="Consolas"/>
          <w:color w:val="333333"/>
        </w:rPr>
        <w:t>": "Отпуск с 01.05.2021 по 14.05.2021" //Комментарий по врачу</w:t>
      </w:r>
    </w:p>
    <w:p w14:paraId="13D8769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724A2FB5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}, {</w:t>
      </w:r>
    </w:p>
    <w:p w14:paraId="23151D14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7C095883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14:paraId="0D95880A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3C909138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111FE3E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F77684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2E8C861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675C27D9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, {</w:t>
      </w:r>
    </w:p>
    <w:p w14:paraId="55719E5A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02D4B97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35DBCABF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14:paraId="4BFDC3ED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615230F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name": [{</w:t>
      </w:r>
    </w:p>
    <w:p w14:paraId="292D53B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4AF1611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2927298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</w:t>
      </w:r>
      <w:r w:rsidRPr="00CB0E31">
        <w:rPr>
          <w:rFonts w:ascii="Consolas" w:hAnsi="Consolas"/>
          <w:color w:val="333333"/>
        </w:rPr>
        <w:t>"Михаил", // Имя врача</w:t>
      </w:r>
    </w:p>
    <w:p w14:paraId="5E718014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434B5D2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    </w:t>
      </w:r>
      <w:r w:rsidRPr="00CB0E31">
        <w:rPr>
          <w:rFonts w:ascii="Consolas" w:hAnsi="Consolas"/>
          <w:color w:val="333333"/>
          <w:lang w:val="en-US"/>
        </w:rPr>
        <w:t>]</w:t>
      </w:r>
    </w:p>
    <w:p w14:paraId="3D416B7F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14:paraId="11C5C82C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lastRenderedPageBreak/>
        <w:t xml:space="preserve">                ]</w:t>
      </w:r>
    </w:p>
    <w:p w14:paraId="6B9CFC13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}</w:t>
      </w:r>
    </w:p>
    <w:p w14:paraId="007F58AC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}, {</w:t>
      </w:r>
    </w:p>
    <w:p w14:paraId="3079640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3BFF1418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14:paraId="43B2C0DC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3B9D9BE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2871C60E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FC7CD38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1F18B7C9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124F56B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</w:t>
      </w:r>
      <w:r w:rsidRPr="00CB0E31">
        <w:rPr>
          <w:rFonts w:ascii="Consolas" w:hAnsi="Consolas"/>
          <w:color w:val="333333"/>
        </w:rPr>
        <w:t>}</w:t>
      </w:r>
    </w:p>
    <w:p w14:paraId="08BE62E8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],</w:t>
      </w:r>
    </w:p>
    <w:p w14:paraId="0AE50925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address</w:t>
      </w:r>
      <w:r w:rsidRPr="00CB0E31">
        <w:rPr>
          <w:rFonts w:ascii="Consolas" w:hAnsi="Consolas"/>
          <w:color w:val="333333"/>
        </w:rPr>
        <w:t>": {</w:t>
      </w:r>
    </w:p>
    <w:p w14:paraId="0F9C800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"</w:t>
      </w:r>
      <w:r w:rsidRPr="00CB0E31">
        <w:rPr>
          <w:rFonts w:ascii="Consolas" w:hAnsi="Consolas"/>
          <w:color w:val="333333"/>
          <w:lang w:val="en-US"/>
        </w:rPr>
        <w:t>text</w:t>
      </w:r>
      <w:r w:rsidRPr="00CB0E31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01E826C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</w:t>
      </w:r>
      <w:r w:rsidRPr="00CB0E31">
        <w:rPr>
          <w:rFonts w:ascii="Consolas" w:hAnsi="Consolas"/>
          <w:color w:val="333333"/>
          <w:lang w:val="en-US"/>
        </w:rPr>
        <w:t>},</w:t>
      </w:r>
    </w:p>
    <w:p w14:paraId="42241D12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7E7C1CA5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7A63E65E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65898AE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</w:t>
      </w:r>
      <w:r w:rsidRPr="00CB0E3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bu</w:t>
      </w:r>
      <w:r w:rsidRPr="00CB0E31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- физическое здание МО</w:t>
      </w:r>
    </w:p>
    <w:p w14:paraId="68A18E69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"display": "Building"</w:t>
      </w:r>
    </w:p>
    <w:p w14:paraId="18E1469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}</w:t>
      </w:r>
    </w:p>
    <w:p w14:paraId="155DA65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]</w:t>
      </w:r>
    </w:p>
    <w:p w14:paraId="44C1F8E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},</w:t>
      </w:r>
    </w:p>
    <w:p w14:paraId="60772F81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5766436D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0935851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}</w:t>
      </w:r>
    </w:p>
    <w:p w14:paraId="653F8AAF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}</w:t>
      </w:r>
    </w:p>
    <w:p w14:paraId="51B858C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}, {</w:t>
      </w:r>
    </w:p>
    <w:p w14:paraId="2832B824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14:paraId="3CCEFB7E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14:paraId="6B92F66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0002A668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14:paraId="00B69C0E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88D885F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8B5908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14:paraId="18768C99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</w:t>
      </w:r>
      <w:r w:rsidRPr="00CB0E31">
        <w:rPr>
          <w:rFonts w:ascii="Consolas" w:hAnsi="Consolas"/>
          <w:color w:val="333333"/>
        </w:rPr>
        <w:t>}</w:t>
      </w:r>
    </w:p>
    <w:p w14:paraId="16FC7F3C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],</w:t>
      </w:r>
    </w:p>
    <w:p w14:paraId="6FA9D65E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name</w:t>
      </w:r>
      <w:r w:rsidRPr="00CB0E31">
        <w:rPr>
          <w:rFonts w:ascii="Consolas" w:hAnsi="Consolas"/>
          <w:color w:val="333333"/>
        </w:rPr>
        <w:t>": "Кабинет №5", //Наименование кабинета</w:t>
      </w:r>
    </w:p>
    <w:p w14:paraId="6191CF7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physicalType</w:t>
      </w:r>
      <w:r w:rsidRPr="00CB0E31">
        <w:rPr>
          <w:rFonts w:ascii="Consolas" w:hAnsi="Consolas"/>
          <w:color w:val="333333"/>
        </w:rPr>
        <w:t>": {</w:t>
      </w:r>
    </w:p>
    <w:p w14:paraId="31D17AED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</w:t>
      </w:r>
      <w:r w:rsidRPr="00CB0E31">
        <w:rPr>
          <w:rFonts w:ascii="Consolas" w:hAnsi="Consolas"/>
          <w:color w:val="333333"/>
          <w:lang w:val="en-US"/>
        </w:rPr>
        <w:t>"coding": [{</w:t>
      </w:r>
    </w:p>
    <w:p w14:paraId="4C659663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704727F5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</w:t>
      </w:r>
      <w:r w:rsidRPr="00CB0E3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ro</w:t>
      </w:r>
      <w:r w:rsidRPr="00CB0E31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- кабинет (комната)</w:t>
      </w:r>
    </w:p>
    <w:p w14:paraId="74D4D398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"display": "Room"</w:t>
      </w:r>
    </w:p>
    <w:p w14:paraId="23C65625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}</w:t>
      </w:r>
    </w:p>
    <w:p w14:paraId="0AE3A0E3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]</w:t>
      </w:r>
    </w:p>
    <w:p w14:paraId="599FD6F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},</w:t>
      </w:r>
    </w:p>
    <w:p w14:paraId="6406ABE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6EFDA584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13C3A8AD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</w:t>
      </w:r>
      <w:r w:rsidRPr="00CB0E31">
        <w:rPr>
          <w:rFonts w:ascii="Consolas" w:hAnsi="Consolas"/>
          <w:color w:val="333333"/>
        </w:rPr>
        <w:t>},</w:t>
      </w:r>
    </w:p>
    <w:p w14:paraId="542AA1B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partOf</w:t>
      </w:r>
      <w:r w:rsidRPr="00CB0E31">
        <w:rPr>
          <w:rFonts w:ascii="Consolas" w:hAnsi="Consolas"/>
          <w:color w:val="333333"/>
        </w:rPr>
        <w:t>": {</w:t>
      </w:r>
    </w:p>
    <w:p w14:paraId="028B5535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"</w:t>
      </w:r>
      <w:r w:rsidRPr="00CB0E31">
        <w:rPr>
          <w:rFonts w:ascii="Consolas" w:hAnsi="Consolas"/>
          <w:color w:val="333333"/>
          <w:lang w:val="en-US"/>
        </w:rPr>
        <w:t>referenc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>/</w:t>
      </w:r>
      <w:r w:rsidRPr="00CB0E31">
        <w:rPr>
          <w:rFonts w:ascii="Consolas" w:hAnsi="Consolas"/>
          <w:color w:val="333333"/>
          <w:lang w:val="en-US"/>
        </w:rPr>
        <w:t>ebb</w:t>
      </w:r>
      <w:r w:rsidRPr="00CB0E31">
        <w:rPr>
          <w:rFonts w:ascii="Consolas" w:hAnsi="Consolas"/>
          <w:color w:val="333333"/>
        </w:rPr>
        <w:t>5</w:t>
      </w:r>
      <w:r w:rsidRPr="00CB0E31">
        <w:rPr>
          <w:rFonts w:ascii="Consolas" w:hAnsi="Consolas"/>
          <w:color w:val="333333"/>
          <w:lang w:val="en-US"/>
        </w:rPr>
        <w:t>a</w:t>
      </w:r>
      <w:r w:rsidRPr="00CB0E31">
        <w:rPr>
          <w:rFonts w:ascii="Consolas" w:hAnsi="Consolas"/>
          <w:color w:val="333333"/>
        </w:rPr>
        <w:t>4</w:t>
      </w:r>
      <w:r w:rsidRPr="00CB0E31">
        <w:rPr>
          <w:rFonts w:ascii="Consolas" w:hAnsi="Consolas"/>
          <w:color w:val="333333"/>
          <w:lang w:val="en-US"/>
        </w:rPr>
        <w:t>e</w:t>
      </w:r>
      <w:r w:rsidRPr="00CB0E31">
        <w:rPr>
          <w:rFonts w:ascii="Consolas" w:hAnsi="Consolas"/>
          <w:color w:val="333333"/>
        </w:rPr>
        <w:t>6-9487-47</w:t>
      </w:r>
      <w:r w:rsidRPr="00CB0E31">
        <w:rPr>
          <w:rFonts w:ascii="Consolas" w:hAnsi="Consolas"/>
          <w:color w:val="333333"/>
          <w:lang w:val="en-US"/>
        </w:rPr>
        <w:t>b</w:t>
      </w:r>
      <w:r w:rsidRPr="00CB0E31">
        <w:rPr>
          <w:rFonts w:ascii="Consolas" w:hAnsi="Consolas"/>
          <w:color w:val="333333"/>
        </w:rPr>
        <w:t>6-9</w:t>
      </w:r>
      <w:r w:rsidRPr="00CB0E31">
        <w:rPr>
          <w:rFonts w:ascii="Consolas" w:hAnsi="Consolas"/>
          <w:color w:val="333333"/>
          <w:lang w:val="en-US"/>
        </w:rPr>
        <w:t>db</w:t>
      </w:r>
      <w:r w:rsidRPr="00CB0E31">
        <w:rPr>
          <w:rFonts w:ascii="Consolas" w:hAnsi="Consolas"/>
          <w:color w:val="333333"/>
        </w:rPr>
        <w:t>6-5</w:t>
      </w:r>
      <w:r w:rsidRPr="00CB0E31">
        <w:rPr>
          <w:rFonts w:ascii="Consolas" w:hAnsi="Consolas"/>
          <w:color w:val="333333"/>
          <w:lang w:val="en-US"/>
        </w:rPr>
        <w:t>b</w:t>
      </w:r>
      <w:r w:rsidRPr="00CB0E31">
        <w:rPr>
          <w:rFonts w:ascii="Consolas" w:hAnsi="Consolas"/>
          <w:color w:val="333333"/>
        </w:rPr>
        <w:t>7647</w:t>
      </w:r>
      <w:r w:rsidRPr="00CB0E31">
        <w:rPr>
          <w:rFonts w:ascii="Consolas" w:hAnsi="Consolas"/>
          <w:color w:val="333333"/>
          <w:lang w:val="en-US"/>
        </w:rPr>
        <w:t>ed</w:t>
      </w:r>
      <w:r w:rsidRPr="00CB0E31">
        <w:rPr>
          <w:rFonts w:ascii="Consolas" w:hAnsi="Consolas"/>
          <w:color w:val="333333"/>
        </w:rPr>
        <w:t xml:space="preserve">1485" //Ссылка на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365096AA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4CB0CB61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}</w:t>
      </w:r>
    </w:p>
    <w:p w14:paraId="35772DFE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lastRenderedPageBreak/>
        <w:t xml:space="preserve">        }, {</w:t>
      </w:r>
    </w:p>
    <w:p w14:paraId="382C366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132ED732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14:paraId="0702563C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7FB2F0B1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0EC8BFA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66CF4D5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5CF96BB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. </w:t>
      </w:r>
      <w:r w:rsidRPr="00CB0E31">
        <w:rPr>
          <w:rFonts w:ascii="Consolas" w:hAnsi="Consolas"/>
          <w:color w:val="333333"/>
        </w:rPr>
        <w:t>Передаются первые по времени доступные талоны по каждому дню, в котором имеются свободные талоны</w:t>
      </w:r>
    </w:p>
    <w:p w14:paraId="67A536BF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4832283C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473E6063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3F048098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14:paraId="2AC61DC3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</w:t>
      </w:r>
      <w:r w:rsidRPr="00CB0E31">
        <w:rPr>
          <w:rFonts w:ascii="Consolas" w:hAnsi="Consolas"/>
          <w:color w:val="333333"/>
        </w:rPr>
        <w:t>},</w:t>
      </w:r>
    </w:p>
    <w:p w14:paraId="0D7093D1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status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free</w:t>
      </w:r>
      <w:r w:rsidRPr="00CB0E31">
        <w:rPr>
          <w:rFonts w:ascii="Consolas" w:hAnsi="Consolas"/>
          <w:color w:val="333333"/>
        </w:rPr>
        <w:t>",</w:t>
      </w:r>
    </w:p>
    <w:p w14:paraId="32E3617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start</w:t>
      </w:r>
      <w:r w:rsidRPr="00CB0E31">
        <w:rPr>
          <w:rFonts w:ascii="Consolas" w:hAnsi="Consolas"/>
          <w:color w:val="333333"/>
        </w:rPr>
        <w:t>": "2021-05-15</w:t>
      </w:r>
      <w:r w:rsidRPr="00CB0E31">
        <w:rPr>
          <w:rFonts w:ascii="Consolas" w:hAnsi="Consolas"/>
          <w:color w:val="333333"/>
          <w:lang w:val="en-US"/>
        </w:rPr>
        <w:t>T</w:t>
      </w:r>
      <w:r w:rsidRPr="00CB0E31">
        <w:rPr>
          <w:rFonts w:ascii="Consolas" w:hAnsi="Consolas"/>
          <w:color w:val="333333"/>
        </w:rPr>
        <w:t>09:15:00</w:t>
      </w:r>
      <w:r w:rsidRPr="00CB0E31">
        <w:rPr>
          <w:rFonts w:ascii="Consolas" w:hAnsi="Consolas"/>
          <w:color w:val="333333"/>
          <w:lang w:val="en-US"/>
        </w:rPr>
        <w:t>Z</w:t>
      </w:r>
      <w:r w:rsidRPr="00CB0E31">
        <w:rPr>
          <w:rFonts w:ascii="Consolas" w:hAnsi="Consolas"/>
          <w:color w:val="333333"/>
        </w:rPr>
        <w:t>", //Дата и время начала приема</w:t>
      </w:r>
    </w:p>
    <w:p w14:paraId="581ECFF8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end</w:t>
      </w:r>
      <w:r w:rsidRPr="00CB0E31">
        <w:rPr>
          <w:rFonts w:ascii="Consolas" w:hAnsi="Consolas"/>
          <w:color w:val="333333"/>
        </w:rPr>
        <w:t>": "2021-05-15</w:t>
      </w:r>
      <w:r w:rsidRPr="00CB0E31">
        <w:rPr>
          <w:rFonts w:ascii="Consolas" w:hAnsi="Consolas"/>
          <w:color w:val="333333"/>
          <w:lang w:val="en-US"/>
        </w:rPr>
        <w:t>T</w:t>
      </w:r>
      <w:r w:rsidRPr="00CB0E31">
        <w:rPr>
          <w:rFonts w:ascii="Consolas" w:hAnsi="Consolas"/>
          <w:color w:val="333333"/>
        </w:rPr>
        <w:t>09:30:00</w:t>
      </w:r>
      <w:r w:rsidRPr="00CB0E31">
        <w:rPr>
          <w:rFonts w:ascii="Consolas" w:hAnsi="Consolas"/>
          <w:color w:val="333333"/>
          <w:lang w:val="en-US"/>
        </w:rPr>
        <w:t>Z</w:t>
      </w:r>
      <w:r w:rsidRPr="00CB0E31">
        <w:rPr>
          <w:rFonts w:ascii="Consolas" w:hAnsi="Consolas"/>
          <w:color w:val="333333"/>
        </w:rPr>
        <w:t>", //Дата и время окончания приема</w:t>
      </w:r>
    </w:p>
    <w:p w14:paraId="311D50B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comment</w:t>
      </w:r>
      <w:r w:rsidRPr="00CB0E31">
        <w:rPr>
          <w:rFonts w:ascii="Consolas" w:hAnsi="Consolas"/>
          <w:color w:val="333333"/>
        </w:rPr>
        <w:t>": "7" //Номер талона в очереди</w:t>
      </w:r>
    </w:p>
    <w:p w14:paraId="4CAE1402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}</w:t>
      </w:r>
    </w:p>
    <w:p w14:paraId="4D426BEA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</w:t>
      </w:r>
      <w:r w:rsidRPr="00CB0E31">
        <w:rPr>
          <w:rFonts w:ascii="Consolas" w:hAnsi="Consolas"/>
          <w:color w:val="333333"/>
          <w:lang w:val="en-US"/>
        </w:rPr>
        <w:t>}, {</w:t>
      </w:r>
    </w:p>
    <w:p w14:paraId="0832CC0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14:paraId="1FC9B7C1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14:paraId="189B3C1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165CCAB9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14:paraId="00D9CD9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EAFC33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7DFD2EA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14:paraId="60AB557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14:paraId="27F9A26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2ED7EE6F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serviceCategory": [{</w:t>
      </w:r>
    </w:p>
    <w:p w14:paraId="2CE2E7D3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17E458C8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2E2E9CF1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</w:t>
      </w:r>
      <w:r w:rsidRPr="00F67DC9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F67DC9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B</w:t>
      </w:r>
      <w:r w:rsidRPr="00F67DC9">
        <w:rPr>
          <w:rFonts w:ascii="Consolas" w:hAnsi="Consolas"/>
          <w:color w:val="333333"/>
        </w:rPr>
        <w:t>04.014.004" //</w:t>
      </w:r>
      <w:r w:rsidRPr="00CB0E31">
        <w:rPr>
          <w:rFonts w:ascii="Consolas" w:hAnsi="Consolas"/>
          <w:color w:val="333333"/>
        </w:rPr>
        <w:t>Код</w:t>
      </w:r>
      <w:r w:rsidRPr="00F67DC9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услуги</w:t>
      </w:r>
      <w:r w:rsidRPr="00F67DC9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в</w:t>
      </w:r>
      <w:r w:rsidRPr="00F67DC9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Номенклатуре</w:t>
      </w:r>
      <w:r w:rsidRPr="00F67DC9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медицинских</w:t>
      </w:r>
      <w:r w:rsidRPr="00F67DC9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услуг</w:t>
      </w:r>
      <w:r w:rsidRPr="00F67DC9">
        <w:rPr>
          <w:rFonts w:ascii="Consolas" w:hAnsi="Consolas"/>
          <w:color w:val="333333"/>
        </w:rPr>
        <w:t xml:space="preserve"> (</w:t>
      </w:r>
      <w:r w:rsidRPr="00CB0E31">
        <w:rPr>
          <w:rFonts w:ascii="Consolas" w:hAnsi="Consolas"/>
          <w:color w:val="333333"/>
        </w:rPr>
        <w:t>Вакцинация</w:t>
      </w:r>
      <w:r w:rsidRPr="00F67DC9">
        <w:rPr>
          <w:rFonts w:ascii="Consolas" w:hAnsi="Consolas"/>
          <w:color w:val="333333"/>
        </w:rPr>
        <w:t>)</w:t>
      </w:r>
    </w:p>
    <w:p w14:paraId="4D478A7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67DC9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4C96D011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]</w:t>
      </w:r>
    </w:p>
    <w:p w14:paraId="50B8ECCC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14:paraId="61613908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69D5C97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serviceType": [{</w:t>
      </w:r>
    </w:p>
    <w:p w14:paraId="499EA0BD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65894993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5ED88137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</w:t>
      </w:r>
      <w:r w:rsidRPr="00F67DC9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F67DC9">
        <w:rPr>
          <w:rFonts w:ascii="Consolas" w:hAnsi="Consolas"/>
          <w:color w:val="333333"/>
        </w:rPr>
        <w:t>": "3" //</w:t>
      </w:r>
      <w:r w:rsidRPr="00CB0E31">
        <w:rPr>
          <w:rFonts w:ascii="Consolas" w:hAnsi="Consolas"/>
          <w:color w:val="333333"/>
        </w:rPr>
        <w:t>Код</w:t>
      </w:r>
      <w:r w:rsidRPr="00F67DC9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инфекции</w:t>
      </w:r>
      <w:r w:rsidRPr="00F67DC9">
        <w:rPr>
          <w:rFonts w:ascii="Consolas" w:hAnsi="Consolas"/>
          <w:color w:val="333333"/>
        </w:rPr>
        <w:t xml:space="preserve">. </w:t>
      </w:r>
      <w:r w:rsidRPr="00CB0E31">
        <w:rPr>
          <w:rFonts w:ascii="Consolas" w:hAnsi="Consolas"/>
          <w:color w:val="333333"/>
          <w:lang w:val="en-US"/>
        </w:rPr>
        <w:t>OID</w:t>
      </w:r>
      <w:r w:rsidRPr="00F67DC9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справочника</w:t>
      </w:r>
      <w:r w:rsidRPr="00F67DC9">
        <w:rPr>
          <w:rFonts w:ascii="Consolas" w:hAnsi="Consolas"/>
          <w:color w:val="333333"/>
        </w:rPr>
        <w:t>: 1.2.643.2.69.1.1.1.130</w:t>
      </w:r>
    </w:p>
    <w:p w14:paraId="32E1FBA4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67DC9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}, {</w:t>
      </w:r>
    </w:p>
    <w:p w14:paraId="227F8232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10B273CF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code": "5" //Код инфекции. OID справочника: 1.2.643.2.69.1.1.1.130</w:t>
      </w:r>
    </w:p>
    <w:p w14:paraId="29119628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22BA3AB9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]</w:t>
      </w:r>
    </w:p>
    <w:p w14:paraId="5D6B9BE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14:paraId="0448DED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7A9888A2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actor": [{</w:t>
      </w:r>
    </w:p>
    <w:p w14:paraId="48BE9C19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53773EA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</w:t>
      </w:r>
      <w:r w:rsidRPr="00CB0E31">
        <w:rPr>
          <w:rFonts w:ascii="Consolas" w:hAnsi="Consolas"/>
          <w:color w:val="333333"/>
        </w:rPr>
        <w:t>}, {</w:t>
      </w:r>
    </w:p>
    <w:p w14:paraId="20AA6E4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referenc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>/</w:t>
      </w:r>
      <w:r w:rsidRPr="00CB0E31">
        <w:rPr>
          <w:rFonts w:ascii="Consolas" w:hAnsi="Consolas"/>
          <w:color w:val="333333"/>
          <w:lang w:val="en-US"/>
        </w:rPr>
        <w:t>dd</w:t>
      </w:r>
      <w:r w:rsidRPr="00CB0E31">
        <w:rPr>
          <w:rFonts w:ascii="Consolas" w:hAnsi="Consolas"/>
          <w:color w:val="333333"/>
        </w:rPr>
        <w:t>418188-</w:t>
      </w:r>
      <w:r w:rsidRPr="00CB0E31">
        <w:rPr>
          <w:rFonts w:ascii="Consolas" w:hAnsi="Consolas"/>
          <w:color w:val="333333"/>
          <w:lang w:val="en-US"/>
        </w:rPr>
        <w:t>f</w:t>
      </w:r>
      <w:r w:rsidRPr="00CB0E31">
        <w:rPr>
          <w:rFonts w:ascii="Consolas" w:hAnsi="Consolas"/>
          <w:color w:val="333333"/>
        </w:rPr>
        <w:t>834-4</w:t>
      </w:r>
      <w:r w:rsidRPr="00CB0E31">
        <w:rPr>
          <w:rFonts w:ascii="Consolas" w:hAnsi="Consolas"/>
          <w:color w:val="333333"/>
          <w:lang w:val="en-US"/>
        </w:rPr>
        <w:t>bf</w:t>
      </w:r>
      <w:r w:rsidRPr="00CB0E31">
        <w:rPr>
          <w:rFonts w:ascii="Consolas" w:hAnsi="Consolas"/>
          <w:color w:val="333333"/>
        </w:rPr>
        <w:t>9-</w:t>
      </w:r>
      <w:r w:rsidRPr="00CB0E31">
        <w:rPr>
          <w:rFonts w:ascii="Consolas" w:hAnsi="Consolas"/>
          <w:color w:val="333333"/>
          <w:lang w:val="en-US"/>
        </w:rPr>
        <w:t>a</w:t>
      </w:r>
      <w:r w:rsidRPr="00CB0E31">
        <w:rPr>
          <w:rFonts w:ascii="Consolas" w:hAnsi="Consolas"/>
          <w:color w:val="333333"/>
        </w:rPr>
        <w:t>030-257</w:t>
      </w:r>
      <w:r w:rsidRPr="00CB0E31">
        <w:rPr>
          <w:rFonts w:ascii="Consolas" w:hAnsi="Consolas"/>
          <w:color w:val="333333"/>
          <w:lang w:val="en-US"/>
        </w:rPr>
        <w:t>f</w:t>
      </w:r>
      <w:r w:rsidRPr="00CB0E31">
        <w:rPr>
          <w:rFonts w:ascii="Consolas" w:hAnsi="Consolas"/>
          <w:color w:val="333333"/>
        </w:rPr>
        <w:t>31</w:t>
      </w:r>
      <w:r w:rsidRPr="00CB0E31">
        <w:rPr>
          <w:rFonts w:ascii="Consolas" w:hAnsi="Consolas"/>
          <w:color w:val="333333"/>
          <w:lang w:val="en-US"/>
        </w:rPr>
        <w:t>eb</w:t>
      </w:r>
      <w:r w:rsidRPr="00CB0E31">
        <w:rPr>
          <w:rFonts w:ascii="Consolas" w:hAnsi="Consolas"/>
          <w:color w:val="333333"/>
        </w:rPr>
        <w:t>2</w:t>
      </w:r>
      <w:r w:rsidRPr="00CB0E31">
        <w:rPr>
          <w:rFonts w:ascii="Consolas" w:hAnsi="Consolas"/>
          <w:color w:val="333333"/>
          <w:lang w:val="en-US"/>
        </w:rPr>
        <w:t>d</w:t>
      </w:r>
      <w:r w:rsidRPr="00CB0E31">
        <w:rPr>
          <w:rFonts w:ascii="Consolas" w:hAnsi="Consolas"/>
          <w:color w:val="333333"/>
        </w:rPr>
        <w:t>5</w:t>
      </w:r>
      <w:r w:rsidRPr="00CB0E31">
        <w:rPr>
          <w:rFonts w:ascii="Consolas" w:hAnsi="Consolas"/>
          <w:color w:val="333333"/>
          <w:lang w:val="en-US"/>
        </w:rPr>
        <w:t>c</w:t>
      </w:r>
      <w:r w:rsidRPr="00CB0E31">
        <w:rPr>
          <w:rFonts w:ascii="Consolas" w:hAnsi="Consolas"/>
          <w:color w:val="333333"/>
        </w:rPr>
        <w:t xml:space="preserve">" //Ссылка на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 xml:space="preserve"> кабинета и номер кабинета как мед ресурса который оказывает услугу)</w:t>
      </w:r>
    </w:p>
    <w:p w14:paraId="4555275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lastRenderedPageBreak/>
        <w:t xml:space="preserve">    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6ED3A32D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</w:t>
      </w:r>
    </w:p>
    <w:p w14:paraId="4827DC6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}</w:t>
      </w:r>
    </w:p>
    <w:p w14:paraId="3C3E1F6C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}, {</w:t>
      </w:r>
    </w:p>
    <w:p w14:paraId="36485631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14:paraId="101F551E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14:paraId="1D112609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35ECDB58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14:paraId="5AA7A206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6BFF9EF6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48823AF4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471C7895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2A4AD315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        </w:t>
      </w:r>
      <w:r w:rsidRPr="00F67DC9">
        <w:rPr>
          <w:rFonts w:ascii="Consolas" w:hAnsi="Consolas"/>
          <w:color w:val="333333"/>
          <w:lang w:val="en-US"/>
        </w:rPr>
        <w:t>"</w:t>
      </w:r>
      <w:r>
        <w:rPr>
          <w:rFonts w:ascii="Consolas" w:hAnsi="Consolas"/>
          <w:color w:val="333333"/>
          <w:lang w:val="en-US"/>
        </w:rPr>
        <w:t>system</w:t>
      </w:r>
      <w:r w:rsidRPr="00F67DC9">
        <w:rPr>
          <w:rFonts w:ascii="Consolas" w:hAnsi="Consolas"/>
          <w:color w:val="333333"/>
          <w:lang w:val="en-US"/>
        </w:rPr>
        <w:t>": "</w:t>
      </w:r>
      <w:r>
        <w:rPr>
          <w:rFonts w:ascii="Consolas" w:hAnsi="Consolas"/>
          <w:color w:val="333333"/>
          <w:lang w:val="en-US"/>
        </w:rPr>
        <w:t>urn</w:t>
      </w:r>
      <w:r w:rsidRPr="00F67DC9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r w:rsidRPr="00F67DC9">
        <w:rPr>
          <w:rFonts w:ascii="Consolas" w:hAnsi="Consolas"/>
          <w:color w:val="333333"/>
          <w:lang w:val="en-US"/>
        </w:rPr>
        <w:t>:1.2.643.2.69.1.1.1.223",</w:t>
      </w:r>
    </w:p>
    <w:p w14:paraId="13909623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F67DC9">
        <w:rPr>
          <w:rFonts w:ascii="Consolas" w:hAnsi="Consolas"/>
          <w:color w:val="333333"/>
          <w:lang w:val="en-US"/>
        </w:rPr>
        <w:t xml:space="preserve">            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2CDC7776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, {</w:t>
      </w:r>
    </w:p>
    <w:p w14:paraId="20DFACEE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urn:oid:1.2.643.2.69.1.1.1.223",</w:t>
      </w:r>
    </w:p>
    <w:p w14:paraId="3FF9EFBE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726F1839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</w:t>
      </w:r>
    </w:p>
    <w:p w14:paraId="2B01387F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]</w:t>
      </w:r>
    </w:p>
    <w:p w14:paraId="68E1284A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</w:t>
      </w:r>
    </w:p>
    <w:p w14:paraId="20D39C04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14:paraId="711505F7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14:paraId="4E92BDA1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identifier</w:t>
      </w:r>
      <w:r w:rsidRPr="00CB0E31">
        <w:rPr>
          <w:rFonts w:ascii="Consolas" w:hAnsi="Consolas"/>
          <w:color w:val="333333"/>
        </w:rPr>
        <w:t>": [{</w:t>
      </w:r>
    </w:p>
    <w:p w14:paraId="6E81AEB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urn</w:t>
      </w:r>
      <w:r w:rsidRPr="00CB0E31">
        <w:rPr>
          <w:rFonts w:ascii="Consolas" w:hAnsi="Consolas"/>
          <w:color w:val="333333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>:1.2.643.5.1.13.2.7.100.5",</w:t>
      </w:r>
    </w:p>
    <w:p w14:paraId="00188B89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value</w:t>
      </w:r>
      <w:r w:rsidRPr="00CB0E31">
        <w:rPr>
          <w:rFonts w:ascii="Consolas" w:hAnsi="Consolas"/>
          <w:color w:val="333333"/>
        </w:rPr>
        <w:t xml:space="preserve">": "93760" //Идентификатор ресурса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в рамках МО</w:t>
      </w:r>
    </w:p>
    <w:p w14:paraId="48ADAD5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}, {</w:t>
      </w:r>
    </w:p>
    <w:p w14:paraId="49E06ACE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urn</w:t>
      </w:r>
      <w:r w:rsidRPr="00CB0E31">
        <w:rPr>
          <w:rFonts w:ascii="Consolas" w:hAnsi="Consolas"/>
          <w:color w:val="333333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>:1.2.643.5.1.13.13.99.2.115",</w:t>
      </w:r>
    </w:p>
    <w:p w14:paraId="416E33C8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value</w:t>
      </w:r>
      <w:r w:rsidRPr="00CB0E31">
        <w:rPr>
          <w:rFonts w:ascii="Consolas" w:hAnsi="Consolas"/>
          <w:color w:val="333333"/>
        </w:rPr>
        <w:t xml:space="preserve">": "1.2.643.5.1.13.13.12.2.99.9204.0.340170.284350" // 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3BC55C6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}</w:t>
      </w:r>
    </w:p>
    <w:p w14:paraId="1D7749C4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],</w:t>
      </w:r>
    </w:p>
    <w:p w14:paraId="0455B654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name</w:t>
      </w:r>
      <w:r w:rsidRPr="00CB0E31">
        <w:rPr>
          <w:rFonts w:ascii="Consolas" w:hAnsi="Consolas"/>
          <w:color w:val="333333"/>
        </w:rPr>
        <w:t>": "Кабинет №10", //Наименование кабинета</w:t>
      </w:r>
    </w:p>
    <w:p w14:paraId="67406AFD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physicalType</w:t>
      </w:r>
      <w:r w:rsidRPr="00CB0E31">
        <w:rPr>
          <w:rFonts w:ascii="Consolas" w:hAnsi="Consolas"/>
          <w:color w:val="333333"/>
        </w:rPr>
        <w:t>": {</w:t>
      </w:r>
    </w:p>
    <w:p w14:paraId="2D5547C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</w:t>
      </w:r>
      <w:r w:rsidRPr="00CB0E31">
        <w:rPr>
          <w:rFonts w:ascii="Consolas" w:hAnsi="Consolas"/>
          <w:color w:val="333333"/>
          <w:lang w:val="en-US"/>
        </w:rPr>
        <w:t>"coding": [{</w:t>
      </w:r>
    </w:p>
    <w:p w14:paraId="3BAF44EE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4DF43BAC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</w:t>
      </w:r>
      <w:r w:rsidRPr="00CB0E3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ro</w:t>
      </w:r>
      <w:r w:rsidRPr="00CB0E31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- кабинет (комната)</w:t>
      </w:r>
    </w:p>
    <w:p w14:paraId="2DA20DD4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"display": "Room"</w:t>
      </w:r>
    </w:p>
    <w:p w14:paraId="3CF93769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}</w:t>
      </w:r>
    </w:p>
    <w:p w14:paraId="3FCF963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]</w:t>
      </w:r>
    </w:p>
    <w:p w14:paraId="19C31C2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},</w:t>
      </w:r>
    </w:p>
    <w:p w14:paraId="6D1C6314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511DEB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4999F469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</w:t>
      </w:r>
      <w:r w:rsidRPr="00CB0E31">
        <w:rPr>
          <w:rFonts w:ascii="Consolas" w:hAnsi="Consolas"/>
          <w:color w:val="333333"/>
        </w:rPr>
        <w:t>},</w:t>
      </w:r>
    </w:p>
    <w:p w14:paraId="32424992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partOf</w:t>
      </w:r>
      <w:r w:rsidRPr="00CB0E31">
        <w:rPr>
          <w:rFonts w:ascii="Consolas" w:hAnsi="Consolas"/>
          <w:color w:val="333333"/>
        </w:rPr>
        <w:t>": {</w:t>
      </w:r>
    </w:p>
    <w:p w14:paraId="340D2F52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"</w:t>
      </w:r>
      <w:r w:rsidRPr="00CB0E31">
        <w:rPr>
          <w:rFonts w:ascii="Consolas" w:hAnsi="Consolas"/>
          <w:color w:val="333333"/>
          <w:lang w:val="en-US"/>
        </w:rPr>
        <w:t>referenc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>/</w:t>
      </w:r>
      <w:r w:rsidRPr="00CB0E31">
        <w:rPr>
          <w:rFonts w:ascii="Consolas" w:hAnsi="Consolas"/>
          <w:color w:val="333333"/>
          <w:lang w:val="en-US"/>
        </w:rPr>
        <w:t>ebb</w:t>
      </w:r>
      <w:r w:rsidRPr="00CB0E31">
        <w:rPr>
          <w:rFonts w:ascii="Consolas" w:hAnsi="Consolas"/>
          <w:color w:val="333333"/>
        </w:rPr>
        <w:t>5</w:t>
      </w:r>
      <w:r w:rsidRPr="00CB0E31">
        <w:rPr>
          <w:rFonts w:ascii="Consolas" w:hAnsi="Consolas"/>
          <w:color w:val="333333"/>
          <w:lang w:val="en-US"/>
        </w:rPr>
        <w:t>a</w:t>
      </w:r>
      <w:r w:rsidRPr="00CB0E31">
        <w:rPr>
          <w:rFonts w:ascii="Consolas" w:hAnsi="Consolas"/>
          <w:color w:val="333333"/>
        </w:rPr>
        <w:t>4</w:t>
      </w:r>
      <w:r w:rsidRPr="00CB0E31">
        <w:rPr>
          <w:rFonts w:ascii="Consolas" w:hAnsi="Consolas"/>
          <w:color w:val="333333"/>
          <w:lang w:val="en-US"/>
        </w:rPr>
        <w:t>e</w:t>
      </w:r>
      <w:r w:rsidRPr="00CB0E31">
        <w:rPr>
          <w:rFonts w:ascii="Consolas" w:hAnsi="Consolas"/>
          <w:color w:val="333333"/>
        </w:rPr>
        <w:t>6-9487-47</w:t>
      </w:r>
      <w:r w:rsidRPr="00CB0E31">
        <w:rPr>
          <w:rFonts w:ascii="Consolas" w:hAnsi="Consolas"/>
          <w:color w:val="333333"/>
          <w:lang w:val="en-US"/>
        </w:rPr>
        <w:t>b</w:t>
      </w:r>
      <w:r w:rsidRPr="00CB0E31">
        <w:rPr>
          <w:rFonts w:ascii="Consolas" w:hAnsi="Consolas"/>
          <w:color w:val="333333"/>
        </w:rPr>
        <w:t>6-9</w:t>
      </w:r>
      <w:r w:rsidRPr="00CB0E31">
        <w:rPr>
          <w:rFonts w:ascii="Consolas" w:hAnsi="Consolas"/>
          <w:color w:val="333333"/>
          <w:lang w:val="en-US"/>
        </w:rPr>
        <w:t>db</w:t>
      </w:r>
      <w:r w:rsidRPr="00CB0E31">
        <w:rPr>
          <w:rFonts w:ascii="Consolas" w:hAnsi="Consolas"/>
          <w:color w:val="333333"/>
        </w:rPr>
        <w:t>6-5</w:t>
      </w:r>
      <w:r w:rsidRPr="00CB0E31">
        <w:rPr>
          <w:rFonts w:ascii="Consolas" w:hAnsi="Consolas"/>
          <w:color w:val="333333"/>
          <w:lang w:val="en-US"/>
        </w:rPr>
        <w:t>b</w:t>
      </w:r>
      <w:r w:rsidRPr="00CB0E31">
        <w:rPr>
          <w:rFonts w:ascii="Consolas" w:hAnsi="Consolas"/>
          <w:color w:val="333333"/>
        </w:rPr>
        <w:t>7647</w:t>
      </w:r>
      <w:r w:rsidRPr="00CB0E31">
        <w:rPr>
          <w:rFonts w:ascii="Consolas" w:hAnsi="Consolas"/>
          <w:color w:val="333333"/>
          <w:lang w:val="en-US"/>
        </w:rPr>
        <w:t>ed</w:t>
      </w:r>
      <w:r w:rsidRPr="00CB0E31">
        <w:rPr>
          <w:rFonts w:ascii="Consolas" w:hAnsi="Consolas"/>
          <w:color w:val="333333"/>
        </w:rPr>
        <w:t xml:space="preserve">1485" //Ссылка на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78DD28FD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577A67B2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}</w:t>
      </w:r>
    </w:p>
    <w:p w14:paraId="0DE9063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}, {</w:t>
      </w:r>
    </w:p>
    <w:p w14:paraId="3F9F0FD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Slot/5738ba06-52f4-40d8-813c-eefa8fd0beb9",</w:t>
      </w:r>
    </w:p>
    <w:p w14:paraId="542F91F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14:paraId="40003315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62B491D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lastRenderedPageBreak/>
        <w:t xml:space="preserve">                "id": "5738ba06-52f4-40d8-813c-eefa8fd0beb9", //ID ресурса Slot</w:t>
      </w:r>
    </w:p>
    <w:p w14:paraId="444C679C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22F9879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6F93AC4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bd00420f-7913-4069-92e5-b55c97d04904" //Идентификатор талона для записи в МИС МО. </w:t>
      </w:r>
      <w:r w:rsidRPr="00CB0E31">
        <w:rPr>
          <w:rFonts w:ascii="Consolas" w:hAnsi="Consolas"/>
          <w:color w:val="333333"/>
        </w:rPr>
        <w:t>Передаются первые по времени доступные талоны по каждому дню, в котором имеются свободные талоны</w:t>
      </w:r>
    </w:p>
    <w:p w14:paraId="12503EC2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2B844BE1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0D5FC172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2D8CE99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11E9072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</w:t>
      </w:r>
      <w:r w:rsidRPr="00CB0E31">
        <w:rPr>
          <w:rFonts w:ascii="Consolas" w:hAnsi="Consolas"/>
          <w:color w:val="333333"/>
        </w:rPr>
        <w:t>},</w:t>
      </w:r>
    </w:p>
    <w:p w14:paraId="33C4A588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status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free</w:t>
      </w:r>
      <w:r w:rsidRPr="00CB0E31">
        <w:rPr>
          <w:rFonts w:ascii="Consolas" w:hAnsi="Consolas"/>
          <w:color w:val="333333"/>
        </w:rPr>
        <w:t>",</w:t>
      </w:r>
    </w:p>
    <w:p w14:paraId="1A0F32FE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start</w:t>
      </w:r>
      <w:r w:rsidRPr="00CB0E31">
        <w:rPr>
          <w:rFonts w:ascii="Consolas" w:hAnsi="Consolas"/>
          <w:color w:val="333333"/>
        </w:rPr>
        <w:t>": "2021-05-16</w:t>
      </w:r>
      <w:r w:rsidRPr="00CB0E31">
        <w:rPr>
          <w:rFonts w:ascii="Consolas" w:hAnsi="Consolas"/>
          <w:color w:val="333333"/>
          <w:lang w:val="en-US"/>
        </w:rPr>
        <w:t>T</w:t>
      </w:r>
      <w:r w:rsidRPr="00CB0E31">
        <w:rPr>
          <w:rFonts w:ascii="Consolas" w:hAnsi="Consolas"/>
          <w:color w:val="333333"/>
        </w:rPr>
        <w:t>11:15:00</w:t>
      </w:r>
      <w:r w:rsidRPr="00CB0E31">
        <w:rPr>
          <w:rFonts w:ascii="Consolas" w:hAnsi="Consolas"/>
          <w:color w:val="333333"/>
          <w:lang w:val="en-US"/>
        </w:rPr>
        <w:t>Z</w:t>
      </w:r>
      <w:r w:rsidRPr="00CB0E31">
        <w:rPr>
          <w:rFonts w:ascii="Consolas" w:hAnsi="Consolas"/>
          <w:color w:val="333333"/>
        </w:rPr>
        <w:t>", //Дата и время начала приема</w:t>
      </w:r>
    </w:p>
    <w:p w14:paraId="5423F2E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end</w:t>
      </w:r>
      <w:r w:rsidRPr="00CB0E31">
        <w:rPr>
          <w:rFonts w:ascii="Consolas" w:hAnsi="Consolas"/>
          <w:color w:val="333333"/>
        </w:rPr>
        <w:t>": "2021-05-16</w:t>
      </w:r>
      <w:r w:rsidRPr="00CB0E31">
        <w:rPr>
          <w:rFonts w:ascii="Consolas" w:hAnsi="Consolas"/>
          <w:color w:val="333333"/>
          <w:lang w:val="en-US"/>
        </w:rPr>
        <w:t>T</w:t>
      </w:r>
      <w:r w:rsidRPr="00CB0E31">
        <w:rPr>
          <w:rFonts w:ascii="Consolas" w:hAnsi="Consolas"/>
          <w:color w:val="333333"/>
        </w:rPr>
        <w:t>11:30:00</w:t>
      </w:r>
      <w:r w:rsidRPr="00CB0E31">
        <w:rPr>
          <w:rFonts w:ascii="Consolas" w:hAnsi="Consolas"/>
          <w:color w:val="333333"/>
          <w:lang w:val="en-US"/>
        </w:rPr>
        <w:t>Z</w:t>
      </w:r>
      <w:r w:rsidRPr="00CB0E31">
        <w:rPr>
          <w:rFonts w:ascii="Consolas" w:hAnsi="Consolas"/>
          <w:color w:val="333333"/>
        </w:rPr>
        <w:t>", //Дата и время окончания приема</w:t>
      </w:r>
    </w:p>
    <w:p w14:paraId="022B0781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comment</w:t>
      </w:r>
      <w:r w:rsidRPr="00CB0E31">
        <w:rPr>
          <w:rFonts w:ascii="Consolas" w:hAnsi="Consolas"/>
          <w:color w:val="333333"/>
        </w:rPr>
        <w:t>": "7" //Номер талона в очереди</w:t>
      </w:r>
    </w:p>
    <w:p w14:paraId="47CB8314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}</w:t>
      </w:r>
    </w:p>
    <w:p w14:paraId="65707E5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</w:t>
      </w:r>
      <w:r w:rsidRPr="00CB0E31">
        <w:rPr>
          <w:rFonts w:ascii="Consolas" w:hAnsi="Consolas"/>
          <w:color w:val="333333"/>
          <w:lang w:val="en-US"/>
        </w:rPr>
        <w:t>}, {</w:t>
      </w:r>
    </w:p>
    <w:p w14:paraId="27ABCBEA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Slot/04929d9b-e1b9-4718-b3ce-619e835a0cf1",</w:t>
      </w:r>
    </w:p>
    <w:p w14:paraId="04BA909A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14:paraId="044A071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26FEB81A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04929d9b-e1b9-4718-b3ce-619e835a0cf1", //ID ресурса Slot</w:t>
      </w:r>
    </w:p>
    <w:p w14:paraId="14E98082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CF3C481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0EC67B6F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c32c49d3-fcd7-42b5-b63b-b231ab271e9c" //Идентификатор талона для записи в МИС МО. </w:t>
      </w:r>
      <w:r w:rsidRPr="00CB0E31">
        <w:rPr>
          <w:rFonts w:ascii="Consolas" w:hAnsi="Consolas"/>
          <w:color w:val="333333"/>
        </w:rPr>
        <w:t>Передаются первые по времени доступные талоны по каждому дню, в котором имеются свободные талоны</w:t>
      </w:r>
    </w:p>
    <w:p w14:paraId="6F79FA62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3587701F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27E52C1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1DD9CF4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47F22EA9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</w:t>
      </w:r>
      <w:r w:rsidRPr="00CB0E31">
        <w:rPr>
          <w:rFonts w:ascii="Consolas" w:hAnsi="Consolas"/>
          <w:color w:val="333333"/>
        </w:rPr>
        <w:t>},</w:t>
      </w:r>
    </w:p>
    <w:p w14:paraId="30F4EF0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status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free</w:t>
      </w:r>
      <w:r w:rsidRPr="00CB0E31">
        <w:rPr>
          <w:rFonts w:ascii="Consolas" w:hAnsi="Consolas"/>
          <w:color w:val="333333"/>
        </w:rPr>
        <w:t>",</w:t>
      </w:r>
    </w:p>
    <w:p w14:paraId="3F81922A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start</w:t>
      </w:r>
      <w:r w:rsidRPr="00CB0E31">
        <w:rPr>
          <w:rFonts w:ascii="Consolas" w:hAnsi="Consolas"/>
          <w:color w:val="333333"/>
        </w:rPr>
        <w:t>": "2021-05-17</w:t>
      </w:r>
      <w:r w:rsidRPr="00CB0E31">
        <w:rPr>
          <w:rFonts w:ascii="Consolas" w:hAnsi="Consolas"/>
          <w:color w:val="333333"/>
          <w:lang w:val="en-US"/>
        </w:rPr>
        <w:t>T</w:t>
      </w:r>
      <w:r w:rsidRPr="00CB0E31">
        <w:rPr>
          <w:rFonts w:ascii="Consolas" w:hAnsi="Consolas"/>
          <w:color w:val="333333"/>
        </w:rPr>
        <w:t>12:15:00</w:t>
      </w:r>
      <w:r w:rsidRPr="00CB0E31">
        <w:rPr>
          <w:rFonts w:ascii="Consolas" w:hAnsi="Consolas"/>
          <w:color w:val="333333"/>
          <w:lang w:val="en-US"/>
        </w:rPr>
        <w:t>Z</w:t>
      </w:r>
      <w:r w:rsidRPr="00CB0E31">
        <w:rPr>
          <w:rFonts w:ascii="Consolas" w:hAnsi="Consolas"/>
          <w:color w:val="333333"/>
        </w:rPr>
        <w:t>", //Дата и время начала приема</w:t>
      </w:r>
    </w:p>
    <w:p w14:paraId="68D133D1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end</w:t>
      </w:r>
      <w:r w:rsidRPr="00CB0E31">
        <w:rPr>
          <w:rFonts w:ascii="Consolas" w:hAnsi="Consolas"/>
          <w:color w:val="333333"/>
        </w:rPr>
        <w:t>": "2021-05-17</w:t>
      </w:r>
      <w:r w:rsidRPr="00CB0E31">
        <w:rPr>
          <w:rFonts w:ascii="Consolas" w:hAnsi="Consolas"/>
          <w:color w:val="333333"/>
          <w:lang w:val="en-US"/>
        </w:rPr>
        <w:t>T</w:t>
      </w:r>
      <w:r w:rsidRPr="00CB0E31">
        <w:rPr>
          <w:rFonts w:ascii="Consolas" w:hAnsi="Consolas"/>
          <w:color w:val="333333"/>
        </w:rPr>
        <w:t>12:30:00</w:t>
      </w:r>
      <w:r w:rsidRPr="00CB0E31">
        <w:rPr>
          <w:rFonts w:ascii="Consolas" w:hAnsi="Consolas"/>
          <w:color w:val="333333"/>
          <w:lang w:val="en-US"/>
        </w:rPr>
        <w:t>Z</w:t>
      </w:r>
      <w:r w:rsidRPr="00CB0E31">
        <w:rPr>
          <w:rFonts w:ascii="Consolas" w:hAnsi="Consolas"/>
          <w:color w:val="333333"/>
        </w:rPr>
        <w:t>", //Дата и время окончания приема</w:t>
      </w:r>
    </w:p>
    <w:p w14:paraId="3CBDBB9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comment</w:t>
      </w:r>
      <w:r w:rsidRPr="00CB0E31">
        <w:rPr>
          <w:rFonts w:ascii="Consolas" w:hAnsi="Consolas"/>
          <w:color w:val="333333"/>
        </w:rPr>
        <w:t>": "8" //Номер талона в очереди</w:t>
      </w:r>
    </w:p>
    <w:p w14:paraId="55D30B9D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}</w:t>
      </w:r>
    </w:p>
    <w:p w14:paraId="1C716BDD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</w:t>
      </w:r>
      <w:r w:rsidRPr="00CB0E31">
        <w:rPr>
          <w:rFonts w:ascii="Consolas" w:hAnsi="Consolas"/>
          <w:color w:val="333333"/>
          <w:lang w:val="en-US"/>
        </w:rPr>
        <w:t>}, {</w:t>
      </w:r>
    </w:p>
    <w:p w14:paraId="4643D15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Schedule/814b9649-73f1-41f0-a41d-8e406cec5583",</w:t>
      </w:r>
    </w:p>
    <w:p w14:paraId="32C36242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14:paraId="0C9D3B6C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06FD4F9E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814b9649-73f1-41f0-a41d-8e406cec5583", //ID ресурса Schedule</w:t>
      </w:r>
    </w:p>
    <w:p w14:paraId="3EE40869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D237DD5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59F3E7A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83690baf-37c5-46b8-956f-5dc8428a1e9a" //Идентификатор расписания мед ресурса в МИС МО</w:t>
      </w:r>
    </w:p>
    <w:p w14:paraId="292CAFF4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14:paraId="3266F11E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323CDEB2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serviceCategory": [{</w:t>
      </w:r>
    </w:p>
    <w:p w14:paraId="6438217D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5869958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659AED3B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</w:t>
      </w:r>
      <w:r w:rsidRPr="00F67DC9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F67DC9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B</w:t>
      </w:r>
      <w:r w:rsidRPr="00F67DC9">
        <w:rPr>
          <w:rFonts w:ascii="Consolas" w:hAnsi="Consolas"/>
          <w:color w:val="333333"/>
        </w:rPr>
        <w:t>04.014.004" //</w:t>
      </w:r>
      <w:r w:rsidRPr="00CB0E31">
        <w:rPr>
          <w:rFonts w:ascii="Consolas" w:hAnsi="Consolas"/>
          <w:color w:val="333333"/>
        </w:rPr>
        <w:t>Код</w:t>
      </w:r>
      <w:r w:rsidRPr="00F67DC9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услуги</w:t>
      </w:r>
      <w:r w:rsidRPr="00F67DC9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в</w:t>
      </w:r>
      <w:r w:rsidRPr="00F67DC9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Номенклатуре</w:t>
      </w:r>
      <w:r w:rsidRPr="00F67DC9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медицинских</w:t>
      </w:r>
      <w:r w:rsidRPr="00F67DC9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услуг</w:t>
      </w:r>
      <w:r w:rsidRPr="00F67DC9">
        <w:rPr>
          <w:rFonts w:ascii="Consolas" w:hAnsi="Consolas"/>
          <w:color w:val="333333"/>
        </w:rPr>
        <w:t xml:space="preserve"> (</w:t>
      </w:r>
      <w:r w:rsidRPr="00CB0E31">
        <w:rPr>
          <w:rFonts w:ascii="Consolas" w:hAnsi="Consolas"/>
          <w:color w:val="333333"/>
        </w:rPr>
        <w:t>Вакцинация</w:t>
      </w:r>
      <w:r w:rsidRPr="00F67DC9">
        <w:rPr>
          <w:rFonts w:ascii="Consolas" w:hAnsi="Consolas"/>
          <w:color w:val="333333"/>
        </w:rPr>
        <w:t>)</w:t>
      </w:r>
    </w:p>
    <w:p w14:paraId="038BD451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67DC9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265CDFC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]</w:t>
      </w:r>
    </w:p>
    <w:p w14:paraId="5401792F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14:paraId="5792DA23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37C7574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serviceType": [{</w:t>
      </w:r>
    </w:p>
    <w:p w14:paraId="756CA545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640D3DC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6B07E2EB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lastRenderedPageBreak/>
        <w:t xml:space="preserve">                                </w:t>
      </w:r>
      <w:r w:rsidRPr="00F67DC9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F67DC9">
        <w:rPr>
          <w:rFonts w:ascii="Consolas" w:hAnsi="Consolas"/>
          <w:color w:val="333333"/>
        </w:rPr>
        <w:t>": "3" //</w:t>
      </w:r>
      <w:r w:rsidRPr="00CB0E31">
        <w:rPr>
          <w:rFonts w:ascii="Consolas" w:hAnsi="Consolas"/>
          <w:color w:val="333333"/>
        </w:rPr>
        <w:t>Код</w:t>
      </w:r>
      <w:r w:rsidRPr="00F67DC9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инфекции</w:t>
      </w:r>
      <w:r w:rsidRPr="00F67DC9">
        <w:rPr>
          <w:rFonts w:ascii="Consolas" w:hAnsi="Consolas"/>
          <w:color w:val="333333"/>
        </w:rPr>
        <w:t xml:space="preserve">. </w:t>
      </w:r>
      <w:r w:rsidRPr="00CB0E31">
        <w:rPr>
          <w:rFonts w:ascii="Consolas" w:hAnsi="Consolas"/>
          <w:color w:val="333333"/>
          <w:lang w:val="en-US"/>
        </w:rPr>
        <w:t>OID</w:t>
      </w:r>
      <w:r w:rsidRPr="00F67DC9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справочника</w:t>
      </w:r>
      <w:r w:rsidRPr="00F67DC9">
        <w:rPr>
          <w:rFonts w:ascii="Consolas" w:hAnsi="Consolas"/>
          <w:color w:val="333333"/>
        </w:rPr>
        <w:t>: 1.2.643.2.69.1.1.1.130</w:t>
      </w:r>
    </w:p>
    <w:p w14:paraId="2899333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67DC9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}, {</w:t>
      </w:r>
    </w:p>
    <w:p w14:paraId="184F1A9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2DBC5A51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code": "5" //Код инфекции. OID справочника: 1.2.643.2.69.1.1.1.130</w:t>
      </w:r>
    </w:p>
    <w:p w14:paraId="2DE19D22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4355F4AC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]</w:t>
      </w:r>
    </w:p>
    <w:p w14:paraId="539843B9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14:paraId="136AF6DD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098D29EC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actor": [{</w:t>
      </w:r>
    </w:p>
    <w:p w14:paraId="078DE79A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69FAC081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</w:t>
      </w:r>
      <w:r w:rsidRPr="00CB0E31">
        <w:rPr>
          <w:rFonts w:ascii="Consolas" w:hAnsi="Consolas"/>
          <w:color w:val="333333"/>
        </w:rPr>
        <w:t>}, {</w:t>
      </w:r>
    </w:p>
    <w:p w14:paraId="53B81298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referenc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>/22</w:t>
      </w:r>
      <w:r w:rsidRPr="00CB0E31">
        <w:rPr>
          <w:rFonts w:ascii="Consolas" w:hAnsi="Consolas"/>
          <w:color w:val="333333"/>
          <w:lang w:val="en-US"/>
        </w:rPr>
        <w:t>f</w:t>
      </w:r>
      <w:r w:rsidRPr="00CB0E31">
        <w:rPr>
          <w:rFonts w:ascii="Consolas" w:hAnsi="Consolas"/>
          <w:color w:val="333333"/>
        </w:rPr>
        <w:t>6</w:t>
      </w:r>
      <w:r w:rsidRPr="00CB0E31">
        <w:rPr>
          <w:rFonts w:ascii="Consolas" w:hAnsi="Consolas"/>
          <w:color w:val="333333"/>
          <w:lang w:val="en-US"/>
        </w:rPr>
        <w:t>dab</w:t>
      </w:r>
      <w:r w:rsidRPr="00CB0E31">
        <w:rPr>
          <w:rFonts w:ascii="Consolas" w:hAnsi="Consolas"/>
          <w:color w:val="333333"/>
        </w:rPr>
        <w:t>4-46</w:t>
      </w:r>
      <w:r w:rsidRPr="00CB0E31">
        <w:rPr>
          <w:rFonts w:ascii="Consolas" w:hAnsi="Consolas"/>
          <w:color w:val="333333"/>
          <w:lang w:val="en-US"/>
        </w:rPr>
        <w:t>c</w:t>
      </w:r>
      <w:r w:rsidRPr="00CB0E31">
        <w:rPr>
          <w:rFonts w:ascii="Consolas" w:hAnsi="Consolas"/>
          <w:color w:val="333333"/>
        </w:rPr>
        <w:t>0-43</w:t>
      </w:r>
      <w:r w:rsidRPr="00CB0E31">
        <w:rPr>
          <w:rFonts w:ascii="Consolas" w:hAnsi="Consolas"/>
          <w:color w:val="333333"/>
          <w:lang w:val="en-US"/>
        </w:rPr>
        <w:t>fb</w:t>
      </w:r>
      <w:r w:rsidRPr="00CB0E31">
        <w:rPr>
          <w:rFonts w:ascii="Consolas" w:hAnsi="Consolas"/>
          <w:color w:val="333333"/>
        </w:rPr>
        <w:t>-</w:t>
      </w:r>
      <w:r w:rsidRPr="00CB0E31">
        <w:rPr>
          <w:rFonts w:ascii="Consolas" w:hAnsi="Consolas"/>
          <w:color w:val="333333"/>
          <w:lang w:val="en-US"/>
        </w:rPr>
        <w:t>a</w:t>
      </w:r>
      <w:r w:rsidRPr="00CB0E31">
        <w:rPr>
          <w:rFonts w:ascii="Consolas" w:hAnsi="Consolas"/>
          <w:color w:val="333333"/>
        </w:rPr>
        <w:t>962-</w:t>
      </w:r>
      <w:r w:rsidRPr="00CB0E31">
        <w:rPr>
          <w:rFonts w:ascii="Consolas" w:hAnsi="Consolas"/>
          <w:color w:val="333333"/>
          <w:lang w:val="en-US"/>
        </w:rPr>
        <w:t>aa</w:t>
      </w:r>
      <w:r w:rsidRPr="00CB0E31">
        <w:rPr>
          <w:rFonts w:ascii="Consolas" w:hAnsi="Consolas"/>
          <w:color w:val="333333"/>
        </w:rPr>
        <w:t>81165</w:t>
      </w:r>
      <w:r w:rsidRPr="00CB0E31">
        <w:rPr>
          <w:rFonts w:ascii="Consolas" w:hAnsi="Consolas"/>
          <w:color w:val="333333"/>
          <w:lang w:val="en-US"/>
        </w:rPr>
        <w:t>cf</w:t>
      </w:r>
      <w:r w:rsidRPr="00CB0E31">
        <w:rPr>
          <w:rFonts w:ascii="Consolas" w:hAnsi="Consolas"/>
          <w:color w:val="333333"/>
        </w:rPr>
        <w:t>3</w:t>
      </w:r>
      <w:r w:rsidRPr="00CB0E31">
        <w:rPr>
          <w:rFonts w:ascii="Consolas" w:hAnsi="Consolas"/>
          <w:color w:val="333333"/>
          <w:lang w:val="en-US"/>
        </w:rPr>
        <w:t>db</w:t>
      </w:r>
      <w:r w:rsidRPr="00CB0E31">
        <w:rPr>
          <w:rFonts w:ascii="Consolas" w:hAnsi="Consolas"/>
          <w:color w:val="333333"/>
        </w:rPr>
        <w:t xml:space="preserve">" //Ссылка на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 xml:space="preserve"> кабинета и номер кабинета как мед ресурса который оказывает услугу)</w:t>
      </w:r>
    </w:p>
    <w:p w14:paraId="57AE231D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}</w:t>
      </w:r>
    </w:p>
    <w:p w14:paraId="4E85FDD4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],</w:t>
      </w:r>
    </w:p>
    <w:p w14:paraId="0567963F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comment</w:t>
      </w:r>
      <w:r w:rsidRPr="00CB0E31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4" //Код причины отсутствия расписания</w:t>
      </w:r>
    </w:p>
    <w:p w14:paraId="71FB9566" w14:textId="77777777" w:rsidR="002F7D4A" w:rsidRPr="004E301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</w:t>
      </w:r>
      <w:r w:rsidRPr="004E3018">
        <w:rPr>
          <w:rFonts w:ascii="Consolas" w:hAnsi="Consolas"/>
          <w:color w:val="333333"/>
        </w:rPr>
        <w:t>}</w:t>
      </w:r>
    </w:p>
    <w:p w14:paraId="5B9F51D4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E3018">
        <w:rPr>
          <w:rFonts w:ascii="Consolas" w:hAnsi="Consolas"/>
          <w:color w:val="333333"/>
        </w:rPr>
        <w:t xml:space="preserve">        </w:t>
      </w:r>
      <w:r w:rsidRPr="00CB0E31">
        <w:rPr>
          <w:rFonts w:ascii="Consolas" w:hAnsi="Consolas"/>
          <w:color w:val="333333"/>
          <w:lang w:val="en-US"/>
        </w:rPr>
        <w:t>}, {</w:t>
      </w:r>
    </w:p>
    <w:p w14:paraId="0A1321E3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Location/22f6dab4-46c0-43fb-a962-aa81165cf3db",</w:t>
      </w:r>
    </w:p>
    <w:p w14:paraId="1B07BC3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14:paraId="12CC26AE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3CF4AA7E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22f6dab4-46c0-43fb-a962-aa81165cf3db", //ID ресурса Location</w:t>
      </w:r>
    </w:p>
    <w:p w14:paraId="113D6FFB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7CFD993E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27ECCE0B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42A952D7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74DBC996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        </w:t>
      </w:r>
      <w:r w:rsidRPr="00F67DC9">
        <w:rPr>
          <w:rFonts w:ascii="Consolas" w:hAnsi="Consolas"/>
          <w:color w:val="333333"/>
          <w:lang w:val="en-US"/>
        </w:rPr>
        <w:t>"</w:t>
      </w:r>
      <w:r>
        <w:rPr>
          <w:rFonts w:ascii="Consolas" w:hAnsi="Consolas"/>
          <w:color w:val="333333"/>
          <w:lang w:val="en-US"/>
        </w:rPr>
        <w:t>system</w:t>
      </w:r>
      <w:r w:rsidRPr="00F67DC9">
        <w:rPr>
          <w:rFonts w:ascii="Consolas" w:hAnsi="Consolas"/>
          <w:color w:val="333333"/>
          <w:lang w:val="en-US"/>
        </w:rPr>
        <w:t>": "</w:t>
      </w:r>
      <w:r>
        <w:rPr>
          <w:rFonts w:ascii="Consolas" w:hAnsi="Consolas"/>
          <w:color w:val="333333"/>
          <w:lang w:val="en-US"/>
        </w:rPr>
        <w:t>urn</w:t>
      </w:r>
      <w:r w:rsidRPr="00F67DC9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r w:rsidRPr="00F67DC9">
        <w:rPr>
          <w:rFonts w:ascii="Consolas" w:hAnsi="Consolas"/>
          <w:color w:val="333333"/>
          <w:lang w:val="en-US"/>
        </w:rPr>
        <w:t>:1.2.643.2.69.1.1.1.223",</w:t>
      </w:r>
    </w:p>
    <w:p w14:paraId="2ED16446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F67DC9">
        <w:rPr>
          <w:rFonts w:ascii="Consolas" w:hAnsi="Consolas"/>
          <w:color w:val="333333"/>
          <w:lang w:val="en-US"/>
        </w:rPr>
        <w:t xml:space="preserve">            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20090BF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, {</w:t>
      </w:r>
    </w:p>
    <w:p w14:paraId="5ABDB585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urn:oid:1.2.643.2.69.1.1.1.223",</w:t>
      </w:r>
    </w:p>
    <w:p w14:paraId="3AE989C1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2C56942C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</w:t>
      </w:r>
    </w:p>
    <w:p w14:paraId="107F1469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]</w:t>
      </w:r>
    </w:p>
    <w:p w14:paraId="763EAB00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</w:t>
      </w:r>
    </w:p>
    <w:p w14:paraId="5D331B4E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14:paraId="0CAB665E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14:paraId="2682CE43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identifier</w:t>
      </w:r>
      <w:r w:rsidRPr="00CB0E31">
        <w:rPr>
          <w:rFonts w:ascii="Consolas" w:hAnsi="Consolas"/>
          <w:color w:val="333333"/>
        </w:rPr>
        <w:t>": [{</w:t>
      </w:r>
    </w:p>
    <w:p w14:paraId="032F96F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urn</w:t>
      </w:r>
      <w:r w:rsidRPr="00CB0E31">
        <w:rPr>
          <w:rFonts w:ascii="Consolas" w:hAnsi="Consolas"/>
          <w:color w:val="333333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>:1.2.643.5.1.13.2.7.100.5",</w:t>
      </w:r>
    </w:p>
    <w:p w14:paraId="53BF452A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value</w:t>
      </w:r>
      <w:r w:rsidRPr="00CB0E31">
        <w:rPr>
          <w:rFonts w:ascii="Consolas" w:hAnsi="Consolas"/>
          <w:color w:val="333333"/>
        </w:rPr>
        <w:t xml:space="preserve">": "93761" //Идентификатор ресурса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в рамках МО</w:t>
      </w:r>
    </w:p>
    <w:p w14:paraId="6BCD4861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}, {</w:t>
      </w:r>
    </w:p>
    <w:p w14:paraId="3D5EA634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urn</w:t>
      </w:r>
      <w:r w:rsidRPr="00CB0E31">
        <w:rPr>
          <w:rFonts w:ascii="Consolas" w:hAnsi="Consolas"/>
          <w:color w:val="333333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>:1.2.643.5.1.13.13.99.2.115",</w:t>
      </w:r>
    </w:p>
    <w:p w14:paraId="731AE132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value</w:t>
      </w:r>
      <w:r w:rsidRPr="00CB0E31">
        <w:rPr>
          <w:rFonts w:ascii="Consolas" w:hAnsi="Consolas"/>
          <w:color w:val="333333"/>
        </w:rPr>
        <w:t xml:space="preserve">": "1.2.643.5.1.13.13.12.2.99.9204.0.340170.284350" // 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693E1FDE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}</w:t>
      </w:r>
    </w:p>
    <w:p w14:paraId="0F596649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],</w:t>
      </w:r>
    </w:p>
    <w:p w14:paraId="73B5C1CD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name</w:t>
      </w:r>
      <w:r w:rsidRPr="00CB0E31">
        <w:rPr>
          <w:rFonts w:ascii="Consolas" w:hAnsi="Consolas"/>
          <w:color w:val="333333"/>
        </w:rPr>
        <w:t>": "Кабинет №11", //Наименование кабинета</w:t>
      </w:r>
    </w:p>
    <w:p w14:paraId="1ED8DA0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physicalType</w:t>
      </w:r>
      <w:r w:rsidRPr="00CB0E31">
        <w:rPr>
          <w:rFonts w:ascii="Consolas" w:hAnsi="Consolas"/>
          <w:color w:val="333333"/>
        </w:rPr>
        <w:t>": {</w:t>
      </w:r>
    </w:p>
    <w:p w14:paraId="0030D819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</w:t>
      </w:r>
      <w:r w:rsidRPr="00CB0E31">
        <w:rPr>
          <w:rFonts w:ascii="Consolas" w:hAnsi="Consolas"/>
          <w:color w:val="333333"/>
          <w:lang w:val="en-US"/>
        </w:rPr>
        <w:t>"coding": [{</w:t>
      </w:r>
    </w:p>
    <w:p w14:paraId="6CDEE83C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3E8025A2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lastRenderedPageBreak/>
        <w:t xml:space="preserve">                            </w:t>
      </w:r>
      <w:r w:rsidRPr="00CB0E3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ro</w:t>
      </w:r>
      <w:r w:rsidRPr="00CB0E31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- кабинет (комната)</w:t>
      </w:r>
    </w:p>
    <w:p w14:paraId="5530860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"display": "Room"</w:t>
      </w:r>
    </w:p>
    <w:p w14:paraId="4191992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}</w:t>
      </w:r>
    </w:p>
    <w:p w14:paraId="09AD16E8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]</w:t>
      </w:r>
    </w:p>
    <w:p w14:paraId="50547C6D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},</w:t>
      </w:r>
    </w:p>
    <w:p w14:paraId="543639A3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3F4E0C7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3040FA7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</w:t>
      </w:r>
      <w:r w:rsidRPr="00CB0E31">
        <w:rPr>
          <w:rFonts w:ascii="Consolas" w:hAnsi="Consolas"/>
          <w:color w:val="333333"/>
        </w:rPr>
        <w:t>},</w:t>
      </w:r>
    </w:p>
    <w:p w14:paraId="47D45FEC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partOf</w:t>
      </w:r>
      <w:r w:rsidRPr="00CB0E31">
        <w:rPr>
          <w:rFonts w:ascii="Consolas" w:hAnsi="Consolas"/>
          <w:color w:val="333333"/>
        </w:rPr>
        <w:t>": {</w:t>
      </w:r>
    </w:p>
    <w:p w14:paraId="3970B448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"</w:t>
      </w:r>
      <w:r w:rsidRPr="00CB0E31">
        <w:rPr>
          <w:rFonts w:ascii="Consolas" w:hAnsi="Consolas"/>
          <w:color w:val="333333"/>
          <w:lang w:val="en-US"/>
        </w:rPr>
        <w:t>referenc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>/</w:t>
      </w:r>
      <w:r w:rsidRPr="00CB0E31">
        <w:rPr>
          <w:rFonts w:ascii="Consolas" w:hAnsi="Consolas"/>
          <w:color w:val="333333"/>
          <w:lang w:val="en-US"/>
        </w:rPr>
        <w:t>ebb</w:t>
      </w:r>
      <w:r w:rsidRPr="00CB0E31">
        <w:rPr>
          <w:rFonts w:ascii="Consolas" w:hAnsi="Consolas"/>
          <w:color w:val="333333"/>
        </w:rPr>
        <w:t>5</w:t>
      </w:r>
      <w:r w:rsidRPr="00CB0E31">
        <w:rPr>
          <w:rFonts w:ascii="Consolas" w:hAnsi="Consolas"/>
          <w:color w:val="333333"/>
          <w:lang w:val="en-US"/>
        </w:rPr>
        <w:t>a</w:t>
      </w:r>
      <w:r w:rsidRPr="00CB0E31">
        <w:rPr>
          <w:rFonts w:ascii="Consolas" w:hAnsi="Consolas"/>
          <w:color w:val="333333"/>
        </w:rPr>
        <w:t>4</w:t>
      </w:r>
      <w:r w:rsidRPr="00CB0E31">
        <w:rPr>
          <w:rFonts w:ascii="Consolas" w:hAnsi="Consolas"/>
          <w:color w:val="333333"/>
          <w:lang w:val="en-US"/>
        </w:rPr>
        <w:t>e</w:t>
      </w:r>
      <w:r w:rsidRPr="00CB0E31">
        <w:rPr>
          <w:rFonts w:ascii="Consolas" w:hAnsi="Consolas"/>
          <w:color w:val="333333"/>
        </w:rPr>
        <w:t>6-9487-47</w:t>
      </w:r>
      <w:r w:rsidRPr="00CB0E31">
        <w:rPr>
          <w:rFonts w:ascii="Consolas" w:hAnsi="Consolas"/>
          <w:color w:val="333333"/>
          <w:lang w:val="en-US"/>
        </w:rPr>
        <w:t>b</w:t>
      </w:r>
      <w:r w:rsidRPr="00CB0E31">
        <w:rPr>
          <w:rFonts w:ascii="Consolas" w:hAnsi="Consolas"/>
          <w:color w:val="333333"/>
        </w:rPr>
        <w:t>6-9</w:t>
      </w:r>
      <w:r w:rsidRPr="00CB0E31">
        <w:rPr>
          <w:rFonts w:ascii="Consolas" w:hAnsi="Consolas"/>
          <w:color w:val="333333"/>
          <w:lang w:val="en-US"/>
        </w:rPr>
        <w:t>db</w:t>
      </w:r>
      <w:r w:rsidRPr="00CB0E31">
        <w:rPr>
          <w:rFonts w:ascii="Consolas" w:hAnsi="Consolas"/>
          <w:color w:val="333333"/>
        </w:rPr>
        <w:t>6-5</w:t>
      </w:r>
      <w:r w:rsidRPr="00CB0E31">
        <w:rPr>
          <w:rFonts w:ascii="Consolas" w:hAnsi="Consolas"/>
          <w:color w:val="333333"/>
          <w:lang w:val="en-US"/>
        </w:rPr>
        <w:t>b</w:t>
      </w:r>
      <w:r w:rsidRPr="00CB0E31">
        <w:rPr>
          <w:rFonts w:ascii="Consolas" w:hAnsi="Consolas"/>
          <w:color w:val="333333"/>
        </w:rPr>
        <w:t>7647</w:t>
      </w:r>
      <w:r w:rsidRPr="00CB0E31">
        <w:rPr>
          <w:rFonts w:ascii="Consolas" w:hAnsi="Consolas"/>
          <w:color w:val="333333"/>
          <w:lang w:val="en-US"/>
        </w:rPr>
        <w:t>ed</w:t>
      </w:r>
      <w:r w:rsidRPr="00CB0E31">
        <w:rPr>
          <w:rFonts w:ascii="Consolas" w:hAnsi="Consolas"/>
          <w:color w:val="333333"/>
        </w:rPr>
        <w:t xml:space="preserve">148" //Ссылка на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33C0F5F0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0CA7D27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}</w:t>
      </w:r>
    </w:p>
    <w:p w14:paraId="1D426771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}, {</w:t>
      </w:r>
    </w:p>
    <w:p w14:paraId="17871AB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Parameters/71cdf70d-59d6-430a-b846-68a663b288d7",</w:t>
      </w:r>
    </w:p>
    <w:p w14:paraId="3518AEF4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</w:t>
      </w:r>
      <w:r w:rsidRPr="00CB0E3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resource</w:t>
      </w:r>
      <w:r w:rsidRPr="00CB0E31">
        <w:rPr>
          <w:rFonts w:ascii="Consolas" w:hAnsi="Consolas"/>
          <w:color w:val="333333"/>
        </w:rPr>
        <w:t>": {</w:t>
      </w:r>
    </w:p>
    <w:p w14:paraId="0EFCA3A1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resourceTyp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Parameters</w:t>
      </w:r>
      <w:r w:rsidRPr="00CB0E31">
        <w:rPr>
          <w:rFonts w:ascii="Consolas" w:hAnsi="Consolas"/>
          <w:color w:val="333333"/>
        </w:rPr>
        <w:t>", //Текстовое описание причины отсутствия расписания</w:t>
      </w:r>
    </w:p>
    <w:p w14:paraId="0D1E1AED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</w:rPr>
        <w:t xml:space="preserve">                </w:t>
      </w:r>
      <w:r w:rsidRPr="00CB0E31">
        <w:rPr>
          <w:rFonts w:ascii="Consolas" w:hAnsi="Consolas"/>
          <w:color w:val="333333"/>
          <w:lang w:val="en-US"/>
        </w:rPr>
        <w:t>"id": "71cdf70d-59d6-430a-b846-68a663b288d7",</w:t>
      </w:r>
    </w:p>
    <w:p w14:paraId="56FBBBDB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parameter": [{</w:t>
      </w:r>
    </w:p>
    <w:p w14:paraId="12629E8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name": "MO_Name",</w:t>
      </w:r>
    </w:p>
    <w:p w14:paraId="6C68259C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String": "Терапевтическое отделение №1, ГУЗ СГКБ № 2 им.В.И. Разумовского"</w:t>
      </w:r>
    </w:p>
    <w:p w14:paraId="7277D4F2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, {</w:t>
      </w:r>
    </w:p>
    <w:p w14:paraId="7A312ABE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name": "MO_Address",</w:t>
      </w:r>
    </w:p>
    <w:p w14:paraId="4B41AB57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String": "411228, Саратовская обл., г. Саратов, ул. им Черемушкина Н.Г., д. 141"</w:t>
      </w:r>
    </w:p>
    <w:p w14:paraId="31570D3C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, {</w:t>
      </w:r>
    </w:p>
    <w:p w14:paraId="73A38E7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name": "MO_Phone",</w:t>
      </w:r>
    </w:p>
    <w:p w14:paraId="649D32A3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String": "+7(495) 390-28-55"</w:t>
      </w:r>
    </w:p>
    <w:p w14:paraId="7DAC7519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, {</w:t>
      </w:r>
    </w:p>
    <w:p w14:paraId="5C1530C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name": "referenceSchedule",</w:t>
      </w:r>
    </w:p>
    <w:p w14:paraId="33FCFCF6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Reference": {</w:t>
      </w:r>
    </w:p>
    <w:p w14:paraId="0B814BD4" w14:textId="77777777" w:rsidR="002F7D4A" w:rsidRPr="00CB0E3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"reference": "Schedule/814b9649-73f1-41f0-a41d-8e406cec5583" //Ссылка на ресурс Schedule, к которому относится данный ресурс Parameters</w:t>
      </w:r>
    </w:p>
    <w:p w14:paraId="7A46AB0D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</w:t>
      </w:r>
      <w:r w:rsidRPr="00267CC2">
        <w:rPr>
          <w:rFonts w:ascii="Consolas" w:hAnsi="Consolas"/>
          <w:color w:val="333333"/>
        </w:rPr>
        <w:t>}</w:t>
      </w:r>
    </w:p>
    <w:p w14:paraId="041D03EB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    }</w:t>
      </w:r>
    </w:p>
    <w:p w14:paraId="682BFAF4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]</w:t>
      </w:r>
    </w:p>
    <w:p w14:paraId="7A473F66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}</w:t>
      </w:r>
    </w:p>
    <w:p w14:paraId="1A582750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}</w:t>
      </w:r>
    </w:p>
    <w:p w14:paraId="42E8FA42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]</w:t>
      </w:r>
    </w:p>
    <w:p w14:paraId="7ED599C7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>}</w:t>
      </w:r>
    </w:p>
    <w:p w14:paraId="63796565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</w:p>
    <w:p w14:paraId="4333C881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Пример фрагмента </w:t>
      </w:r>
      <w:r>
        <w:rPr>
          <w:rFonts w:ascii="Times New Roman" w:hAnsi="Times New Roman"/>
          <w:szCs w:val="24"/>
          <w:lang w:val="en-US"/>
        </w:rPr>
        <w:t>Bundle</w:t>
      </w:r>
      <w:r w:rsidRPr="0067480E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по ресурсу PractitionerRole (передача данных по региональным справочникам должностей и специальностей медицинских работников):</w:t>
      </w:r>
    </w:p>
    <w:p w14:paraId="349FDD86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</w:p>
    <w:p w14:paraId="74021D4A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>{</w:t>
      </w:r>
    </w:p>
    <w:p w14:paraId="102AA841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"fullUrl": "PractitionerRole/0cfabd28-647f-4340-abc0-4bab58e7e4e3",</w:t>
      </w:r>
    </w:p>
    <w:p w14:paraId="4F858F91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"resource": {</w:t>
      </w:r>
    </w:p>
    <w:p w14:paraId="51E1923B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resourceType": "PractitionerRole",</w:t>
      </w:r>
    </w:p>
    <w:p w14:paraId="55B3B221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id": "0cfabd28-647f-4340-abc0-4bab58e7e4e3", //ID ресурса PractitionerRole</w:t>
      </w:r>
    </w:p>
    <w:p w14:paraId="69C58DE1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extension": [{</w:t>
      </w:r>
    </w:p>
    <w:p w14:paraId="5AE0CE2C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url": "https://portal.egisz.rosminzdrav.ru/materials/541:Age_Group",</w:t>
      </w:r>
    </w:p>
    <w:p w14:paraId="7D525B3A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valueCodeableConcept": {</w:t>
      </w:r>
    </w:p>
    <w:p w14:paraId="5B82B9D4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411FDA4C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</w:t>
      </w:r>
      <w:r w:rsidRPr="00F67DC9">
        <w:rPr>
          <w:rFonts w:ascii="Consolas" w:hAnsi="Consolas"/>
          <w:color w:val="333333"/>
          <w:lang w:val="en-US"/>
        </w:rPr>
        <w:t>"</w:t>
      </w:r>
      <w:r>
        <w:rPr>
          <w:rFonts w:ascii="Consolas" w:hAnsi="Consolas"/>
          <w:color w:val="333333"/>
          <w:lang w:val="en-US"/>
        </w:rPr>
        <w:t>system</w:t>
      </w:r>
      <w:r w:rsidRPr="00F67DC9">
        <w:rPr>
          <w:rFonts w:ascii="Consolas" w:hAnsi="Consolas"/>
          <w:color w:val="333333"/>
          <w:lang w:val="en-US"/>
        </w:rPr>
        <w:t>": "</w:t>
      </w:r>
      <w:r>
        <w:rPr>
          <w:rFonts w:ascii="Consolas" w:hAnsi="Consolas"/>
          <w:color w:val="333333"/>
          <w:lang w:val="en-US"/>
        </w:rPr>
        <w:t>urn</w:t>
      </w:r>
      <w:r w:rsidRPr="00F67DC9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r w:rsidRPr="00F67DC9">
        <w:rPr>
          <w:rFonts w:ascii="Consolas" w:hAnsi="Consolas"/>
          <w:color w:val="333333"/>
          <w:lang w:val="en-US"/>
        </w:rPr>
        <w:t>:1.2.643.2.69.1.1.1.223",</w:t>
      </w:r>
    </w:p>
    <w:p w14:paraId="7E067F1B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F67DC9">
        <w:rPr>
          <w:rFonts w:ascii="Consolas" w:hAnsi="Consolas"/>
          <w:color w:val="333333"/>
          <w:lang w:val="en-US"/>
        </w:rPr>
        <w:lastRenderedPageBreak/>
        <w:t xml:space="preserve">    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5A47256B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, {</w:t>
      </w:r>
    </w:p>
    <w:p w14:paraId="76736863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>:1.2.643.2.69.1.1.1.223",</w:t>
      </w:r>
    </w:p>
    <w:p w14:paraId="44789B18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61E2CEBE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</w:t>
      </w:r>
    </w:p>
    <w:p w14:paraId="552245DC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]</w:t>
      </w:r>
    </w:p>
    <w:p w14:paraId="1EDEE5E9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}</w:t>
      </w:r>
    </w:p>
    <w:p w14:paraId="6826DF14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}</w:t>
      </w:r>
    </w:p>
    <w:p w14:paraId="3648EE63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],</w:t>
      </w:r>
    </w:p>
    <w:p w14:paraId="26EE29ED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"</w:t>
      </w:r>
      <w:r>
        <w:rPr>
          <w:rFonts w:ascii="Consolas" w:hAnsi="Consolas"/>
          <w:color w:val="333333"/>
          <w:lang w:val="en-US"/>
        </w:rPr>
        <w:t>identifier</w:t>
      </w:r>
      <w:r>
        <w:rPr>
          <w:rFonts w:ascii="Consolas" w:hAnsi="Consolas"/>
          <w:color w:val="333333"/>
        </w:rPr>
        <w:t>": [{</w:t>
      </w:r>
    </w:p>
    <w:p w14:paraId="19CB3A66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>:1.2.643.5.1.13.2.7.100.5",</w:t>
      </w:r>
    </w:p>
    <w:p w14:paraId="248C119B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value</w:t>
      </w:r>
      <w:r>
        <w:rPr>
          <w:rFonts w:ascii="Consolas" w:hAnsi="Consolas"/>
          <w:color w:val="333333"/>
        </w:rPr>
        <w:t xml:space="preserve">": "957463636" //Идентификатор ресурса </w:t>
      </w:r>
      <w:r>
        <w:rPr>
          <w:rFonts w:ascii="Consolas" w:hAnsi="Consolas"/>
          <w:color w:val="333333"/>
          <w:lang w:val="en-US"/>
        </w:rPr>
        <w:t>PractitionerRole</w:t>
      </w:r>
      <w:r>
        <w:rPr>
          <w:rFonts w:ascii="Consolas" w:hAnsi="Consolas"/>
          <w:color w:val="333333"/>
        </w:rPr>
        <w:t xml:space="preserve"> в МИС МО</w:t>
      </w:r>
    </w:p>
    <w:p w14:paraId="2C8C23C7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</w:rPr>
        <w:t xml:space="preserve">            </w:t>
      </w:r>
      <w:r>
        <w:rPr>
          <w:rFonts w:ascii="Consolas" w:hAnsi="Consolas"/>
          <w:color w:val="333333"/>
          <w:lang w:val="en-US"/>
        </w:rPr>
        <w:t>}</w:t>
      </w:r>
    </w:p>
    <w:p w14:paraId="1745532D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],</w:t>
      </w:r>
    </w:p>
    <w:p w14:paraId="59949C92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practitioner": {</w:t>
      </w:r>
    </w:p>
    <w:p w14:paraId="354761DC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"reference": "Practitioner/4b646537-170b-4b94-9eef-55f29296defb" //Ссылка на врача (ресурс Practitioner)</w:t>
      </w:r>
    </w:p>
    <w:p w14:paraId="0E820014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},</w:t>
      </w:r>
    </w:p>
    <w:p w14:paraId="2C49B9DC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organization": {</w:t>
      </w:r>
    </w:p>
    <w:p w14:paraId="236C0869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"reference": "Organization/154" //Ссылка на МО</w:t>
      </w:r>
    </w:p>
    <w:p w14:paraId="028B75AC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</w:t>
      </w:r>
      <w:r w:rsidRPr="00F67DC9">
        <w:rPr>
          <w:rFonts w:ascii="Consolas" w:hAnsi="Consolas"/>
          <w:color w:val="333333"/>
          <w:lang w:val="en-US"/>
        </w:rPr>
        <w:t>},</w:t>
      </w:r>
    </w:p>
    <w:p w14:paraId="3B2DEC93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67DC9">
        <w:rPr>
          <w:rFonts w:ascii="Consolas" w:hAnsi="Consolas"/>
          <w:color w:val="333333"/>
          <w:lang w:val="en-US"/>
        </w:rPr>
        <w:t xml:space="preserve">        "</w:t>
      </w:r>
      <w:r>
        <w:rPr>
          <w:rFonts w:ascii="Consolas" w:hAnsi="Consolas"/>
          <w:color w:val="333333"/>
          <w:lang w:val="en-US"/>
        </w:rPr>
        <w:t>code</w:t>
      </w:r>
      <w:r w:rsidRPr="00F67DC9">
        <w:rPr>
          <w:rFonts w:ascii="Consolas" w:hAnsi="Consolas"/>
          <w:color w:val="333333"/>
          <w:lang w:val="en-US"/>
        </w:rPr>
        <w:t>": [{</w:t>
      </w:r>
    </w:p>
    <w:p w14:paraId="6BD999DF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67DC9">
        <w:rPr>
          <w:rFonts w:ascii="Consolas" w:hAnsi="Consolas"/>
          <w:color w:val="333333"/>
          <w:lang w:val="en-US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coding</w:t>
      </w:r>
      <w:r w:rsidRPr="00F67DC9">
        <w:rPr>
          <w:rFonts w:ascii="Consolas" w:hAnsi="Consolas"/>
          <w:color w:val="333333"/>
          <w:lang w:val="en-US"/>
        </w:rPr>
        <w:t>": [{</w:t>
      </w:r>
    </w:p>
    <w:p w14:paraId="15F0E205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67DC9">
        <w:rPr>
          <w:rFonts w:ascii="Consolas" w:hAnsi="Consolas"/>
          <w:color w:val="333333"/>
          <w:lang w:val="en-US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 w:rsidRPr="00F67DC9">
        <w:rPr>
          <w:rFonts w:ascii="Consolas" w:hAnsi="Consolas"/>
          <w:color w:val="333333"/>
          <w:lang w:val="en-US"/>
        </w:rPr>
        <w:t>": "</w:t>
      </w:r>
      <w:r>
        <w:rPr>
          <w:rFonts w:ascii="Consolas" w:hAnsi="Consolas"/>
          <w:color w:val="333333"/>
          <w:lang w:val="en-US"/>
        </w:rPr>
        <w:t>urn</w:t>
      </w:r>
      <w:r w:rsidRPr="00F67DC9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r w:rsidRPr="00F67DC9">
        <w:rPr>
          <w:rFonts w:ascii="Consolas" w:hAnsi="Consolas"/>
          <w:color w:val="333333"/>
          <w:lang w:val="en-US"/>
        </w:rPr>
        <w:t>:1.2.643.5.1.13.13.11.1102",</w:t>
      </w:r>
    </w:p>
    <w:p w14:paraId="551BA3C5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F67DC9">
        <w:rPr>
          <w:rFonts w:ascii="Consolas" w:hAnsi="Consolas"/>
          <w:color w:val="333333"/>
          <w:lang w:val="en-US"/>
        </w:rPr>
        <w:t xml:space="preserve">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33" //Идентификатор врачебной должности в фед справочнике ФРМР (должность по которой трудоустроен врач в данной МО)</w:t>
      </w:r>
    </w:p>
    <w:p w14:paraId="2066A11F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, {</w:t>
      </w:r>
    </w:p>
    <w:p w14:paraId="1C3FF2F6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>:1.2.643.5.1.13.13.11.1102.2",</w:t>
      </w:r>
    </w:p>
    <w:p w14:paraId="5C5892E5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33" //Идентификатор врачебной должности в фед справочнике ФРМР (две папки по фед требованиям)</w:t>
      </w:r>
    </w:p>
    <w:p w14:paraId="4D0838A0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, {</w:t>
      </w:r>
    </w:p>
    <w:p w14:paraId="4F713F5F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>:1.2.643.2.69.1.1.1.219",</w:t>
      </w:r>
    </w:p>
    <w:p w14:paraId="4698F2E8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33" //Идентификатор врачебной должности в рег справочнике</w:t>
      </w:r>
    </w:p>
    <w:p w14:paraId="74AB8E7C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</w:rPr>
        <w:t xml:space="preserve">                    </w:t>
      </w:r>
      <w:r w:rsidRPr="00F67DC9">
        <w:rPr>
          <w:rFonts w:ascii="Consolas" w:hAnsi="Consolas"/>
          <w:color w:val="333333"/>
          <w:lang w:val="en-US"/>
        </w:rPr>
        <w:t>}</w:t>
      </w:r>
    </w:p>
    <w:p w14:paraId="748633F0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67DC9">
        <w:rPr>
          <w:rFonts w:ascii="Consolas" w:hAnsi="Consolas"/>
          <w:color w:val="333333"/>
          <w:lang w:val="en-US"/>
        </w:rPr>
        <w:t xml:space="preserve">                ]</w:t>
      </w:r>
    </w:p>
    <w:p w14:paraId="5B8378FE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67DC9">
        <w:rPr>
          <w:rFonts w:ascii="Consolas" w:hAnsi="Consolas"/>
          <w:color w:val="333333"/>
          <w:lang w:val="en-US"/>
        </w:rPr>
        <w:t xml:space="preserve">            }</w:t>
      </w:r>
    </w:p>
    <w:p w14:paraId="5DC59D63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67DC9">
        <w:rPr>
          <w:rFonts w:ascii="Consolas" w:hAnsi="Consolas"/>
          <w:color w:val="333333"/>
          <w:lang w:val="en-US"/>
        </w:rPr>
        <w:t xml:space="preserve">        ],</w:t>
      </w:r>
    </w:p>
    <w:p w14:paraId="0133B523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67DC9">
        <w:rPr>
          <w:rFonts w:ascii="Consolas" w:hAnsi="Consolas"/>
          <w:color w:val="333333"/>
          <w:lang w:val="en-US"/>
        </w:rPr>
        <w:t xml:space="preserve">        "</w:t>
      </w:r>
      <w:r>
        <w:rPr>
          <w:rFonts w:ascii="Consolas" w:hAnsi="Consolas"/>
          <w:color w:val="333333"/>
          <w:lang w:val="en-US"/>
        </w:rPr>
        <w:t>specialty</w:t>
      </w:r>
      <w:r w:rsidRPr="00F67DC9">
        <w:rPr>
          <w:rFonts w:ascii="Consolas" w:hAnsi="Consolas"/>
          <w:color w:val="333333"/>
          <w:lang w:val="en-US"/>
        </w:rPr>
        <w:t>": [{</w:t>
      </w:r>
    </w:p>
    <w:p w14:paraId="37B8AED8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67DC9">
        <w:rPr>
          <w:rFonts w:ascii="Consolas" w:hAnsi="Consolas"/>
          <w:color w:val="333333"/>
          <w:lang w:val="en-US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coding</w:t>
      </w:r>
      <w:r w:rsidRPr="00F67DC9">
        <w:rPr>
          <w:rFonts w:ascii="Consolas" w:hAnsi="Consolas"/>
          <w:color w:val="333333"/>
          <w:lang w:val="en-US"/>
        </w:rPr>
        <w:t>": [{</w:t>
      </w:r>
    </w:p>
    <w:p w14:paraId="431877FA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F67DC9">
        <w:rPr>
          <w:rFonts w:ascii="Consolas" w:hAnsi="Consolas"/>
          <w:color w:val="333333"/>
          <w:lang w:val="en-US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 w:rsidRPr="00F67DC9">
        <w:rPr>
          <w:rFonts w:ascii="Consolas" w:hAnsi="Consolas"/>
          <w:color w:val="333333"/>
          <w:lang w:val="en-US"/>
        </w:rPr>
        <w:t>": "</w:t>
      </w:r>
      <w:r>
        <w:rPr>
          <w:rFonts w:ascii="Consolas" w:hAnsi="Consolas"/>
          <w:color w:val="333333"/>
          <w:lang w:val="en-US"/>
        </w:rPr>
        <w:t>urn</w:t>
      </w:r>
      <w:r w:rsidRPr="00F67DC9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r w:rsidRPr="00F67DC9">
        <w:rPr>
          <w:rFonts w:ascii="Consolas" w:hAnsi="Consolas"/>
          <w:color w:val="333333"/>
          <w:lang w:val="en-US"/>
        </w:rPr>
        <w:t>:1.2.643.5.1.13.13.11.1066",</w:t>
      </w:r>
    </w:p>
    <w:p w14:paraId="1CBF7928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F67DC9">
        <w:rPr>
          <w:rFonts w:ascii="Consolas" w:hAnsi="Consolas"/>
          <w:color w:val="333333"/>
          <w:lang w:val="en-US"/>
        </w:rPr>
        <w:t xml:space="preserve">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</w:rPr>
        <w:t>32</w:t>
      </w:r>
      <w:r>
        <w:rPr>
          <w:rFonts w:ascii="Consolas" w:hAnsi="Consolas"/>
          <w:color w:val="333333"/>
        </w:rPr>
        <w:t>" //Идентификатор врачебной специальности в фед справочнике</w:t>
      </w:r>
    </w:p>
    <w:p w14:paraId="7897A402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, {</w:t>
      </w:r>
    </w:p>
    <w:p w14:paraId="6C7BCE92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>:1.2.643.2.69.1.1.1.220",</w:t>
      </w:r>
    </w:p>
    <w:p w14:paraId="64B09BF7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</w:rPr>
        <w:t>32</w:t>
      </w:r>
      <w:r>
        <w:rPr>
          <w:rFonts w:ascii="Consolas" w:hAnsi="Consolas"/>
          <w:color w:val="333333"/>
        </w:rPr>
        <w:t>" //Идентификатор врачебной специальности в рег справочнике</w:t>
      </w:r>
    </w:p>
    <w:p w14:paraId="665C4658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14:paraId="7D038238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14:paraId="0AA79FE6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text</w:t>
      </w:r>
      <w:r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</w:rPr>
        <w:t>Приём инфекционистов осуществляется на 2-ом этаже корпуса</w:t>
      </w:r>
      <w:r>
        <w:rPr>
          <w:rFonts w:ascii="Consolas" w:hAnsi="Consolas"/>
          <w:color w:val="333333"/>
        </w:rPr>
        <w:t>" //Комментарий по специальности</w:t>
      </w:r>
    </w:p>
    <w:p w14:paraId="5BADF047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}</w:t>
      </w:r>
    </w:p>
    <w:p w14:paraId="3AE7B6B3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],</w:t>
      </w:r>
    </w:p>
    <w:p w14:paraId="6658C1DF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"</w:t>
      </w:r>
      <w:r>
        <w:rPr>
          <w:rFonts w:ascii="Consolas" w:hAnsi="Consolas"/>
          <w:color w:val="333333"/>
          <w:lang w:val="en-US"/>
        </w:rPr>
        <w:t>availabilityExceptions</w:t>
      </w:r>
      <w:r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761287D6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}</w:t>
      </w:r>
    </w:p>
    <w:p w14:paraId="3FF2184D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lastRenderedPageBreak/>
        <w:t>}</w:t>
      </w:r>
    </w:p>
    <w:p w14:paraId="459B09AE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</w:p>
    <w:p w14:paraId="67CF2B87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</w:p>
    <w:p w14:paraId="11C5D9A6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6E3B7597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</w:p>
    <w:p w14:paraId="7A1B1C36" w14:textId="77777777" w:rsidR="002F7D4A" w:rsidRPr="00104C83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>{</w:t>
      </w:r>
    </w:p>
    <w:p w14:paraId="7D163548" w14:textId="77777777" w:rsidR="002F7D4A" w:rsidRPr="00104C83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5806FA20" w14:textId="77777777" w:rsidR="002F7D4A" w:rsidRPr="00104C83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"issue":[</w:t>
      </w:r>
    </w:p>
    <w:p w14:paraId="1EB677EA" w14:textId="77777777" w:rsidR="002F7D4A" w:rsidRPr="00104C83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{</w:t>
      </w:r>
    </w:p>
    <w:p w14:paraId="59232120" w14:textId="77777777" w:rsidR="002F7D4A" w:rsidRPr="00104C83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33BAAFA7" w14:textId="77777777" w:rsidR="002F7D4A" w:rsidRPr="00104C83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"code":"invalid",</w:t>
      </w:r>
    </w:p>
    <w:p w14:paraId="1BF16A25" w14:textId="77777777" w:rsidR="002F7D4A" w:rsidRPr="00104C83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"details":{</w:t>
      </w:r>
    </w:p>
    <w:p w14:paraId="1781C411" w14:textId="77777777" w:rsidR="002F7D4A" w:rsidRPr="00104C83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   "coding":[</w:t>
      </w:r>
    </w:p>
    <w:p w14:paraId="684B839C" w14:textId="77777777" w:rsidR="002F7D4A" w:rsidRPr="00104C83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      {</w:t>
      </w:r>
    </w:p>
    <w:p w14:paraId="3404E3CB" w14:textId="77777777" w:rsidR="002F7D4A" w:rsidRPr="00104C83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3AA3C0B5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  <w:lang w:val="en-US"/>
        </w:rPr>
        <w:t xml:space="preserve">                  </w:t>
      </w:r>
      <w:r w:rsidRPr="00F67DC9">
        <w:rPr>
          <w:rFonts w:ascii="Consolas" w:hAnsi="Consolas"/>
          <w:color w:val="333333"/>
        </w:rPr>
        <w:t>"</w:t>
      </w:r>
      <w:r w:rsidRPr="00267CC2">
        <w:rPr>
          <w:rFonts w:ascii="Consolas" w:hAnsi="Consolas"/>
          <w:color w:val="333333"/>
          <w:lang w:val="en-US"/>
        </w:rPr>
        <w:t>code</w:t>
      </w:r>
      <w:r w:rsidRPr="00F67DC9">
        <w:rPr>
          <w:rFonts w:ascii="Consolas" w:hAnsi="Consolas"/>
          <w:color w:val="333333"/>
        </w:rPr>
        <w:t>":"16",</w:t>
      </w:r>
    </w:p>
    <w:p w14:paraId="3724B10D" w14:textId="77777777" w:rsidR="002F7D4A" w:rsidRPr="00104C83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F67DC9">
        <w:rPr>
          <w:rFonts w:ascii="Consolas" w:hAnsi="Consolas"/>
          <w:color w:val="333333"/>
        </w:rPr>
        <w:t xml:space="preserve">                  </w:t>
      </w:r>
      <w:r w:rsidRPr="00104C83">
        <w:rPr>
          <w:rFonts w:ascii="Consolas" w:hAnsi="Consolas"/>
          <w:color w:val="333333"/>
        </w:rPr>
        <w:t>"display":"МИС медицинской организации передала некорректные данные"</w:t>
      </w:r>
    </w:p>
    <w:p w14:paraId="15A91CA3" w14:textId="77777777" w:rsidR="002F7D4A" w:rsidRPr="00104C83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 xml:space="preserve">               }</w:t>
      </w:r>
    </w:p>
    <w:p w14:paraId="13BC55AF" w14:textId="77777777" w:rsidR="002F7D4A" w:rsidRPr="00104C83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 xml:space="preserve">            ]</w:t>
      </w:r>
    </w:p>
    <w:p w14:paraId="3B2FE474" w14:textId="77777777" w:rsidR="002F7D4A" w:rsidRPr="00104C83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 xml:space="preserve">         }</w:t>
      </w:r>
    </w:p>
    <w:p w14:paraId="375C13BA" w14:textId="77777777" w:rsidR="002F7D4A" w:rsidRPr="00104C83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 xml:space="preserve">      }</w:t>
      </w:r>
    </w:p>
    <w:p w14:paraId="626D9B63" w14:textId="77777777" w:rsidR="002F7D4A" w:rsidRPr="00104C83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 xml:space="preserve">   ]</w:t>
      </w:r>
    </w:p>
    <w:p w14:paraId="21EF167C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>}</w:t>
      </w:r>
    </w:p>
    <w:p w14:paraId="6C3E4DA3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color w:val="A65700"/>
          <w:sz w:val="20"/>
        </w:rPr>
      </w:pPr>
    </w:p>
    <w:p w14:paraId="2D356811" w14:textId="77777777" w:rsidR="002F7D4A" w:rsidRPr="008A5E0B" w:rsidRDefault="002F7D4A" w:rsidP="002F7D4A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73" w:name="_Toc83815724"/>
      <w:bookmarkStart w:id="74" w:name="_Toc104281143"/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>записи на вакцинацию</w:t>
      </w:r>
      <w:r w:rsidRPr="00836F2F">
        <w:t xml:space="preserve"> ($searchslots)</w:t>
      </w:r>
      <w:bookmarkEnd w:id="73"/>
      <w:bookmarkEnd w:id="74"/>
    </w:p>
    <w:p w14:paraId="74E625C5" w14:textId="77777777" w:rsidR="002F7D4A" w:rsidRDefault="002F7D4A" w:rsidP="002F7D4A">
      <w:pPr>
        <w:pStyle w:val="affe"/>
      </w:pPr>
      <w:r w:rsidRPr="007122D0">
        <w:t xml:space="preserve">Данный метод используется для </w:t>
      </w:r>
      <w:r>
        <w:t>поиска в целевой МО доступных талонов по медицинскому ресурсу для записи на вакцинацию. В качестве медицинских ресурсов могут выступать как медицинские работники, так и кабинеты.</w:t>
      </w:r>
    </w:p>
    <w:p w14:paraId="3C43EF5A" w14:textId="77777777" w:rsidR="002F7D4A" w:rsidRDefault="002F7D4A" w:rsidP="002F7D4A">
      <w:pPr>
        <w:pStyle w:val="affe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>
        <w:rPr>
          <w:lang w:val="en-US"/>
        </w:rPr>
        <w:t>api</w:t>
      </w:r>
      <w:r>
        <w:t>/</w:t>
      </w:r>
      <w:r w:rsidRPr="000F4375">
        <w:t>appointment/</w:t>
      </w:r>
      <w:r w:rsidRPr="00F37257">
        <w:t>vaccination</w:t>
      </w:r>
      <w:r w:rsidRPr="000F4375">
        <w:t>/fhir/$</w:t>
      </w:r>
      <w:r w:rsidRPr="00597CF4">
        <w:t>searchslots</w:t>
      </w:r>
      <w:r w:rsidRPr="000F4375">
        <w:t>.</w:t>
      </w:r>
    </w:p>
    <w:p w14:paraId="1542220B" w14:textId="77777777" w:rsidR="002F7D4A" w:rsidRDefault="002F7D4A" w:rsidP="002F7D4A">
      <w:pPr>
        <w:pStyle w:val="affe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21" w:history="1">
        <w:r w:rsidRPr="000F4375">
          <w:rPr>
            <w:rStyle w:val="affd"/>
            <w:lang w:val="en-US"/>
          </w:rPr>
          <w:t>http</w:t>
        </w:r>
        <w:r w:rsidRPr="000F4375">
          <w:rPr>
            <w:rStyle w:val="affd"/>
          </w:rPr>
          <w:t>://</w:t>
        </w:r>
        <w:r w:rsidRPr="000F4375">
          <w:rPr>
            <w:rStyle w:val="affd"/>
            <w:lang w:val="en-US"/>
          </w:rPr>
          <w:t>fhir</w:t>
        </w:r>
        <w:r w:rsidRPr="000F4375">
          <w:rPr>
            <w:rStyle w:val="affd"/>
          </w:rPr>
          <w:t>-</w:t>
        </w:r>
        <w:r w:rsidRPr="000F4375">
          <w:rPr>
            <w:rStyle w:val="affd"/>
            <w:lang w:val="en-US"/>
          </w:rPr>
          <w:t>ru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github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io</w:t>
        </w:r>
        <w:r w:rsidRPr="000F4375">
          <w:rPr>
            <w:rStyle w:val="affd"/>
          </w:rPr>
          <w:t>/</w:t>
        </w:r>
        <w:r w:rsidRPr="000F4375">
          <w:rPr>
            <w:rStyle w:val="affd"/>
            <w:lang w:val="en-US"/>
          </w:rPr>
          <w:t>operations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html</w:t>
        </w:r>
      </w:hyperlink>
    </w:p>
    <w:p w14:paraId="2520CB60" w14:textId="77777777" w:rsidR="002F7D4A" w:rsidRDefault="002F7D4A" w:rsidP="002F7D4A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75877295 \h  \* MERGEFORMAT </w:instrText>
      </w:r>
      <w:r>
        <w:fldChar w:fldCharType="separate"/>
      </w:r>
      <w:r w:rsidRPr="00597CF4">
        <w:t>Рисун</w:t>
      </w:r>
      <w:r>
        <w:t>ке</w:t>
      </w:r>
      <w:r w:rsidRPr="00597CF4">
        <w:t xml:space="preserve"> 5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>записи на вакцинацию</w:t>
      </w:r>
      <w:r w:rsidRPr="00836F2F">
        <w:t xml:space="preserve"> ($searchslots)</w:t>
      </w:r>
      <w:r w:rsidRPr="000C6DEF">
        <w:t>».</w:t>
      </w:r>
    </w:p>
    <w:p w14:paraId="7626F15F" w14:textId="77777777" w:rsidR="002F7D4A" w:rsidRPr="002E6C0F" w:rsidRDefault="002F7D4A" w:rsidP="002F7D4A">
      <w:pPr>
        <w:tabs>
          <w:tab w:val="left" w:pos="6420"/>
        </w:tabs>
      </w:pPr>
      <w:r>
        <w:object w:dxaOrig="10515" w:dyaOrig="6406" w14:anchorId="6A1807E9">
          <v:shape id="_x0000_i1029" type="#_x0000_t75" style="width:467.25pt;height:285pt" o:ole="">
            <v:imagedata r:id="rId22" o:title=""/>
          </v:shape>
          <o:OLEObject Type="Embed" ProgID="Visio.Drawing.15" ShapeID="_x0000_i1029" DrawAspect="Content" ObjectID="_1714893959" r:id="rId23"/>
        </w:object>
      </w:r>
      <w:r>
        <w:tab/>
      </w:r>
    </w:p>
    <w:p w14:paraId="4F06BF00" w14:textId="77777777" w:rsidR="002F7D4A" w:rsidRPr="000C6DEF" w:rsidRDefault="002F7D4A" w:rsidP="002F7D4A">
      <w:pPr>
        <w:jc w:val="center"/>
      </w:pPr>
      <w:bookmarkStart w:id="75" w:name="_Ref75877295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5</w:t>
      </w:r>
      <w:r w:rsidRPr="002B12DC">
        <w:rPr>
          <w:b/>
        </w:rPr>
        <w:fldChar w:fldCharType="end"/>
      </w:r>
      <w:bookmarkEnd w:id="75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597CF4">
        <w:rPr>
          <w:b/>
        </w:rPr>
        <w:t>Поиск доступных талонов для записи на вакцинацию ($searchslots)</w:t>
      </w:r>
      <w:r w:rsidRPr="000C6DEF">
        <w:rPr>
          <w:b/>
        </w:rPr>
        <w:t>»</w:t>
      </w:r>
    </w:p>
    <w:p w14:paraId="50DA35A5" w14:textId="77777777" w:rsidR="002F7D4A" w:rsidRPr="00993643" w:rsidRDefault="002F7D4A" w:rsidP="002F7D4A">
      <w:pPr>
        <w:pStyle w:val="affe"/>
      </w:pPr>
      <w:r w:rsidRPr="00993643">
        <w:t>Описание схемы:</w:t>
      </w:r>
    </w:p>
    <w:p w14:paraId="5E48E231" w14:textId="77777777" w:rsidR="002F7D4A" w:rsidRPr="00993643" w:rsidRDefault="002F7D4A" w:rsidP="003A053D">
      <w:pPr>
        <w:pStyle w:val="affe"/>
        <w:numPr>
          <w:ilvl w:val="0"/>
          <w:numId w:val="51"/>
        </w:numPr>
        <w:ind w:left="0" w:firstLine="567"/>
      </w:pPr>
      <w:r w:rsidRPr="00993643">
        <w:t xml:space="preserve">Клиент </w:t>
      </w:r>
      <w:r>
        <w:t>СЗПВ</w:t>
      </w:r>
      <w:r w:rsidRPr="00993643">
        <w:t xml:space="preserve"> отправляет запрос метода «</w:t>
      </w: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>записи на вакцинацию</w:t>
      </w:r>
      <w:r w:rsidRPr="00836F2F">
        <w:t xml:space="preserve"> ($searchslots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 xml:space="preserve">Состав параметров запроса представлен в </w:t>
      </w:r>
      <w:r>
        <w:fldChar w:fldCharType="begin"/>
      </w:r>
      <w:r>
        <w:instrText xml:space="preserve"> REF _Ref75877658 \h  \* MERGEFORMAT </w:instrText>
      </w:r>
      <w:r>
        <w:fldChar w:fldCharType="separate"/>
      </w:r>
      <w:r w:rsidRPr="00094FC0">
        <w:t>Таблиц</w:t>
      </w:r>
      <w:r>
        <w:t>е</w:t>
      </w:r>
      <w:r w:rsidRPr="00094FC0">
        <w:t xml:space="preserve"> 10</w:t>
      </w:r>
      <w:r>
        <w:fldChar w:fldCharType="end"/>
      </w:r>
      <w:r w:rsidRPr="00FE252A">
        <w:t>.</w:t>
      </w:r>
    </w:p>
    <w:p w14:paraId="2D1A572E" w14:textId="77777777" w:rsidR="002F7D4A" w:rsidRPr="00FE252A" w:rsidRDefault="002F7D4A" w:rsidP="003A053D">
      <w:pPr>
        <w:pStyle w:val="affe"/>
        <w:numPr>
          <w:ilvl w:val="0"/>
          <w:numId w:val="51"/>
        </w:numPr>
        <w:ind w:left="0" w:firstLine="567"/>
      </w:pPr>
      <w:r>
        <w:t>СЗПВ</w:t>
      </w:r>
      <w:r w:rsidRPr="00FE252A">
        <w:t xml:space="preserve"> отправляет запрос метода «</w:t>
      </w: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>записи на вакцинацию</w:t>
      </w:r>
      <w:r w:rsidRPr="00836F2F">
        <w:t xml:space="preserve"> ($searchslots)</w:t>
      </w:r>
      <w:r w:rsidRPr="00FE252A">
        <w:t xml:space="preserve">» в целевое ЛПУ. Состав параметров запроса представлен в </w:t>
      </w:r>
      <w:r>
        <w:fldChar w:fldCharType="begin"/>
      </w:r>
      <w:r>
        <w:instrText xml:space="preserve"> REF _Ref75877658 \h  \* MERGEFORMAT </w:instrText>
      </w:r>
      <w:r>
        <w:fldChar w:fldCharType="separate"/>
      </w:r>
      <w:r w:rsidRPr="00267CC2">
        <w:t>Таблиц</w:t>
      </w:r>
      <w:r>
        <w:t>е</w:t>
      </w:r>
      <w:r w:rsidRPr="00267CC2">
        <w:t xml:space="preserve"> 10</w:t>
      </w:r>
      <w:r>
        <w:fldChar w:fldCharType="end"/>
      </w:r>
      <w:r w:rsidRPr="00FE252A">
        <w:t>.</w:t>
      </w:r>
    </w:p>
    <w:p w14:paraId="668F5055" w14:textId="77777777" w:rsidR="002F7D4A" w:rsidRPr="00993643" w:rsidRDefault="002F7D4A" w:rsidP="003A053D">
      <w:pPr>
        <w:pStyle w:val="affe"/>
        <w:numPr>
          <w:ilvl w:val="0"/>
          <w:numId w:val="51"/>
        </w:numPr>
        <w:ind w:left="0" w:firstLine="567"/>
      </w:pPr>
      <w:r w:rsidRPr="00993643">
        <w:t>Целевое ЛПУ передает ответ метода «</w:t>
      </w: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>записи на вакцинацию</w:t>
      </w:r>
      <w:r w:rsidRPr="00836F2F">
        <w:t xml:space="preserve"> ($searchslots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>Состав выходных данных ответа метода представлен в разделе</w:t>
      </w:r>
      <w:r>
        <w:t xml:space="preserve"> </w:t>
      </w:r>
      <w:r>
        <w:fldChar w:fldCharType="begin"/>
      </w:r>
      <w:r>
        <w:instrText xml:space="preserve"> REF _Ref75877724 \n \h  \* MERGEFORMAT </w:instrText>
      </w:r>
      <w:r>
        <w:fldChar w:fldCharType="separate"/>
      </w:r>
      <w:r>
        <w:t>4.3.2</w:t>
      </w:r>
      <w:r>
        <w:fldChar w:fldCharType="end"/>
      </w:r>
      <w:r w:rsidRPr="00FE252A">
        <w:t>.</w:t>
      </w:r>
    </w:p>
    <w:p w14:paraId="2309B7CE" w14:textId="77777777" w:rsidR="002F7D4A" w:rsidRDefault="002F7D4A" w:rsidP="003A053D">
      <w:pPr>
        <w:pStyle w:val="affe"/>
        <w:numPr>
          <w:ilvl w:val="0"/>
          <w:numId w:val="51"/>
        </w:numPr>
        <w:ind w:left="0" w:firstLine="567"/>
      </w:pPr>
      <w:r>
        <w:t>СЗПВ</w:t>
      </w:r>
      <w:r w:rsidRPr="00993643">
        <w:t xml:space="preserve"> передает ответ метода «</w:t>
      </w: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>записи на вакцинацию</w:t>
      </w:r>
      <w:r w:rsidRPr="00836F2F">
        <w:t xml:space="preserve"> ($searchslots)</w:t>
      </w:r>
      <w:r w:rsidRPr="00993643">
        <w:t xml:space="preserve">» клиенту </w:t>
      </w:r>
      <w:r>
        <w:t>СЗПВ</w:t>
      </w:r>
      <w:r w:rsidRPr="00993643">
        <w:t xml:space="preserve">. </w:t>
      </w:r>
      <w:r w:rsidRPr="00FE252A">
        <w:t xml:space="preserve">Состав выходных данных ответа метода представлен в разделе </w:t>
      </w:r>
      <w:r>
        <w:fldChar w:fldCharType="begin"/>
      </w:r>
      <w:r>
        <w:instrText xml:space="preserve"> REF _Ref75877724 \n \h  \* MERGEFORMAT </w:instrText>
      </w:r>
      <w:r>
        <w:fldChar w:fldCharType="separate"/>
      </w:r>
      <w:r>
        <w:t>4.3.2</w:t>
      </w:r>
      <w:r>
        <w:fldChar w:fldCharType="end"/>
      </w:r>
      <w:r w:rsidRPr="00FE252A">
        <w:t>.</w:t>
      </w:r>
    </w:p>
    <w:p w14:paraId="46DD1507" w14:textId="77777777" w:rsidR="002F7D4A" w:rsidRDefault="002F7D4A" w:rsidP="002F7D4A">
      <w:pPr>
        <w:pStyle w:val="31"/>
        <w:ind w:left="2160" w:hanging="180"/>
        <w:rPr>
          <w:rStyle w:val="HTML1"/>
          <w:rFonts w:cs="Times New Roman"/>
          <w:sz w:val="28"/>
          <w:szCs w:val="28"/>
        </w:rPr>
      </w:pPr>
      <w:bookmarkStart w:id="76" w:name="_Toc83815725"/>
      <w:bookmarkStart w:id="77" w:name="_Toc104281144"/>
      <w:r>
        <w:t>Описание параметров запроса</w:t>
      </w:r>
      <w:bookmarkEnd w:id="76"/>
      <w:bookmarkEnd w:id="77"/>
    </w:p>
    <w:p w14:paraId="2A7C9A6A" w14:textId="77777777" w:rsidR="002F7D4A" w:rsidRDefault="002F7D4A" w:rsidP="002F7D4A">
      <w:pPr>
        <w:pStyle w:val="affe"/>
      </w:pPr>
      <w:r>
        <w:t xml:space="preserve">В </w:t>
      </w:r>
      <w:r>
        <w:fldChar w:fldCharType="begin"/>
      </w:r>
      <w:r>
        <w:instrText xml:space="preserve"> REF _Ref75877658 \h  \* MERGEFORMAT </w:instrText>
      </w:r>
      <w:r>
        <w:fldChar w:fldCharType="separate"/>
      </w:r>
      <w:r w:rsidRPr="00094FC0">
        <w:t>Таблиц</w:t>
      </w:r>
      <w:r>
        <w:t>е</w:t>
      </w:r>
      <w:r w:rsidRPr="00094FC0">
        <w:t xml:space="preserve"> 10</w:t>
      </w:r>
      <w:r>
        <w:fldChar w:fldCharType="end"/>
      </w:r>
      <w:r>
        <w:t xml:space="preserve"> представлено описание параметров запроса метода </w:t>
      </w:r>
      <w:r w:rsidRPr="00836F2F">
        <w:t>$searchslots</w:t>
      </w:r>
      <w:r>
        <w:t>.</w:t>
      </w:r>
    </w:p>
    <w:p w14:paraId="093CAB6E" w14:textId="77777777" w:rsidR="002F7D4A" w:rsidRDefault="002F7D4A" w:rsidP="002F7D4A">
      <w:pPr>
        <w:pStyle w:val="ad"/>
        <w:jc w:val="left"/>
      </w:pPr>
      <w:bookmarkStart w:id="78" w:name="_Ref75877658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10</w:t>
      </w:r>
      <w:r w:rsidRPr="00DD093C">
        <w:fldChar w:fldCharType="end"/>
      </w:r>
      <w:bookmarkEnd w:id="78"/>
      <w:r w:rsidRPr="00DD093C">
        <w:t xml:space="preserve"> – Описание параметров запроса метода </w:t>
      </w:r>
      <w:r w:rsidRPr="00F223B4">
        <w:t>$searchslots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2F7D4A" w:rsidRPr="00C9379F" w14:paraId="2714B952" w14:textId="77777777" w:rsidTr="006B6784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7789430B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67DE0404" w14:textId="77777777" w:rsidR="002F7D4A" w:rsidRPr="00BC6E8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4B4CF394" w14:textId="77777777" w:rsidR="002F7D4A" w:rsidRPr="00B171E7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622964B5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69095BD4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F7D4A" w:rsidRPr="009538A8" w14:paraId="3047CA44" w14:textId="77777777" w:rsidTr="006B6784">
        <w:tc>
          <w:tcPr>
            <w:tcW w:w="851" w:type="dxa"/>
          </w:tcPr>
          <w:p w14:paraId="61164871" w14:textId="77777777" w:rsidR="002F7D4A" w:rsidRPr="000A2D15" w:rsidRDefault="002F7D4A" w:rsidP="003A053D">
            <w:pPr>
              <w:pStyle w:val="afff"/>
              <w:numPr>
                <w:ilvl w:val="0"/>
                <w:numId w:val="52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2EE60619" w14:textId="77777777" w:rsidR="002F7D4A" w:rsidRPr="00EB7225" w:rsidRDefault="002F7D4A" w:rsidP="002F7D4A">
            <w:pPr>
              <w:pStyle w:val="afff"/>
              <w:spacing w:after="0"/>
            </w:pPr>
            <w:r w:rsidRPr="00F223B4">
              <w:t>organizationId</w:t>
            </w:r>
          </w:p>
        </w:tc>
        <w:tc>
          <w:tcPr>
            <w:tcW w:w="1134" w:type="dxa"/>
          </w:tcPr>
          <w:p w14:paraId="4984A7E7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012A12F4" w14:textId="77777777" w:rsidR="002F7D4A" w:rsidRPr="00EB7225" w:rsidRDefault="002F7D4A" w:rsidP="002F7D4A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4625B970" w14:textId="77777777" w:rsidR="002F7D4A" w:rsidRPr="0002456C" w:rsidRDefault="002F7D4A" w:rsidP="002F7D4A">
            <w:pPr>
              <w:pStyle w:val="afff"/>
              <w:spacing w:after="0"/>
            </w:pPr>
            <w:r w:rsidRPr="00B80390">
              <w:t>Идентификатор ЛПУ из справочника «ЛПУ» Интеграционной платформы</w:t>
            </w:r>
          </w:p>
        </w:tc>
      </w:tr>
      <w:tr w:rsidR="002F7D4A" w:rsidRPr="009538A8" w14:paraId="264EF90B" w14:textId="77777777" w:rsidTr="006B6784">
        <w:tc>
          <w:tcPr>
            <w:tcW w:w="851" w:type="dxa"/>
          </w:tcPr>
          <w:p w14:paraId="4D276A12" w14:textId="77777777" w:rsidR="002F7D4A" w:rsidRPr="000A2D15" w:rsidRDefault="002F7D4A" w:rsidP="003A053D">
            <w:pPr>
              <w:pStyle w:val="afff"/>
              <w:numPr>
                <w:ilvl w:val="0"/>
                <w:numId w:val="52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7C1D066F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nfection</w:t>
            </w:r>
            <w:r w:rsidRPr="00F223B4">
              <w:t>Id</w:t>
            </w:r>
          </w:p>
        </w:tc>
        <w:tc>
          <w:tcPr>
            <w:tcW w:w="1134" w:type="dxa"/>
          </w:tcPr>
          <w:p w14:paraId="008CBE9F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32799BA0" w14:textId="77777777" w:rsidR="002F7D4A" w:rsidRPr="00BC6E8A" w:rsidRDefault="002F7D4A" w:rsidP="002F7D4A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7E541600" w14:textId="77777777" w:rsidR="002F7D4A" w:rsidRDefault="002F7D4A" w:rsidP="002F7D4A">
            <w:pPr>
              <w:pStyle w:val="afff"/>
              <w:spacing w:after="0"/>
            </w:pPr>
            <w:r>
              <w:t xml:space="preserve">Массив кодов инфекций, по которым необходимо провести вакцинацию (по справочнику «Код инфекции» </w:t>
            </w:r>
            <w:r w:rsidRPr="004E4CC7">
              <w:t xml:space="preserve">OID </w:t>
            </w:r>
            <w:r w:rsidRPr="00645548">
              <w:t>1.2.643.2.69.1.1.1.130</w:t>
            </w:r>
            <w:r>
              <w:t>).</w:t>
            </w:r>
          </w:p>
          <w:p w14:paraId="7ADCF146" w14:textId="77777777" w:rsidR="002F7D4A" w:rsidRDefault="002F7D4A" w:rsidP="002F7D4A">
            <w:pPr>
              <w:pStyle w:val="afff"/>
              <w:spacing w:after="0"/>
            </w:pPr>
            <w:r>
              <w:t xml:space="preserve">Допустима передача более одного кода инфекций в рамках </w:t>
            </w:r>
            <w:r>
              <w:rPr>
                <w:lang w:val="en-US"/>
              </w:rPr>
              <w:lastRenderedPageBreak/>
              <w:t>infection</w:t>
            </w:r>
            <w:r w:rsidRPr="00F223B4">
              <w:t>Id</w:t>
            </w:r>
            <w:r>
              <w:t xml:space="preserve"> для комбинаций значений: </w:t>
            </w:r>
          </w:p>
          <w:p w14:paraId="092108FD" w14:textId="77777777" w:rsidR="002F7D4A" w:rsidRDefault="002F7D4A" w:rsidP="003A053D">
            <w:pPr>
              <w:pStyle w:val="afff"/>
              <w:numPr>
                <w:ilvl w:val="0"/>
                <w:numId w:val="50"/>
              </w:numPr>
              <w:spacing w:after="0"/>
            </w:pPr>
            <w:r>
              <w:t>«3», «5»</w:t>
            </w:r>
          </w:p>
          <w:p w14:paraId="53627D71" w14:textId="77777777" w:rsidR="002F7D4A" w:rsidRDefault="002F7D4A" w:rsidP="003A053D">
            <w:pPr>
              <w:pStyle w:val="afff"/>
              <w:numPr>
                <w:ilvl w:val="0"/>
                <w:numId w:val="50"/>
              </w:numPr>
              <w:spacing w:after="0"/>
            </w:pPr>
            <w:r>
              <w:t>«3», «4», «5»</w:t>
            </w:r>
          </w:p>
          <w:p w14:paraId="04734659" w14:textId="77777777" w:rsidR="002F7D4A" w:rsidRDefault="002F7D4A" w:rsidP="002F7D4A">
            <w:pPr>
              <w:pStyle w:val="afff"/>
              <w:spacing w:after="0"/>
            </w:pPr>
            <w:r>
              <w:t xml:space="preserve">В остальных случаях в рамках </w:t>
            </w:r>
            <w:r w:rsidRPr="004669A2">
              <w:t>infection</w:t>
            </w:r>
            <w:r w:rsidRPr="00F223B4">
              <w:t>Id</w:t>
            </w:r>
            <w:r>
              <w:t xml:space="preserve"> должен передаваться только один код инфекции.</w:t>
            </w:r>
          </w:p>
          <w:p w14:paraId="555E8631" w14:textId="77777777" w:rsidR="002F7D4A" w:rsidRPr="00645548" w:rsidRDefault="002F7D4A" w:rsidP="002F7D4A">
            <w:pPr>
              <w:pStyle w:val="afff"/>
              <w:spacing w:after="0"/>
            </w:pPr>
            <w:r>
              <w:t xml:space="preserve">В ответе метода </w:t>
            </w:r>
            <w:r w:rsidRPr="00F223B4">
              <w:t>$</w:t>
            </w:r>
            <w:r w:rsidRPr="004669A2">
              <w:t>searchslots</w:t>
            </w:r>
            <w:r>
              <w:t xml:space="preserve"> необходимо отдать доступные талоны по медицинским ресурсам, осуществляющим </w:t>
            </w:r>
            <w:r w:rsidRPr="00645548">
              <w:t>предварительный осмотр перед вакцинацией</w:t>
            </w:r>
            <w:r>
              <w:t xml:space="preserve">, на которой возможно введение одной вакцины от всех указанных в массиве инфекций единовременно </w:t>
            </w:r>
          </w:p>
        </w:tc>
      </w:tr>
      <w:tr w:rsidR="002F7D4A" w:rsidRPr="009538A8" w14:paraId="5BEA939F" w14:textId="77777777" w:rsidTr="006B6784">
        <w:tc>
          <w:tcPr>
            <w:tcW w:w="851" w:type="dxa"/>
          </w:tcPr>
          <w:p w14:paraId="3EB4DC69" w14:textId="77777777" w:rsidR="002F7D4A" w:rsidRPr="000A2D15" w:rsidRDefault="002F7D4A" w:rsidP="003A053D">
            <w:pPr>
              <w:pStyle w:val="afff"/>
              <w:numPr>
                <w:ilvl w:val="1"/>
                <w:numId w:val="52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4" w:type="dxa"/>
          </w:tcPr>
          <w:p w14:paraId="3B787193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nfection</w:t>
            </w:r>
            <w:r w:rsidRPr="00F223B4">
              <w:t>Id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</w:p>
        </w:tc>
        <w:tc>
          <w:tcPr>
            <w:tcW w:w="1134" w:type="dxa"/>
          </w:tcPr>
          <w:p w14:paraId="16A9EE8B" w14:textId="77777777" w:rsidR="002F7D4A" w:rsidRPr="007820E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..</w:t>
            </w:r>
            <w:r>
              <w:rPr>
                <w:lang w:val="en-US"/>
              </w:rPr>
              <w:t>3</w:t>
            </w:r>
          </w:p>
        </w:tc>
        <w:tc>
          <w:tcPr>
            <w:tcW w:w="1134" w:type="dxa"/>
          </w:tcPr>
          <w:p w14:paraId="103111AE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</w:t>
            </w:r>
            <w:r w:rsidRPr="00592EB1">
              <w:t>oding</w:t>
            </w:r>
          </w:p>
        </w:tc>
        <w:tc>
          <w:tcPr>
            <w:tcW w:w="3827" w:type="dxa"/>
          </w:tcPr>
          <w:p w14:paraId="4580091E" w14:textId="77777777" w:rsidR="002F7D4A" w:rsidRPr="00645548" w:rsidRDefault="002F7D4A" w:rsidP="002F7D4A">
            <w:pPr>
              <w:pStyle w:val="afff"/>
              <w:spacing w:after="0"/>
            </w:pPr>
          </w:p>
        </w:tc>
      </w:tr>
      <w:tr w:rsidR="002F7D4A" w:rsidRPr="009538A8" w14:paraId="5B6C14BD" w14:textId="77777777" w:rsidTr="006B6784">
        <w:tc>
          <w:tcPr>
            <w:tcW w:w="851" w:type="dxa"/>
          </w:tcPr>
          <w:p w14:paraId="512E1ECA" w14:textId="77777777" w:rsidR="002F7D4A" w:rsidRPr="000A2D15" w:rsidRDefault="002F7D4A" w:rsidP="003A053D">
            <w:pPr>
              <w:pStyle w:val="afff"/>
              <w:numPr>
                <w:ilvl w:val="2"/>
                <w:numId w:val="52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694" w:type="dxa"/>
          </w:tcPr>
          <w:p w14:paraId="71601807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nfection</w:t>
            </w:r>
            <w:r w:rsidRPr="00F223B4">
              <w:t>Id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system</w:t>
            </w:r>
          </w:p>
        </w:tc>
        <w:tc>
          <w:tcPr>
            <w:tcW w:w="1134" w:type="dxa"/>
          </w:tcPr>
          <w:p w14:paraId="0E86ACEC" w14:textId="77777777" w:rsidR="002F7D4A" w:rsidRPr="007820E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1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5FA48E42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46F2607A" w14:textId="77777777" w:rsidR="002F7D4A" w:rsidRPr="00EB7225" w:rsidRDefault="002F7D4A" w:rsidP="002F7D4A">
            <w:pPr>
              <w:pStyle w:val="afff"/>
              <w:spacing w:after="0"/>
            </w:pPr>
            <w:r>
              <w:t>Передаётся значение «</w:t>
            </w:r>
            <w:r w:rsidRPr="00592EB1">
              <w:rPr>
                <w:lang w:val="en-US"/>
              </w:rPr>
              <w:t>urn:oid:</w:t>
            </w:r>
            <w:r w:rsidRPr="00CF4572">
              <w:rPr>
                <w:lang w:val="en-US"/>
              </w:rPr>
              <w:t>1.2.643.2.69.1.1.1.130</w:t>
            </w:r>
            <w:r>
              <w:t>»</w:t>
            </w:r>
          </w:p>
        </w:tc>
      </w:tr>
      <w:tr w:rsidR="002F7D4A" w:rsidRPr="009538A8" w14:paraId="6287B48E" w14:textId="77777777" w:rsidTr="006B6784">
        <w:tc>
          <w:tcPr>
            <w:tcW w:w="851" w:type="dxa"/>
          </w:tcPr>
          <w:p w14:paraId="5C64907E" w14:textId="77777777" w:rsidR="002F7D4A" w:rsidRPr="000A2D15" w:rsidRDefault="002F7D4A" w:rsidP="003A053D">
            <w:pPr>
              <w:pStyle w:val="afff"/>
              <w:numPr>
                <w:ilvl w:val="2"/>
                <w:numId w:val="52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694" w:type="dxa"/>
          </w:tcPr>
          <w:p w14:paraId="190818F4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nfection</w:t>
            </w:r>
            <w:r w:rsidRPr="00F223B4">
              <w:t>Id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code</w:t>
            </w:r>
          </w:p>
        </w:tc>
        <w:tc>
          <w:tcPr>
            <w:tcW w:w="1134" w:type="dxa"/>
          </w:tcPr>
          <w:p w14:paraId="66B200AF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1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55D134AE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5DEE1C2" w14:textId="77777777" w:rsidR="002F7D4A" w:rsidRPr="00CF4572" w:rsidRDefault="002F7D4A" w:rsidP="002F7D4A">
            <w:pPr>
              <w:pStyle w:val="afff"/>
              <w:spacing w:after="0"/>
              <w:rPr>
                <w:highlight w:val="green"/>
              </w:rPr>
            </w:pPr>
            <w:r>
              <w:t xml:space="preserve">Передаётся код из справочника </w:t>
            </w:r>
            <w:r w:rsidRPr="00592EB1">
              <w:t>«</w:t>
            </w:r>
            <w:r>
              <w:t>Код инфекций</w:t>
            </w:r>
            <w:r w:rsidRPr="00592EB1">
              <w:t>»</w:t>
            </w:r>
            <w:r>
              <w:t xml:space="preserve"> (</w:t>
            </w:r>
            <w:r w:rsidRPr="00592EB1">
              <w:t xml:space="preserve">OID </w:t>
            </w:r>
            <w:r w:rsidRPr="00CF4572">
              <w:t>1.2.643.2.69.1.1.1.130</w:t>
            </w:r>
            <w:r>
              <w:t>)</w:t>
            </w:r>
          </w:p>
        </w:tc>
      </w:tr>
      <w:tr w:rsidR="002F7D4A" w:rsidRPr="009538A8" w14:paraId="25E1F854" w14:textId="77777777" w:rsidTr="006B6784">
        <w:tc>
          <w:tcPr>
            <w:tcW w:w="851" w:type="dxa"/>
          </w:tcPr>
          <w:p w14:paraId="0B2686B4" w14:textId="77777777" w:rsidR="002F7D4A" w:rsidRPr="000A2D15" w:rsidRDefault="002F7D4A" w:rsidP="003A053D">
            <w:pPr>
              <w:pStyle w:val="afff"/>
              <w:numPr>
                <w:ilvl w:val="0"/>
                <w:numId w:val="52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600A5612" w14:textId="77777777" w:rsidR="002F7D4A" w:rsidRPr="008810C7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tientId</w:t>
            </w:r>
          </w:p>
        </w:tc>
        <w:tc>
          <w:tcPr>
            <w:tcW w:w="1134" w:type="dxa"/>
          </w:tcPr>
          <w:p w14:paraId="0794D09A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7313522C" w14:textId="77777777" w:rsidR="002F7D4A" w:rsidRPr="00EB7225" w:rsidRDefault="002F7D4A" w:rsidP="002F7D4A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474464F5" w14:textId="77777777" w:rsidR="002F7D4A" w:rsidRPr="00B80390" w:rsidRDefault="002F7D4A" w:rsidP="002F7D4A">
            <w:pPr>
              <w:pStyle w:val="afff"/>
              <w:spacing w:after="0"/>
            </w:pPr>
            <w:r w:rsidRPr="000863D7">
              <w:t>Идентификатор пациента из соответствующего справочника целевой МИС</w:t>
            </w:r>
          </w:p>
        </w:tc>
      </w:tr>
      <w:tr w:rsidR="002F7D4A" w:rsidRPr="009538A8" w14:paraId="6E1D09A5" w14:textId="77777777" w:rsidTr="006B6784">
        <w:tc>
          <w:tcPr>
            <w:tcW w:w="851" w:type="dxa"/>
          </w:tcPr>
          <w:p w14:paraId="69006284" w14:textId="77777777" w:rsidR="002F7D4A" w:rsidRPr="000A2D15" w:rsidRDefault="002F7D4A" w:rsidP="003A053D">
            <w:pPr>
              <w:pStyle w:val="afff"/>
              <w:numPr>
                <w:ilvl w:val="0"/>
                <w:numId w:val="52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4ED03E0A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4669A2">
              <w:rPr>
                <w:lang w:val="en-US"/>
              </w:rPr>
              <w:t>scheduleId</w:t>
            </w:r>
          </w:p>
        </w:tc>
        <w:tc>
          <w:tcPr>
            <w:tcW w:w="1134" w:type="dxa"/>
          </w:tcPr>
          <w:p w14:paraId="25E8E88A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732DC6FA" w14:textId="77777777" w:rsidR="002F7D4A" w:rsidRPr="00EB7225" w:rsidRDefault="002F7D4A" w:rsidP="002F7D4A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3E3764A6" w14:textId="77777777" w:rsidR="002F7D4A" w:rsidRPr="000863D7" w:rsidRDefault="002F7D4A" w:rsidP="002F7D4A">
            <w:pPr>
              <w:pStyle w:val="afff"/>
              <w:spacing w:after="0"/>
            </w:pPr>
            <w:r w:rsidRPr="004669A2">
              <w:t>Идентификатор расписания мед</w:t>
            </w:r>
            <w:r>
              <w:t xml:space="preserve">ицинского </w:t>
            </w:r>
            <w:r w:rsidRPr="004669A2">
              <w:t>ресурса</w:t>
            </w:r>
          </w:p>
        </w:tc>
      </w:tr>
      <w:tr w:rsidR="002F7D4A" w:rsidRPr="009538A8" w14:paraId="15116F89" w14:textId="77777777" w:rsidTr="006B6784">
        <w:tc>
          <w:tcPr>
            <w:tcW w:w="851" w:type="dxa"/>
          </w:tcPr>
          <w:p w14:paraId="6B07FADF" w14:textId="77777777" w:rsidR="002F7D4A" w:rsidRPr="000A2D15" w:rsidRDefault="002F7D4A" w:rsidP="003A053D">
            <w:pPr>
              <w:pStyle w:val="afff"/>
              <w:numPr>
                <w:ilvl w:val="0"/>
                <w:numId w:val="52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2C3027A3" w14:textId="77777777" w:rsidR="002F7D4A" w:rsidRPr="00EB7225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4669A2">
              <w:rPr>
                <w:lang w:val="en-US"/>
              </w:rPr>
              <w:t>startDateTimeRange</w:t>
            </w:r>
          </w:p>
        </w:tc>
        <w:tc>
          <w:tcPr>
            <w:tcW w:w="1134" w:type="dxa"/>
          </w:tcPr>
          <w:p w14:paraId="4E6D5DF9" w14:textId="77777777" w:rsidR="002F7D4A" w:rsidRPr="00EB7225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7225">
              <w:rPr>
                <w:lang w:val="en-US"/>
              </w:rPr>
              <w:t>..1</w:t>
            </w:r>
          </w:p>
        </w:tc>
        <w:tc>
          <w:tcPr>
            <w:tcW w:w="1134" w:type="dxa"/>
          </w:tcPr>
          <w:p w14:paraId="54BAF76B" w14:textId="77777777" w:rsidR="002F7D4A" w:rsidRPr="00EB7225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D2D9B">
              <w:rPr>
                <w:lang w:val="en-US"/>
              </w:rPr>
              <w:t>Date</w:t>
            </w:r>
            <w:r>
              <w:rPr>
                <w:lang w:val="en-US"/>
              </w:rPr>
              <w:t>time</w:t>
            </w:r>
          </w:p>
        </w:tc>
        <w:tc>
          <w:tcPr>
            <w:tcW w:w="3827" w:type="dxa"/>
          </w:tcPr>
          <w:p w14:paraId="23B2952C" w14:textId="77777777" w:rsidR="002F7D4A" w:rsidRPr="00CE01C9" w:rsidRDefault="002F7D4A" w:rsidP="002F7D4A">
            <w:pPr>
              <w:pStyle w:val="afff"/>
              <w:spacing w:after="0"/>
            </w:pPr>
            <w:r w:rsidRPr="004669A2">
              <w:t>Дата и время начала периода предоставления информации о наличии/отсутствии свободных слотов</w:t>
            </w:r>
          </w:p>
        </w:tc>
      </w:tr>
      <w:tr w:rsidR="002F7D4A" w:rsidRPr="009538A8" w14:paraId="7A474619" w14:textId="77777777" w:rsidTr="006B6784">
        <w:tc>
          <w:tcPr>
            <w:tcW w:w="851" w:type="dxa"/>
          </w:tcPr>
          <w:p w14:paraId="58F0973C" w14:textId="77777777" w:rsidR="002F7D4A" w:rsidRPr="000A2D15" w:rsidRDefault="002F7D4A" w:rsidP="003A053D">
            <w:pPr>
              <w:pStyle w:val="afff"/>
              <w:numPr>
                <w:ilvl w:val="0"/>
                <w:numId w:val="52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20E6C90B" w14:textId="77777777" w:rsidR="002F7D4A" w:rsidRPr="00EB7225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4669A2">
              <w:rPr>
                <w:lang w:val="en-US"/>
              </w:rPr>
              <w:t>endDateTimeRange</w:t>
            </w:r>
          </w:p>
        </w:tc>
        <w:tc>
          <w:tcPr>
            <w:tcW w:w="1134" w:type="dxa"/>
          </w:tcPr>
          <w:p w14:paraId="50BB6238" w14:textId="77777777" w:rsidR="002F7D4A" w:rsidRPr="00EB7225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1</w:t>
            </w:r>
            <w:r w:rsidRPr="00EB7225">
              <w:rPr>
                <w:lang w:val="en-US"/>
              </w:rPr>
              <w:t>..1</w:t>
            </w:r>
          </w:p>
        </w:tc>
        <w:tc>
          <w:tcPr>
            <w:tcW w:w="1134" w:type="dxa"/>
          </w:tcPr>
          <w:p w14:paraId="3FB3D32A" w14:textId="77777777" w:rsidR="002F7D4A" w:rsidRPr="004669A2" w:rsidRDefault="002F7D4A" w:rsidP="002F7D4A">
            <w:pPr>
              <w:pStyle w:val="afff"/>
              <w:spacing w:after="0"/>
            </w:pPr>
            <w:r w:rsidRPr="00BD2D9B">
              <w:rPr>
                <w:lang w:val="en-US"/>
              </w:rPr>
              <w:t>Date</w:t>
            </w:r>
            <w:r>
              <w:rPr>
                <w:lang w:val="en-US"/>
              </w:rPr>
              <w:t>time</w:t>
            </w:r>
          </w:p>
        </w:tc>
        <w:tc>
          <w:tcPr>
            <w:tcW w:w="3827" w:type="dxa"/>
          </w:tcPr>
          <w:p w14:paraId="70B8BD69" w14:textId="77777777" w:rsidR="002F7D4A" w:rsidRPr="00CE01C9" w:rsidRDefault="002F7D4A" w:rsidP="002F7D4A">
            <w:pPr>
              <w:pStyle w:val="afff"/>
              <w:spacing w:after="0"/>
            </w:pPr>
            <w:r w:rsidRPr="004669A2">
              <w:t>Дата и время окончания периода предоставления информации о наличии/отсутствии свободных слотов</w:t>
            </w:r>
          </w:p>
        </w:tc>
      </w:tr>
    </w:tbl>
    <w:p w14:paraId="1B592F16" w14:textId="77777777" w:rsidR="002F7D4A" w:rsidRDefault="002F7D4A" w:rsidP="002F7D4A"/>
    <w:p w14:paraId="4770182A" w14:textId="77777777" w:rsidR="002F7D4A" w:rsidRDefault="002F7D4A" w:rsidP="002F7D4A">
      <w:pPr>
        <w:pStyle w:val="31"/>
        <w:ind w:left="2160" w:hanging="180"/>
      </w:pPr>
      <w:bookmarkStart w:id="79" w:name="_Ref75877724"/>
      <w:bookmarkStart w:id="80" w:name="_Toc83815726"/>
      <w:bookmarkStart w:id="81" w:name="_Toc104281145"/>
      <w:r>
        <w:t>Описание выходных данных</w:t>
      </w:r>
      <w:bookmarkEnd w:id="79"/>
      <w:bookmarkEnd w:id="80"/>
      <w:bookmarkEnd w:id="81"/>
    </w:p>
    <w:p w14:paraId="325BCD70" w14:textId="77777777" w:rsidR="002F7D4A" w:rsidRDefault="002F7D4A" w:rsidP="002F7D4A">
      <w:pPr>
        <w:pStyle w:val="affe"/>
      </w:pPr>
      <w:r>
        <w:t>В ответе метода от целевой МО передается информация</w:t>
      </w:r>
      <w:r w:rsidRPr="00DB198E">
        <w:t xml:space="preserve"> </w:t>
      </w:r>
      <w:r>
        <w:t xml:space="preserve">о доступных талонах по медицинскому ресурсу для записи на вакцинацию 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collection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14:paraId="06E514C9" w14:textId="77777777" w:rsidR="002F7D4A" w:rsidRDefault="002F7D4A" w:rsidP="002F7D4A">
      <w:pPr>
        <w:pStyle w:val="affe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14:paraId="1D5B275B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fullUrl</w:t>
      </w:r>
      <w:r>
        <w:rPr>
          <w:rFonts w:ascii="Consolas" w:hAnsi="Consolas"/>
          <w:color w:val="333333"/>
        </w:rPr>
        <w:t>": "[Тип ресурса]/[</w:t>
      </w:r>
      <w:r>
        <w:rPr>
          <w:rFonts w:ascii="Consolas" w:hAnsi="Consolas"/>
          <w:color w:val="333333"/>
          <w:lang w:val="en-US"/>
        </w:rPr>
        <w:t>id</w:t>
      </w:r>
      <w:r>
        <w:rPr>
          <w:rFonts w:ascii="Consolas" w:hAnsi="Consolas"/>
          <w:color w:val="333333"/>
        </w:rPr>
        <w:t xml:space="preserve"> ресурса]"</w:t>
      </w:r>
    </w:p>
    <w:p w14:paraId="4D019AB6" w14:textId="77777777" w:rsidR="002F7D4A" w:rsidRPr="00094FC0" w:rsidRDefault="002F7D4A" w:rsidP="002F7D4A">
      <w:pPr>
        <w:pStyle w:val="affe"/>
        <w:rPr>
          <w:lang w:val="en-US"/>
        </w:rPr>
      </w:pPr>
      <w:r>
        <w:t>например</w:t>
      </w:r>
      <w:r>
        <w:rPr>
          <w:lang w:val="en-US"/>
        </w:rPr>
        <w:t>, "fullUrl": "PractitionerRole/31f34a1f-2984-43cc-b2c1-33cd077370de".</w:t>
      </w:r>
    </w:p>
    <w:p w14:paraId="51990AFD" w14:textId="77777777" w:rsidR="002F7D4A" w:rsidRDefault="002F7D4A" w:rsidP="002F7D4A">
      <w:pPr>
        <w:pStyle w:val="affe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 представлено в</w:t>
      </w:r>
      <w:r>
        <w:t xml:space="preserve"> </w:t>
      </w:r>
      <w:r>
        <w:fldChar w:fldCharType="begin"/>
      </w:r>
      <w:r>
        <w:instrText xml:space="preserve"> REF _Ref75878124 \h  \* MERGEFORMAT </w:instrText>
      </w:r>
      <w:r>
        <w:fldChar w:fldCharType="separate"/>
      </w:r>
      <w:r w:rsidRPr="00094FC0">
        <w:t>Таблиц</w:t>
      </w:r>
      <w:r>
        <w:t>е</w:t>
      </w:r>
      <w:r w:rsidRPr="00094FC0">
        <w:t xml:space="preserve"> 11</w:t>
      </w:r>
      <w:r>
        <w:fldChar w:fldCharType="end"/>
      </w:r>
      <w:r w:rsidRPr="00DB198E">
        <w:t>.</w:t>
      </w:r>
    </w:p>
    <w:p w14:paraId="774761B3" w14:textId="77777777" w:rsidR="002F7D4A" w:rsidRPr="00874E09" w:rsidRDefault="002F7D4A" w:rsidP="002F7D4A">
      <w:pPr>
        <w:pStyle w:val="ad"/>
        <w:jc w:val="left"/>
      </w:pPr>
      <w:bookmarkStart w:id="82" w:name="_Ref75878124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11</w:t>
      </w:r>
      <w:r w:rsidRPr="00F636EB">
        <w:fldChar w:fldCharType="end"/>
      </w:r>
      <w:bookmarkEnd w:id="82"/>
      <w:r w:rsidRPr="00F636EB">
        <w:t xml:space="preserve"> </w:t>
      </w:r>
      <w:r>
        <w:t>–</w:t>
      </w:r>
      <w:r w:rsidRPr="00F636EB">
        <w:t xml:space="preserve"> </w:t>
      </w:r>
      <w:r>
        <w:t xml:space="preserve">Описание ресурсов, входящих в состав </w:t>
      </w:r>
      <w:r>
        <w:rPr>
          <w:lang w:val="en-US"/>
        </w:rPr>
        <w:t>Bundl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2F7D4A" w:rsidRPr="00C9379F" w14:paraId="5C1C0ACE" w14:textId="77777777" w:rsidTr="006B678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087C0F69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lastRenderedPageBreak/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1A67DA88" w14:textId="77777777" w:rsidR="002F7D4A" w:rsidRPr="00BC6E8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1D374D67" w14:textId="77777777" w:rsidR="002F7D4A" w:rsidRPr="00B171E7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6DA13285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F7D4A" w:rsidRPr="009538A8" w14:paraId="73AF601F" w14:textId="77777777" w:rsidTr="006B6784">
        <w:tc>
          <w:tcPr>
            <w:tcW w:w="562" w:type="dxa"/>
          </w:tcPr>
          <w:p w14:paraId="3AD76FA8" w14:textId="77777777" w:rsidR="002F7D4A" w:rsidRPr="00EB7225" w:rsidRDefault="002F7D4A" w:rsidP="003A053D">
            <w:pPr>
              <w:pStyle w:val="afff"/>
              <w:numPr>
                <w:ilvl w:val="0"/>
                <w:numId w:val="53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5E34C4E" w14:textId="77777777" w:rsidR="002F7D4A" w:rsidRPr="00BC6E8A" w:rsidRDefault="002F7D4A" w:rsidP="002F7D4A">
            <w:pPr>
              <w:pStyle w:val="afff"/>
              <w:spacing w:after="0"/>
            </w:pPr>
            <w:r w:rsidRPr="00671A95">
              <w:t>Slot</w:t>
            </w:r>
          </w:p>
        </w:tc>
        <w:tc>
          <w:tcPr>
            <w:tcW w:w="2268" w:type="dxa"/>
          </w:tcPr>
          <w:p w14:paraId="2BF34918" w14:textId="77777777" w:rsidR="002F7D4A" w:rsidRPr="00BC6E8A" w:rsidRDefault="002F7D4A" w:rsidP="002F7D4A">
            <w:pPr>
              <w:pStyle w:val="afff"/>
              <w:spacing w:after="0"/>
            </w:pPr>
            <w:r>
              <w:t xml:space="preserve">Ссылка на </w:t>
            </w:r>
            <w:r w:rsidRPr="00671A95">
              <w:t>Schedule</w:t>
            </w:r>
          </w:p>
        </w:tc>
        <w:tc>
          <w:tcPr>
            <w:tcW w:w="4253" w:type="dxa"/>
          </w:tcPr>
          <w:p w14:paraId="2F47E1D4" w14:textId="77777777" w:rsidR="002F7D4A" w:rsidRPr="00874E09" w:rsidRDefault="002F7D4A" w:rsidP="002F7D4A">
            <w:pPr>
              <w:pStyle w:val="afff"/>
              <w:spacing w:after="0"/>
            </w:pPr>
            <w:r w:rsidRPr="00874E09">
              <w:t xml:space="preserve">В ресурсе указывается информация о талоне (свободном временном интервале) для оформления записи </w:t>
            </w:r>
            <w:r>
              <w:t>на вакцинацию</w:t>
            </w:r>
          </w:p>
        </w:tc>
      </w:tr>
    </w:tbl>
    <w:p w14:paraId="2A078ADC" w14:textId="77777777" w:rsidR="002F7D4A" w:rsidRDefault="002F7D4A" w:rsidP="002F7D4A">
      <w:pPr>
        <w:pStyle w:val="affe"/>
        <w:ind w:firstLine="0"/>
        <w:rPr>
          <w:b/>
          <w:szCs w:val="24"/>
        </w:rPr>
      </w:pPr>
    </w:p>
    <w:p w14:paraId="7E66EEAA" w14:textId="77777777" w:rsidR="002F7D4A" w:rsidRDefault="002F7D4A" w:rsidP="002F7D4A">
      <w:pPr>
        <w:pStyle w:val="affe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Pr="00836F2F">
        <w:t>$searchslots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75878209 \h  \* MERGEFORMAT </w:instrText>
      </w:r>
      <w:r>
        <w:fldChar w:fldCharType="separate"/>
      </w:r>
      <w:r w:rsidRPr="00356750">
        <w:t>Рисун</w:t>
      </w:r>
      <w:r>
        <w:t>ке</w:t>
      </w:r>
      <w:r w:rsidRPr="00356750">
        <w:t xml:space="preserve"> 6</w:t>
      </w:r>
      <w:r>
        <w:fldChar w:fldCharType="end"/>
      </w:r>
      <w:r>
        <w:t>.</w:t>
      </w:r>
    </w:p>
    <w:p w14:paraId="4DDEDA4E" w14:textId="77777777" w:rsidR="002F7D4A" w:rsidRDefault="002F7D4A" w:rsidP="002F7D4A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252CD41D" wp14:editId="43D21A0E">
            <wp:extent cx="5934075" cy="3800475"/>
            <wp:effectExtent l="0" t="0" r="9525" b="9525"/>
            <wp:docPr id="2" name="Рисунок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69C790" w14:textId="77777777" w:rsidR="002F7D4A" w:rsidRDefault="002F7D4A" w:rsidP="002F7D4A">
      <w:pPr>
        <w:pStyle w:val="affe"/>
        <w:ind w:firstLine="0"/>
        <w:jc w:val="center"/>
        <w:rPr>
          <w:b/>
          <w:szCs w:val="24"/>
        </w:rPr>
      </w:pPr>
      <w:bookmarkStart w:id="83" w:name="_Ref75878209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6</w:t>
      </w:r>
      <w:r w:rsidRPr="002B12DC">
        <w:rPr>
          <w:b/>
          <w:szCs w:val="24"/>
        </w:rPr>
        <w:fldChar w:fldCharType="end"/>
      </w:r>
      <w:bookmarkEnd w:id="83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D81C6E">
        <w:rPr>
          <w:b/>
          <w:szCs w:val="24"/>
        </w:rPr>
        <w:t>$searchslots</w:t>
      </w:r>
    </w:p>
    <w:p w14:paraId="6A19C85C" w14:textId="77777777" w:rsidR="002F7D4A" w:rsidRDefault="002F7D4A" w:rsidP="002F7D4A">
      <w:pPr>
        <w:pStyle w:val="affe"/>
      </w:pPr>
    </w:p>
    <w:p w14:paraId="7A2864BC" w14:textId="77777777" w:rsidR="002F7D4A" w:rsidRDefault="002F7D4A" w:rsidP="002F7D4A">
      <w:pPr>
        <w:pStyle w:val="affe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14:paraId="7AAD6F0A" w14:textId="77777777" w:rsidR="002F7D4A" w:rsidRPr="007C34AB" w:rsidRDefault="002F7D4A" w:rsidP="002F7D4A">
      <w:pPr>
        <w:pStyle w:val="31"/>
        <w:numPr>
          <w:ilvl w:val="3"/>
          <w:numId w:val="15"/>
        </w:numPr>
        <w:ind w:left="851" w:hanging="142"/>
      </w:pPr>
      <w:bookmarkStart w:id="84" w:name="_Toc83815727"/>
      <w:bookmarkStart w:id="85" w:name="_Toc104281146"/>
      <w:r>
        <w:rPr>
          <w:lang w:val="en-US"/>
        </w:rPr>
        <w:t>Slot</w:t>
      </w:r>
      <w:bookmarkEnd w:id="84"/>
      <w:bookmarkEnd w:id="85"/>
    </w:p>
    <w:p w14:paraId="6A89BE74" w14:textId="77777777" w:rsidR="002F7D4A" w:rsidRPr="00EB3804" w:rsidRDefault="002F7D4A" w:rsidP="002F7D4A">
      <w:pPr>
        <w:pStyle w:val="affe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>для передачи данных о талоне (свободном временном интервале) для оформления записи на вакцинацию.</w:t>
      </w:r>
    </w:p>
    <w:p w14:paraId="415C50AA" w14:textId="77777777" w:rsidR="002F7D4A" w:rsidRPr="00EB3804" w:rsidRDefault="002F7D4A" w:rsidP="002F7D4A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75878271 \h  \* MERGEFORMAT </w:instrText>
      </w:r>
      <w:r>
        <w:fldChar w:fldCharType="separate"/>
      </w:r>
      <w:r w:rsidRPr="00267CC2">
        <w:t>Таблиц</w:t>
      </w:r>
      <w:r>
        <w:t>е</w:t>
      </w:r>
      <w:r w:rsidRPr="00267CC2">
        <w:t xml:space="preserve"> 12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0D8F7283" w14:textId="77777777" w:rsidR="002F7D4A" w:rsidRDefault="002F7D4A" w:rsidP="002F7D4A">
      <w:pPr>
        <w:pStyle w:val="ad"/>
        <w:jc w:val="left"/>
        <w:rPr>
          <w:lang w:val="en-US"/>
        </w:rPr>
      </w:pPr>
      <w:bookmarkStart w:id="86" w:name="_Ref75878271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12</w:t>
      </w:r>
      <w:r w:rsidRPr="00F636EB">
        <w:fldChar w:fldCharType="end"/>
      </w:r>
      <w:bookmarkEnd w:id="86"/>
      <w:r w:rsidRPr="00F636EB">
        <w:t xml:space="preserve"> - </w:t>
      </w:r>
      <w:r>
        <w:t xml:space="preserve">Параметры ресурса </w:t>
      </w:r>
      <w:r>
        <w:rPr>
          <w:lang w:val="en-US"/>
        </w:rPr>
        <w:t>Slot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2F7D4A" w14:paraId="576430AA" w14:textId="77777777" w:rsidTr="006B6784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328BC84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CD5053E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3370DF0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21E980A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ABB882F" w14:textId="77777777" w:rsidR="002F7D4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2F7D4A" w14:paraId="5DD10A97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BCF70" w14:textId="77777777" w:rsidR="002F7D4A" w:rsidRDefault="002F7D4A" w:rsidP="003A053D">
            <w:pPr>
              <w:pStyle w:val="afff"/>
              <w:numPr>
                <w:ilvl w:val="0"/>
                <w:numId w:val="64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1C1D3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B56FBA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C15A1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679EA" w14:textId="77777777" w:rsidR="002F7D4A" w:rsidRDefault="002F7D4A" w:rsidP="002F7D4A">
            <w:pPr>
              <w:pStyle w:val="afff"/>
              <w:spacing w:after="0"/>
            </w:pPr>
            <w:r>
              <w:t>Идентификатор ресурса Slot.</w:t>
            </w:r>
          </w:p>
          <w:p w14:paraId="5F1FB0DD" w14:textId="77777777" w:rsidR="002F7D4A" w:rsidRDefault="002F7D4A" w:rsidP="002F7D4A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F7D4A" w14:paraId="206F2876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03832" w14:textId="77777777" w:rsidR="002F7D4A" w:rsidRDefault="002F7D4A" w:rsidP="003A053D">
            <w:pPr>
              <w:pStyle w:val="afff"/>
              <w:numPr>
                <w:ilvl w:val="0"/>
                <w:numId w:val="64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C89AE0" w14:textId="77777777" w:rsidR="002F7D4A" w:rsidRDefault="002F7D4A" w:rsidP="002F7D4A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A4C81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5D57E" w14:textId="77777777" w:rsidR="002F7D4A" w:rsidRDefault="002F7D4A" w:rsidP="002F7D4A">
            <w:pPr>
              <w:pStyle w:val="afff"/>
              <w:spacing w:after="0"/>
            </w:pPr>
            <w: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C1A71" w14:textId="77777777" w:rsidR="002F7D4A" w:rsidRDefault="002F7D4A" w:rsidP="002F7D4A">
            <w:pPr>
              <w:pStyle w:val="afff"/>
              <w:spacing w:after="0"/>
            </w:pPr>
            <w:r>
              <w:t>Идентификатор талона в МИС МО</w:t>
            </w:r>
          </w:p>
        </w:tc>
      </w:tr>
      <w:tr w:rsidR="002F7D4A" w14:paraId="19729CEB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FEE50" w14:textId="77777777" w:rsidR="002F7D4A" w:rsidRDefault="002F7D4A" w:rsidP="003A053D">
            <w:pPr>
              <w:pStyle w:val="afff"/>
              <w:numPr>
                <w:ilvl w:val="1"/>
                <w:numId w:val="64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65CC9" w14:textId="77777777" w:rsidR="002F7D4A" w:rsidRDefault="002F7D4A" w:rsidP="002F7D4A">
            <w:pPr>
              <w:pStyle w:val="afff"/>
              <w:spacing w:after="0"/>
            </w:pPr>
            <w:r>
              <w:t>identifier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2702C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C62A11" w14:textId="77777777" w:rsidR="002F7D4A" w:rsidRDefault="002F7D4A" w:rsidP="002F7D4A">
            <w:pPr>
              <w:pStyle w:val="afff"/>
              <w:spacing w:after="0"/>
            </w:pPr>
            <w: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89F2C" w14:textId="77777777" w:rsidR="002F7D4A" w:rsidRDefault="002F7D4A" w:rsidP="002F7D4A">
            <w:pPr>
              <w:pStyle w:val="afff"/>
              <w:spacing w:after="0"/>
            </w:pPr>
            <w:r>
              <w:t xml:space="preserve">Пространство имён идентификатора. </w:t>
            </w:r>
          </w:p>
          <w:p w14:paraId="390F4263" w14:textId="77777777" w:rsidR="002F7D4A" w:rsidRDefault="002F7D4A" w:rsidP="002F7D4A">
            <w:pPr>
              <w:pStyle w:val="afff"/>
              <w:spacing w:after="0"/>
            </w:pPr>
            <w:r>
              <w:t>Указывается код «1.2.643.5.1.13.2.7.100.5» (код для идентификатора в МИС)</w:t>
            </w:r>
          </w:p>
        </w:tc>
      </w:tr>
      <w:tr w:rsidR="002F7D4A" w14:paraId="49367E88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AABC0" w14:textId="77777777" w:rsidR="002F7D4A" w:rsidRDefault="002F7D4A" w:rsidP="003A053D">
            <w:pPr>
              <w:pStyle w:val="afff"/>
              <w:numPr>
                <w:ilvl w:val="1"/>
                <w:numId w:val="64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9BD06D" w14:textId="77777777" w:rsidR="002F7D4A" w:rsidRDefault="002F7D4A" w:rsidP="002F7D4A">
            <w:pPr>
              <w:pStyle w:val="afff"/>
              <w:spacing w:after="0"/>
            </w:pPr>
            <w: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799BF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21E6A" w14:textId="77777777" w:rsidR="002F7D4A" w:rsidRDefault="002F7D4A" w:rsidP="002F7D4A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57CCF" w14:textId="77777777" w:rsidR="002F7D4A" w:rsidRDefault="002F7D4A" w:rsidP="002F7D4A">
            <w:pPr>
              <w:pStyle w:val="afff"/>
              <w:spacing w:after="0"/>
            </w:pPr>
            <w:r>
              <w:t>Значение идентификатора талона в МИС МО.</w:t>
            </w:r>
          </w:p>
          <w:p w14:paraId="0011E2CD" w14:textId="77777777" w:rsidR="002F7D4A" w:rsidRDefault="002F7D4A" w:rsidP="002F7D4A">
            <w:pPr>
              <w:pStyle w:val="afff"/>
              <w:spacing w:after="0"/>
            </w:pPr>
            <w:r>
              <w:lastRenderedPageBreak/>
              <w:t>Максимальная длина поля: 300 символов</w:t>
            </w:r>
          </w:p>
        </w:tc>
      </w:tr>
      <w:tr w:rsidR="002F7D4A" w14:paraId="778D5AD7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0F9C1" w14:textId="77777777" w:rsidR="002F7D4A" w:rsidRDefault="002F7D4A" w:rsidP="003A053D">
            <w:pPr>
              <w:pStyle w:val="afff"/>
              <w:numPr>
                <w:ilvl w:val="0"/>
                <w:numId w:val="64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A3A21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chedul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4D5BC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86DA8" w14:textId="77777777" w:rsidR="002F7D4A" w:rsidRDefault="002F7D4A" w:rsidP="002F7D4A">
            <w:pPr>
              <w:pStyle w:val="afff"/>
              <w:spacing w:after="0"/>
            </w:pPr>
            <w:r>
              <w:t>Reference(</w:t>
            </w:r>
            <w:r>
              <w:rPr>
                <w:lang w:val="en-US"/>
              </w:rPr>
              <w:t>Schedule</w:t>
            </w:r>
            <w:r>
              <w:t>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39023" w14:textId="77777777" w:rsidR="002F7D4A" w:rsidRDefault="002F7D4A" w:rsidP="002F7D4A">
            <w:pPr>
              <w:pStyle w:val="afff"/>
              <w:spacing w:after="0"/>
            </w:pPr>
            <w:r>
              <w:t xml:space="preserve">Ссылка на ресурс </w:t>
            </w:r>
            <w:r>
              <w:rPr>
                <w:lang w:val="en-US"/>
              </w:rPr>
              <w:t>Schedule</w:t>
            </w:r>
            <w:r>
              <w:t xml:space="preserve"> (расписание)</w:t>
            </w:r>
          </w:p>
        </w:tc>
      </w:tr>
      <w:tr w:rsidR="002F7D4A" w14:paraId="42271937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2D8EE" w14:textId="77777777" w:rsidR="002F7D4A" w:rsidRDefault="002F7D4A" w:rsidP="003A053D">
            <w:pPr>
              <w:pStyle w:val="afff"/>
              <w:numPr>
                <w:ilvl w:val="0"/>
                <w:numId w:val="64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8C874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1EC124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E441FD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484CA" w14:textId="77777777" w:rsidR="002F7D4A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free</w:t>
            </w:r>
            <w:r>
              <w:t>»</w:t>
            </w:r>
          </w:p>
        </w:tc>
      </w:tr>
      <w:tr w:rsidR="002F7D4A" w14:paraId="43A7955F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3908" w14:textId="77777777" w:rsidR="002F7D4A" w:rsidRDefault="002F7D4A" w:rsidP="003A053D">
            <w:pPr>
              <w:pStyle w:val="afff"/>
              <w:numPr>
                <w:ilvl w:val="0"/>
                <w:numId w:val="64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3BD0E2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93403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D1CA0" w14:textId="77777777" w:rsidR="002F7D4A" w:rsidRDefault="002F7D4A" w:rsidP="002F7D4A">
            <w:pPr>
              <w:pStyle w:val="afff"/>
              <w:spacing w:after="0"/>
            </w:pPr>
            <w:r>
              <w:t>instan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9FEF2E" w14:textId="77777777" w:rsidR="002F7D4A" w:rsidRDefault="002F7D4A" w:rsidP="002F7D4A">
            <w:pPr>
              <w:pStyle w:val="afff"/>
              <w:spacing w:after="0"/>
            </w:pPr>
            <w:r>
              <w:t>Дата и время начала приема</w:t>
            </w:r>
          </w:p>
        </w:tc>
      </w:tr>
      <w:tr w:rsidR="002F7D4A" w14:paraId="5B1C80C8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A394D" w14:textId="77777777" w:rsidR="002F7D4A" w:rsidRDefault="002F7D4A" w:rsidP="003A053D">
            <w:pPr>
              <w:pStyle w:val="afff"/>
              <w:numPr>
                <w:ilvl w:val="0"/>
                <w:numId w:val="64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150600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en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9435B2" w14:textId="77777777" w:rsidR="002F7D4A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DCC5B4" w14:textId="77777777" w:rsidR="002F7D4A" w:rsidRDefault="002F7D4A" w:rsidP="002F7D4A">
            <w:pPr>
              <w:pStyle w:val="afff"/>
              <w:spacing w:after="0"/>
            </w:pPr>
            <w:r>
              <w:t>instan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974A4" w14:textId="77777777" w:rsidR="002F7D4A" w:rsidRDefault="002F7D4A" w:rsidP="002F7D4A">
            <w:pPr>
              <w:pStyle w:val="afff"/>
              <w:spacing w:after="0"/>
            </w:pPr>
            <w:r>
              <w:t>Дата и время окончания приема</w:t>
            </w:r>
          </w:p>
        </w:tc>
      </w:tr>
      <w:tr w:rsidR="002F7D4A" w14:paraId="5D43BCB7" w14:textId="77777777" w:rsidTr="006B678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56440" w14:textId="77777777" w:rsidR="002F7D4A" w:rsidRDefault="002F7D4A" w:rsidP="003A053D">
            <w:pPr>
              <w:pStyle w:val="afff"/>
              <w:numPr>
                <w:ilvl w:val="0"/>
                <w:numId w:val="64"/>
              </w:numPr>
              <w:spacing w:after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63E528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mmen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B1DBF" w14:textId="77777777" w:rsidR="002F7D4A" w:rsidRDefault="002F7D4A" w:rsidP="002F7D4A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913015" w14:textId="77777777" w:rsidR="002F7D4A" w:rsidRDefault="002F7D4A" w:rsidP="002F7D4A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E6DAB" w14:textId="77777777" w:rsidR="002F7D4A" w:rsidRDefault="002F7D4A" w:rsidP="002F7D4A">
            <w:pPr>
              <w:pStyle w:val="afff"/>
              <w:spacing w:after="0"/>
            </w:pPr>
            <w:r>
              <w:t>Номер талона в очереди.</w:t>
            </w:r>
          </w:p>
          <w:p w14:paraId="4DF2235E" w14:textId="77777777" w:rsidR="002F7D4A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0AABA415" w14:textId="77777777" w:rsidR="002F7D4A" w:rsidRPr="00094FC0" w:rsidRDefault="002F7D4A" w:rsidP="002F7D4A"/>
    <w:p w14:paraId="75C266CF" w14:textId="77777777" w:rsidR="002F7D4A" w:rsidRPr="00D42820" w:rsidRDefault="002F7D4A" w:rsidP="002F7D4A">
      <w:pPr>
        <w:pStyle w:val="31"/>
        <w:ind w:left="2160" w:hanging="180"/>
      </w:pPr>
      <w:bookmarkStart w:id="87" w:name="_Toc83815728"/>
      <w:bookmarkStart w:id="88" w:name="_Toc104281147"/>
      <w:r>
        <w:t>Запрос</w:t>
      </w:r>
      <w:bookmarkEnd w:id="87"/>
      <w:bookmarkEnd w:id="88"/>
    </w:p>
    <w:p w14:paraId="3DEF0158" w14:textId="77777777" w:rsidR="002F7D4A" w:rsidRPr="00187421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>POST http://base//</w:t>
      </w:r>
      <w:r>
        <w:rPr>
          <w:rFonts w:ascii="Courier New" w:hAnsi="Courier New" w:cs="Courier New"/>
          <w:sz w:val="20"/>
          <w:lang w:val="en-US"/>
        </w:rPr>
        <w:t>api</w:t>
      </w:r>
      <w:r w:rsidRPr="00A935D2">
        <w:rPr>
          <w:rFonts w:ascii="Courier New" w:hAnsi="Courier New" w:cs="Courier New"/>
          <w:sz w:val="20"/>
          <w:lang w:val="en-US"/>
        </w:rPr>
        <w:t>/</w:t>
      </w:r>
      <w:r w:rsidRPr="009E37E3">
        <w:rPr>
          <w:rFonts w:ascii="Courier New" w:hAnsi="Courier New" w:cs="Courier New"/>
          <w:sz w:val="20"/>
          <w:lang w:val="en-US"/>
        </w:rPr>
        <w:t>appointment/vaccination/fhir/$searchslots</w:t>
      </w:r>
    </w:p>
    <w:p w14:paraId="15136769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2472E3D7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ractVersion: 1.0.0</w:t>
      </w:r>
    </w:p>
    <w:p w14:paraId="669B6786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14:paraId="72DF7743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01EF41A6" w14:textId="77777777" w:rsidR="002F7D4A" w:rsidRPr="00D42820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2B63DF8" w14:textId="77777777" w:rsidR="002F7D4A" w:rsidRPr="00D42820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4742392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>{</w:t>
      </w:r>
    </w:p>
    <w:p w14:paraId="668565AA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"resourceType":"Parameters",</w:t>
      </w:r>
    </w:p>
    <w:p w14:paraId="269A0B7E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"parameter":[</w:t>
      </w:r>
    </w:p>
    <w:p w14:paraId="7EB7A75A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{</w:t>
      </w:r>
    </w:p>
    <w:p w14:paraId="669C2BF1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name":"organizationId",</w:t>
      </w:r>
    </w:p>
    <w:p w14:paraId="104EAD52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  <w:lang w:val="en-US"/>
        </w:rPr>
        <w:t xml:space="preserve">         </w:t>
      </w:r>
      <w:r w:rsidRPr="00267CC2">
        <w:rPr>
          <w:rFonts w:ascii="Consolas" w:hAnsi="Consolas"/>
          <w:color w:val="333333"/>
        </w:rPr>
        <w:t>"</w:t>
      </w:r>
      <w:r w:rsidRPr="00267CC2">
        <w:rPr>
          <w:rFonts w:ascii="Consolas" w:hAnsi="Consolas"/>
          <w:color w:val="333333"/>
          <w:lang w:val="en-US"/>
        </w:rPr>
        <w:t>valueString</w:t>
      </w:r>
      <w:r w:rsidRPr="00267CC2">
        <w:rPr>
          <w:rFonts w:ascii="Consolas" w:hAnsi="Consolas"/>
          <w:color w:val="333333"/>
        </w:rPr>
        <w:t>":"154" //Идентификатор ЛПУ из справочника «ЛПУ» Интеграционной платформы</w:t>
      </w:r>
    </w:p>
    <w:p w14:paraId="355BE46D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</w:rPr>
        <w:t xml:space="preserve">      </w:t>
      </w:r>
      <w:r w:rsidRPr="00267CC2">
        <w:rPr>
          <w:rFonts w:ascii="Consolas" w:hAnsi="Consolas"/>
          <w:color w:val="333333"/>
          <w:lang w:val="en-US"/>
        </w:rPr>
        <w:t>},</w:t>
      </w:r>
    </w:p>
    <w:p w14:paraId="215707EF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{</w:t>
      </w:r>
    </w:p>
    <w:p w14:paraId="22D8299A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name":"infectionId",</w:t>
      </w:r>
    </w:p>
    <w:p w14:paraId="59C0C140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valueCodeableConcept":{</w:t>
      </w:r>
    </w:p>
    <w:p w14:paraId="52C298F4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"coding":[</w:t>
      </w:r>
    </w:p>
    <w:p w14:paraId="0E72A747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{</w:t>
      </w:r>
    </w:p>
    <w:p w14:paraId="5F881214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"system":"urn:oid:1.2.643.2.69.1.1.1.130",</w:t>
      </w:r>
    </w:p>
    <w:p w14:paraId="022A6774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</w:t>
      </w:r>
      <w:r w:rsidRPr="00267CC2">
        <w:rPr>
          <w:rFonts w:ascii="Consolas" w:hAnsi="Consolas"/>
          <w:color w:val="333333"/>
        </w:rPr>
        <w:t>"</w:t>
      </w:r>
      <w:r w:rsidRPr="00267CC2">
        <w:rPr>
          <w:rFonts w:ascii="Consolas" w:hAnsi="Consolas"/>
          <w:color w:val="333333"/>
          <w:lang w:val="en-US"/>
        </w:rPr>
        <w:t>code</w:t>
      </w:r>
      <w:r w:rsidRPr="00267CC2">
        <w:rPr>
          <w:rFonts w:ascii="Consolas" w:hAnsi="Consolas"/>
          <w:color w:val="333333"/>
        </w:rPr>
        <w:t xml:space="preserve">":"3" //Код инфекции. </w:t>
      </w:r>
      <w:r w:rsidRPr="00267CC2">
        <w:rPr>
          <w:rFonts w:ascii="Consolas" w:hAnsi="Consolas"/>
          <w:color w:val="333333"/>
          <w:lang w:val="en-US"/>
        </w:rPr>
        <w:t>OID</w:t>
      </w:r>
      <w:r w:rsidRPr="00267CC2">
        <w:rPr>
          <w:rFonts w:ascii="Consolas" w:hAnsi="Consolas"/>
          <w:color w:val="333333"/>
        </w:rPr>
        <w:t xml:space="preserve"> справочника: 1.2.643.2.69.1.1.1.130</w:t>
      </w:r>
    </w:p>
    <w:p w14:paraId="2FCF8CFB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</w:rPr>
        <w:t xml:space="preserve">               </w:t>
      </w:r>
      <w:r w:rsidRPr="00267CC2">
        <w:rPr>
          <w:rFonts w:ascii="Consolas" w:hAnsi="Consolas"/>
          <w:color w:val="333333"/>
          <w:lang w:val="en-US"/>
        </w:rPr>
        <w:t>},</w:t>
      </w:r>
    </w:p>
    <w:p w14:paraId="486049BC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{</w:t>
      </w:r>
    </w:p>
    <w:p w14:paraId="30F985E4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"system":"urn:oid:1.2.643.2.69.1.1.1.130",</w:t>
      </w:r>
    </w:p>
    <w:p w14:paraId="6F925870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"code":"5" //Код инфекции. OID справочника: 1.2.643.2.69.1.1.1.130</w:t>
      </w:r>
    </w:p>
    <w:p w14:paraId="5C57AE02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}</w:t>
      </w:r>
    </w:p>
    <w:p w14:paraId="2ABB5D2B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]</w:t>
      </w:r>
    </w:p>
    <w:p w14:paraId="70F1F74F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}</w:t>
      </w:r>
    </w:p>
    <w:p w14:paraId="0DA996DA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},</w:t>
      </w:r>
    </w:p>
    <w:p w14:paraId="3E0CD421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{</w:t>
      </w:r>
    </w:p>
    <w:p w14:paraId="0D32D2E7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name":"patientId",</w:t>
      </w:r>
    </w:p>
    <w:p w14:paraId="71D1A462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valueString":"8928" //Идентификатор пациента в МИС МО</w:t>
      </w:r>
    </w:p>
    <w:p w14:paraId="129C33D9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},</w:t>
      </w:r>
    </w:p>
    <w:p w14:paraId="0D7DC335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{</w:t>
      </w:r>
    </w:p>
    <w:p w14:paraId="2CB684A6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name":"scheduleId",</w:t>
      </w:r>
    </w:p>
    <w:p w14:paraId="710B9737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valueString":"771f0cdc-2e7f-4e3a-99b1-da68d2b196c8" //Идентификатор расписания мед ресурса</w:t>
      </w:r>
    </w:p>
    <w:p w14:paraId="64B4FAAF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  <w:lang w:val="en-US"/>
        </w:rPr>
        <w:t xml:space="preserve">      </w:t>
      </w:r>
      <w:r w:rsidRPr="00267CC2">
        <w:rPr>
          <w:rFonts w:ascii="Consolas" w:hAnsi="Consolas"/>
          <w:color w:val="333333"/>
        </w:rPr>
        <w:t>},</w:t>
      </w:r>
    </w:p>
    <w:p w14:paraId="0E020663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{</w:t>
      </w:r>
    </w:p>
    <w:p w14:paraId="7EBBAC46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"</w:t>
      </w:r>
      <w:r w:rsidRPr="00267CC2">
        <w:rPr>
          <w:rFonts w:ascii="Consolas" w:hAnsi="Consolas"/>
          <w:color w:val="333333"/>
          <w:lang w:val="en-US"/>
        </w:rPr>
        <w:t>name</w:t>
      </w:r>
      <w:r w:rsidRPr="00267CC2">
        <w:rPr>
          <w:rFonts w:ascii="Consolas" w:hAnsi="Consolas"/>
          <w:color w:val="333333"/>
        </w:rPr>
        <w:t>":"</w:t>
      </w:r>
      <w:r w:rsidRPr="000B44BF">
        <w:rPr>
          <w:rFonts w:ascii="Consolas" w:hAnsi="Consolas"/>
          <w:color w:val="333333"/>
        </w:rPr>
        <w:t>startDateTimeRange</w:t>
      </w:r>
      <w:r w:rsidRPr="00267CC2">
        <w:rPr>
          <w:rFonts w:ascii="Consolas" w:hAnsi="Consolas"/>
          <w:color w:val="333333"/>
        </w:rPr>
        <w:t>",</w:t>
      </w:r>
    </w:p>
    <w:p w14:paraId="00CCEEFF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"</w:t>
      </w:r>
      <w:r w:rsidRPr="00267CC2">
        <w:rPr>
          <w:rFonts w:ascii="Consolas" w:hAnsi="Consolas"/>
          <w:color w:val="333333"/>
          <w:lang w:val="en-US"/>
        </w:rPr>
        <w:t>valueString</w:t>
      </w:r>
      <w:r w:rsidRPr="00267CC2">
        <w:rPr>
          <w:rFonts w:ascii="Consolas" w:hAnsi="Consolas"/>
          <w:color w:val="333333"/>
        </w:rPr>
        <w:t>":"2021-05-05</w:t>
      </w:r>
      <w:r w:rsidRPr="00267CC2">
        <w:rPr>
          <w:rFonts w:ascii="Consolas" w:hAnsi="Consolas"/>
          <w:color w:val="333333"/>
          <w:lang w:val="en-US"/>
        </w:rPr>
        <w:t>T</w:t>
      </w:r>
      <w:r w:rsidRPr="00267CC2">
        <w:rPr>
          <w:rFonts w:ascii="Consolas" w:hAnsi="Consolas"/>
          <w:color w:val="333333"/>
        </w:rPr>
        <w:t>00:00:00+05:00" //Дата и время начала периода предоставления информации о наличии/отсутствии свободных слотов</w:t>
      </w:r>
    </w:p>
    <w:p w14:paraId="50F95FF6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lastRenderedPageBreak/>
        <w:t xml:space="preserve">      },</w:t>
      </w:r>
    </w:p>
    <w:p w14:paraId="09E34A78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{</w:t>
      </w:r>
    </w:p>
    <w:p w14:paraId="6FACA453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"</w:t>
      </w:r>
      <w:r w:rsidRPr="00267CC2">
        <w:rPr>
          <w:rFonts w:ascii="Consolas" w:hAnsi="Consolas"/>
          <w:color w:val="333333"/>
          <w:lang w:val="en-US"/>
        </w:rPr>
        <w:t>name</w:t>
      </w:r>
      <w:r w:rsidRPr="00267CC2">
        <w:rPr>
          <w:rFonts w:ascii="Consolas" w:hAnsi="Consolas"/>
          <w:color w:val="333333"/>
        </w:rPr>
        <w:t>":"</w:t>
      </w:r>
      <w:r w:rsidRPr="000B44BF">
        <w:rPr>
          <w:rFonts w:ascii="Consolas" w:hAnsi="Consolas"/>
          <w:color w:val="333333"/>
        </w:rPr>
        <w:t>endDateTimeRange</w:t>
      </w:r>
      <w:r w:rsidRPr="00267CC2">
        <w:rPr>
          <w:rFonts w:ascii="Consolas" w:hAnsi="Consolas"/>
          <w:color w:val="333333"/>
        </w:rPr>
        <w:t>",</w:t>
      </w:r>
    </w:p>
    <w:p w14:paraId="4D28EFF9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"</w:t>
      </w:r>
      <w:r w:rsidRPr="00267CC2">
        <w:rPr>
          <w:rFonts w:ascii="Consolas" w:hAnsi="Consolas"/>
          <w:color w:val="333333"/>
          <w:lang w:val="en-US"/>
        </w:rPr>
        <w:t>valueString</w:t>
      </w:r>
      <w:r w:rsidRPr="00267CC2">
        <w:rPr>
          <w:rFonts w:ascii="Consolas" w:hAnsi="Consolas"/>
          <w:color w:val="333333"/>
        </w:rPr>
        <w:t>":"2021-05-19</w:t>
      </w:r>
      <w:r w:rsidRPr="00267CC2">
        <w:rPr>
          <w:rFonts w:ascii="Consolas" w:hAnsi="Consolas"/>
          <w:color w:val="333333"/>
          <w:lang w:val="en-US"/>
        </w:rPr>
        <w:t>T</w:t>
      </w:r>
      <w:r w:rsidRPr="00267CC2">
        <w:rPr>
          <w:rFonts w:ascii="Consolas" w:hAnsi="Consolas"/>
          <w:color w:val="333333"/>
        </w:rPr>
        <w:t>23:59:59+05:00" //Дата и время окончания периода предоставления информации о наличии/отсутствии свободных слотов</w:t>
      </w:r>
    </w:p>
    <w:p w14:paraId="368B0BFC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</w:rPr>
        <w:t xml:space="preserve">      </w:t>
      </w:r>
      <w:r w:rsidRPr="00267CC2">
        <w:rPr>
          <w:rFonts w:ascii="Consolas" w:hAnsi="Consolas"/>
          <w:color w:val="333333"/>
          <w:lang w:val="en-US"/>
        </w:rPr>
        <w:t>}</w:t>
      </w:r>
    </w:p>
    <w:p w14:paraId="0F5784F0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]</w:t>
      </w:r>
    </w:p>
    <w:p w14:paraId="2B939C1E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>}</w:t>
      </w:r>
    </w:p>
    <w:p w14:paraId="58D8F5D3" w14:textId="77777777" w:rsidR="002F7D4A" w:rsidRPr="00D42062" w:rsidRDefault="002F7D4A" w:rsidP="002F7D4A">
      <w:pPr>
        <w:pStyle w:val="31"/>
        <w:ind w:left="2160" w:hanging="180"/>
      </w:pPr>
      <w:bookmarkStart w:id="89" w:name="_Ref75878321"/>
      <w:bookmarkStart w:id="90" w:name="_Toc83815729"/>
      <w:bookmarkStart w:id="91" w:name="_Toc104281148"/>
      <w:r>
        <w:t>Ответ</w:t>
      </w:r>
      <w:bookmarkEnd w:id="89"/>
      <w:bookmarkEnd w:id="90"/>
      <w:bookmarkEnd w:id="91"/>
    </w:p>
    <w:p w14:paraId="165B9212" w14:textId="77777777" w:rsidR="002F7D4A" w:rsidRPr="0042113B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51FF7E07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</w:p>
    <w:p w14:paraId="5192A2F1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>{</w:t>
      </w:r>
    </w:p>
    <w:p w14:paraId="0181CD93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6BB82198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"type": "collection",</w:t>
      </w:r>
    </w:p>
    <w:p w14:paraId="11EDAFF8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"entry": [{</w:t>
      </w:r>
    </w:p>
    <w:p w14:paraId="668483C0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04BF419C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"resource": {</w:t>
      </w:r>
    </w:p>
    <w:p w14:paraId="38449D84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3B5BB25C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47D6525B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4224C39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2D2CE0C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5C3763B2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}</w:t>
      </w:r>
    </w:p>
    <w:p w14:paraId="53F88C7D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],</w:t>
      </w:r>
    </w:p>
    <w:p w14:paraId="013275AD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07D90E4C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14:paraId="2D061FAD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</w:t>
      </w:r>
      <w:r w:rsidRPr="00267CC2">
        <w:rPr>
          <w:rFonts w:ascii="Consolas" w:hAnsi="Consolas"/>
          <w:color w:val="333333"/>
        </w:rPr>
        <w:t>},</w:t>
      </w:r>
    </w:p>
    <w:p w14:paraId="5EF9F950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status</w:t>
      </w:r>
      <w:r w:rsidRPr="00267CC2">
        <w:rPr>
          <w:rFonts w:ascii="Consolas" w:hAnsi="Consolas"/>
          <w:color w:val="333333"/>
        </w:rPr>
        <w:t>": "</w:t>
      </w:r>
      <w:r w:rsidRPr="00267CC2">
        <w:rPr>
          <w:rFonts w:ascii="Consolas" w:hAnsi="Consolas"/>
          <w:color w:val="333333"/>
          <w:lang w:val="en-US"/>
        </w:rPr>
        <w:t>free</w:t>
      </w:r>
      <w:r w:rsidRPr="00267CC2">
        <w:rPr>
          <w:rFonts w:ascii="Consolas" w:hAnsi="Consolas"/>
          <w:color w:val="333333"/>
        </w:rPr>
        <w:t>",</w:t>
      </w:r>
    </w:p>
    <w:p w14:paraId="36DE62DE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start</w:t>
      </w:r>
      <w:r w:rsidRPr="00267CC2">
        <w:rPr>
          <w:rFonts w:ascii="Consolas" w:hAnsi="Consolas"/>
          <w:color w:val="333333"/>
        </w:rPr>
        <w:t>": "2021-05-15</w:t>
      </w:r>
      <w:r w:rsidRPr="00267CC2">
        <w:rPr>
          <w:rFonts w:ascii="Consolas" w:hAnsi="Consolas"/>
          <w:color w:val="333333"/>
          <w:lang w:val="en-US"/>
        </w:rPr>
        <w:t>T</w:t>
      </w:r>
      <w:r w:rsidRPr="00267CC2">
        <w:rPr>
          <w:rFonts w:ascii="Consolas" w:hAnsi="Consolas"/>
          <w:color w:val="333333"/>
        </w:rPr>
        <w:t>09:15:00</w:t>
      </w:r>
      <w:r w:rsidRPr="00267CC2">
        <w:rPr>
          <w:rFonts w:ascii="Consolas" w:hAnsi="Consolas"/>
          <w:color w:val="333333"/>
          <w:lang w:val="en-US"/>
        </w:rPr>
        <w:t>Z</w:t>
      </w:r>
      <w:r w:rsidRPr="00267CC2">
        <w:rPr>
          <w:rFonts w:ascii="Consolas" w:hAnsi="Consolas"/>
          <w:color w:val="333333"/>
        </w:rPr>
        <w:t>", //Дата и время начала приема</w:t>
      </w:r>
    </w:p>
    <w:p w14:paraId="0C83B6EB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end</w:t>
      </w:r>
      <w:r w:rsidRPr="00267CC2">
        <w:rPr>
          <w:rFonts w:ascii="Consolas" w:hAnsi="Consolas"/>
          <w:color w:val="333333"/>
        </w:rPr>
        <w:t>": "2021-05-15</w:t>
      </w:r>
      <w:r w:rsidRPr="00267CC2">
        <w:rPr>
          <w:rFonts w:ascii="Consolas" w:hAnsi="Consolas"/>
          <w:color w:val="333333"/>
          <w:lang w:val="en-US"/>
        </w:rPr>
        <w:t>T</w:t>
      </w:r>
      <w:r w:rsidRPr="00267CC2">
        <w:rPr>
          <w:rFonts w:ascii="Consolas" w:hAnsi="Consolas"/>
          <w:color w:val="333333"/>
        </w:rPr>
        <w:t>09:30:00</w:t>
      </w:r>
      <w:r w:rsidRPr="00267CC2">
        <w:rPr>
          <w:rFonts w:ascii="Consolas" w:hAnsi="Consolas"/>
          <w:color w:val="333333"/>
          <w:lang w:val="en-US"/>
        </w:rPr>
        <w:t>Z</w:t>
      </w:r>
      <w:r w:rsidRPr="00267CC2">
        <w:rPr>
          <w:rFonts w:ascii="Consolas" w:hAnsi="Consolas"/>
          <w:color w:val="333333"/>
        </w:rPr>
        <w:t>", //Дата и время окончания приема</w:t>
      </w:r>
    </w:p>
    <w:p w14:paraId="340D07CD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comment</w:t>
      </w:r>
      <w:r w:rsidRPr="00267CC2">
        <w:rPr>
          <w:rFonts w:ascii="Consolas" w:hAnsi="Consolas"/>
          <w:color w:val="333333"/>
        </w:rPr>
        <w:t>": "7" //Номер талона в очереди</w:t>
      </w:r>
    </w:p>
    <w:p w14:paraId="72F10050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}</w:t>
      </w:r>
    </w:p>
    <w:p w14:paraId="22A5E9C9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</w:rPr>
        <w:t xml:space="preserve">        </w:t>
      </w:r>
      <w:r w:rsidRPr="00267CC2">
        <w:rPr>
          <w:rFonts w:ascii="Consolas" w:hAnsi="Consolas"/>
          <w:color w:val="333333"/>
          <w:lang w:val="en-US"/>
        </w:rPr>
        <w:t>}, {</w:t>
      </w:r>
    </w:p>
    <w:p w14:paraId="52068D13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"fullUrl": "Slot/393bcadc-0111-49bd-affc-3035de6747c8",</w:t>
      </w:r>
    </w:p>
    <w:p w14:paraId="605EEF90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"resource": {</w:t>
      </w:r>
    </w:p>
    <w:p w14:paraId="3519431A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2530037B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id": "393bcadc-0111-49bd-affc-3035de6747c8", //ID ресурса Slot</w:t>
      </w:r>
    </w:p>
    <w:p w14:paraId="3E0240A7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7771EA1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FDF1022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    "value": "321397ff-6bfd-419b-a4f8-d145766344b8" //Идентификатор талона для записи в МИС МО</w:t>
      </w:r>
    </w:p>
    <w:p w14:paraId="1B7AB5C1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}</w:t>
      </w:r>
    </w:p>
    <w:p w14:paraId="4D9B78F1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],</w:t>
      </w:r>
    </w:p>
    <w:p w14:paraId="607B887F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7E304CE5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14:paraId="1E02E873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</w:t>
      </w:r>
      <w:r w:rsidRPr="00267CC2">
        <w:rPr>
          <w:rFonts w:ascii="Consolas" w:hAnsi="Consolas"/>
          <w:color w:val="333333"/>
        </w:rPr>
        <w:t>},</w:t>
      </w:r>
    </w:p>
    <w:p w14:paraId="709C55F9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status</w:t>
      </w:r>
      <w:r w:rsidRPr="00267CC2">
        <w:rPr>
          <w:rFonts w:ascii="Consolas" w:hAnsi="Consolas"/>
          <w:color w:val="333333"/>
        </w:rPr>
        <w:t>": "</w:t>
      </w:r>
      <w:r w:rsidRPr="00267CC2">
        <w:rPr>
          <w:rFonts w:ascii="Consolas" w:hAnsi="Consolas"/>
          <w:color w:val="333333"/>
          <w:lang w:val="en-US"/>
        </w:rPr>
        <w:t>free</w:t>
      </w:r>
      <w:r w:rsidRPr="00267CC2">
        <w:rPr>
          <w:rFonts w:ascii="Consolas" w:hAnsi="Consolas"/>
          <w:color w:val="333333"/>
        </w:rPr>
        <w:t>",</w:t>
      </w:r>
    </w:p>
    <w:p w14:paraId="389B1543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start</w:t>
      </w:r>
      <w:r w:rsidRPr="00267CC2">
        <w:rPr>
          <w:rFonts w:ascii="Consolas" w:hAnsi="Consolas"/>
          <w:color w:val="333333"/>
        </w:rPr>
        <w:t>": "2021-05-15</w:t>
      </w:r>
      <w:r w:rsidRPr="00267CC2">
        <w:rPr>
          <w:rFonts w:ascii="Consolas" w:hAnsi="Consolas"/>
          <w:color w:val="333333"/>
          <w:lang w:val="en-US"/>
        </w:rPr>
        <w:t>T</w:t>
      </w:r>
      <w:r w:rsidRPr="00267CC2">
        <w:rPr>
          <w:rFonts w:ascii="Consolas" w:hAnsi="Consolas"/>
          <w:color w:val="333333"/>
        </w:rPr>
        <w:t>09:30:00</w:t>
      </w:r>
      <w:r w:rsidRPr="00267CC2">
        <w:rPr>
          <w:rFonts w:ascii="Consolas" w:hAnsi="Consolas"/>
          <w:color w:val="333333"/>
          <w:lang w:val="en-US"/>
        </w:rPr>
        <w:t>Z</w:t>
      </w:r>
      <w:r w:rsidRPr="00267CC2">
        <w:rPr>
          <w:rFonts w:ascii="Consolas" w:hAnsi="Consolas"/>
          <w:color w:val="333333"/>
        </w:rPr>
        <w:t>", //Дата и время начала приема</w:t>
      </w:r>
    </w:p>
    <w:p w14:paraId="308B8315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end</w:t>
      </w:r>
      <w:r w:rsidRPr="00267CC2">
        <w:rPr>
          <w:rFonts w:ascii="Consolas" w:hAnsi="Consolas"/>
          <w:color w:val="333333"/>
        </w:rPr>
        <w:t>": "2021-05-15</w:t>
      </w:r>
      <w:r w:rsidRPr="00267CC2">
        <w:rPr>
          <w:rFonts w:ascii="Consolas" w:hAnsi="Consolas"/>
          <w:color w:val="333333"/>
          <w:lang w:val="en-US"/>
        </w:rPr>
        <w:t>T</w:t>
      </w:r>
      <w:r w:rsidRPr="00267CC2">
        <w:rPr>
          <w:rFonts w:ascii="Consolas" w:hAnsi="Consolas"/>
          <w:color w:val="333333"/>
        </w:rPr>
        <w:t>09:45:00</w:t>
      </w:r>
      <w:r w:rsidRPr="00267CC2">
        <w:rPr>
          <w:rFonts w:ascii="Consolas" w:hAnsi="Consolas"/>
          <w:color w:val="333333"/>
          <w:lang w:val="en-US"/>
        </w:rPr>
        <w:t>Z</w:t>
      </w:r>
      <w:r w:rsidRPr="00267CC2">
        <w:rPr>
          <w:rFonts w:ascii="Consolas" w:hAnsi="Consolas"/>
          <w:color w:val="333333"/>
        </w:rPr>
        <w:t>", //Дата и время окончания приема</w:t>
      </w:r>
    </w:p>
    <w:p w14:paraId="73308B00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comment</w:t>
      </w:r>
      <w:r w:rsidRPr="00267CC2">
        <w:rPr>
          <w:rFonts w:ascii="Consolas" w:hAnsi="Consolas"/>
          <w:color w:val="333333"/>
        </w:rPr>
        <w:t>": "8" //Номер талона в очереди</w:t>
      </w:r>
    </w:p>
    <w:p w14:paraId="28517F0E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}</w:t>
      </w:r>
    </w:p>
    <w:p w14:paraId="5983FFE5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</w:rPr>
        <w:t xml:space="preserve">        </w:t>
      </w:r>
      <w:r w:rsidRPr="00267CC2">
        <w:rPr>
          <w:rFonts w:ascii="Consolas" w:hAnsi="Consolas"/>
          <w:color w:val="333333"/>
          <w:lang w:val="en-US"/>
        </w:rPr>
        <w:t>}, {</w:t>
      </w:r>
    </w:p>
    <w:p w14:paraId="37FCDCCB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"fullUrl": "Slot/b2cce0fd-4f51-4fa1-85d8-f03fc284805e",</w:t>
      </w:r>
    </w:p>
    <w:p w14:paraId="7AAF2119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"resource": {</w:t>
      </w:r>
    </w:p>
    <w:p w14:paraId="2B95B59E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296539DA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id": "b2cce0fd-4f51-4fa1-85d8-f03fc284805e", //ID ресурса Slot</w:t>
      </w:r>
    </w:p>
    <w:p w14:paraId="2B6936AA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E62E2C2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lastRenderedPageBreak/>
        <w:t xml:space="preserve">                        "system": "urn:oid:1.2.643.5.1.13.2.7.100.5",</w:t>
      </w:r>
    </w:p>
    <w:p w14:paraId="32A225DD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    "value": "29fb0c53-7c34-47e0-b953-6f4ee82915f4" //Идентификатор талона для записи в МИС МО</w:t>
      </w:r>
    </w:p>
    <w:p w14:paraId="11934CA8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}</w:t>
      </w:r>
    </w:p>
    <w:p w14:paraId="5AF07370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],</w:t>
      </w:r>
    </w:p>
    <w:p w14:paraId="5589888C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18483C2D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14:paraId="2639519B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</w:t>
      </w:r>
      <w:r w:rsidRPr="00267CC2">
        <w:rPr>
          <w:rFonts w:ascii="Consolas" w:hAnsi="Consolas"/>
          <w:color w:val="333333"/>
        </w:rPr>
        <w:t>},</w:t>
      </w:r>
    </w:p>
    <w:p w14:paraId="7FFC772E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status</w:t>
      </w:r>
      <w:r w:rsidRPr="00267CC2">
        <w:rPr>
          <w:rFonts w:ascii="Consolas" w:hAnsi="Consolas"/>
          <w:color w:val="333333"/>
        </w:rPr>
        <w:t>": "</w:t>
      </w:r>
      <w:r w:rsidRPr="00267CC2">
        <w:rPr>
          <w:rFonts w:ascii="Consolas" w:hAnsi="Consolas"/>
          <w:color w:val="333333"/>
          <w:lang w:val="en-US"/>
        </w:rPr>
        <w:t>free</w:t>
      </w:r>
      <w:r w:rsidRPr="00267CC2">
        <w:rPr>
          <w:rFonts w:ascii="Consolas" w:hAnsi="Consolas"/>
          <w:color w:val="333333"/>
        </w:rPr>
        <w:t>",</w:t>
      </w:r>
    </w:p>
    <w:p w14:paraId="137511AE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start</w:t>
      </w:r>
      <w:r w:rsidRPr="00267CC2">
        <w:rPr>
          <w:rFonts w:ascii="Consolas" w:hAnsi="Consolas"/>
          <w:color w:val="333333"/>
        </w:rPr>
        <w:t>": "2021-05-15</w:t>
      </w:r>
      <w:r w:rsidRPr="00267CC2">
        <w:rPr>
          <w:rFonts w:ascii="Consolas" w:hAnsi="Consolas"/>
          <w:color w:val="333333"/>
          <w:lang w:val="en-US"/>
        </w:rPr>
        <w:t>T</w:t>
      </w:r>
      <w:r w:rsidRPr="00267CC2">
        <w:rPr>
          <w:rFonts w:ascii="Consolas" w:hAnsi="Consolas"/>
          <w:color w:val="333333"/>
        </w:rPr>
        <w:t>09:45:00</w:t>
      </w:r>
      <w:r w:rsidRPr="00267CC2">
        <w:rPr>
          <w:rFonts w:ascii="Consolas" w:hAnsi="Consolas"/>
          <w:color w:val="333333"/>
          <w:lang w:val="en-US"/>
        </w:rPr>
        <w:t>Z</w:t>
      </w:r>
      <w:r w:rsidRPr="00267CC2">
        <w:rPr>
          <w:rFonts w:ascii="Consolas" w:hAnsi="Consolas"/>
          <w:color w:val="333333"/>
        </w:rPr>
        <w:t>", //Дата и время начала приема</w:t>
      </w:r>
    </w:p>
    <w:p w14:paraId="0D33FE54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end</w:t>
      </w:r>
      <w:r w:rsidRPr="00267CC2">
        <w:rPr>
          <w:rFonts w:ascii="Consolas" w:hAnsi="Consolas"/>
          <w:color w:val="333333"/>
        </w:rPr>
        <w:t>": "2021-05-15</w:t>
      </w:r>
      <w:r w:rsidRPr="00267CC2">
        <w:rPr>
          <w:rFonts w:ascii="Consolas" w:hAnsi="Consolas"/>
          <w:color w:val="333333"/>
          <w:lang w:val="en-US"/>
        </w:rPr>
        <w:t>T</w:t>
      </w:r>
      <w:r w:rsidRPr="00267CC2">
        <w:rPr>
          <w:rFonts w:ascii="Consolas" w:hAnsi="Consolas"/>
          <w:color w:val="333333"/>
        </w:rPr>
        <w:t>10:00:00</w:t>
      </w:r>
      <w:r w:rsidRPr="00267CC2">
        <w:rPr>
          <w:rFonts w:ascii="Consolas" w:hAnsi="Consolas"/>
          <w:color w:val="333333"/>
          <w:lang w:val="en-US"/>
        </w:rPr>
        <w:t>Z</w:t>
      </w:r>
      <w:r w:rsidRPr="00267CC2">
        <w:rPr>
          <w:rFonts w:ascii="Consolas" w:hAnsi="Consolas"/>
          <w:color w:val="333333"/>
        </w:rPr>
        <w:t>", //Дата и время окончания приема</w:t>
      </w:r>
    </w:p>
    <w:p w14:paraId="1EB0A63F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comment</w:t>
      </w:r>
      <w:r w:rsidRPr="00267CC2">
        <w:rPr>
          <w:rFonts w:ascii="Consolas" w:hAnsi="Consolas"/>
          <w:color w:val="333333"/>
        </w:rPr>
        <w:t>": "9" //Номер талона в очереди</w:t>
      </w:r>
    </w:p>
    <w:p w14:paraId="79E68E88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}</w:t>
      </w:r>
    </w:p>
    <w:p w14:paraId="1CF6FAD5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</w:t>
      </w:r>
      <w:r w:rsidRPr="00F67DC9">
        <w:rPr>
          <w:rFonts w:ascii="Consolas" w:hAnsi="Consolas"/>
          <w:color w:val="333333"/>
        </w:rPr>
        <w:t>}</w:t>
      </w:r>
    </w:p>
    <w:p w14:paraId="4A0187EF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F67DC9">
        <w:rPr>
          <w:rFonts w:ascii="Consolas" w:hAnsi="Consolas"/>
          <w:color w:val="333333"/>
        </w:rPr>
        <w:t xml:space="preserve">    ]</w:t>
      </w:r>
    </w:p>
    <w:p w14:paraId="37C8AB66" w14:textId="77777777" w:rsidR="002F7D4A" w:rsidRPr="00F67DC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F67DC9">
        <w:rPr>
          <w:rFonts w:ascii="Consolas" w:hAnsi="Consolas"/>
          <w:color w:val="333333"/>
        </w:rPr>
        <w:t>}</w:t>
      </w:r>
    </w:p>
    <w:p w14:paraId="28643E26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</w:p>
    <w:p w14:paraId="28B10655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</w:p>
    <w:p w14:paraId="2A4CAC25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5A74C2EF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</w:p>
    <w:p w14:paraId="4C672D34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>{</w:t>
      </w:r>
    </w:p>
    <w:p w14:paraId="2D3E10B0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4112FFE3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"issue":[</w:t>
      </w:r>
    </w:p>
    <w:p w14:paraId="10EF7A0A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{</w:t>
      </w:r>
    </w:p>
    <w:p w14:paraId="4E298B8D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2ADB89B9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code":"invalid",</w:t>
      </w:r>
    </w:p>
    <w:p w14:paraId="433F4E75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details":{</w:t>
      </w:r>
    </w:p>
    <w:p w14:paraId="6EB1A695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"coding":[</w:t>
      </w:r>
    </w:p>
    <w:p w14:paraId="3050984B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{</w:t>
      </w:r>
    </w:p>
    <w:p w14:paraId="1EEF39F5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5A8F3522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</w:t>
      </w:r>
      <w:r w:rsidRPr="00267CC2">
        <w:rPr>
          <w:rFonts w:ascii="Consolas" w:hAnsi="Consolas"/>
          <w:color w:val="333333"/>
        </w:rPr>
        <w:t>"code":"16",</w:t>
      </w:r>
    </w:p>
    <w:p w14:paraId="42F63DFB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  "display":"МИС медицинской организации передала некорректные данные"</w:t>
      </w:r>
    </w:p>
    <w:p w14:paraId="7BB49DD9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}</w:t>
      </w:r>
    </w:p>
    <w:p w14:paraId="5B187B9A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]</w:t>
      </w:r>
    </w:p>
    <w:p w14:paraId="554AA0D4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}</w:t>
      </w:r>
    </w:p>
    <w:p w14:paraId="2B08D5B6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}</w:t>
      </w:r>
    </w:p>
    <w:p w14:paraId="0CFB61CA" w14:textId="77777777" w:rsidR="002F7D4A" w:rsidRPr="00267CC2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]</w:t>
      </w:r>
    </w:p>
    <w:p w14:paraId="22E33E7A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>}</w:t>
      </w:r>
    </w:p>
    <w:p w14:paraId="02E09BBA" w14:textId="77777777" w:rsidR="002F7D4A" w:rsidRPr="008A5E0B" w:rsidRDefault="002F7D4A" w:rsidP="002F7D4A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92" w:name="_Toc83815730"/>
      <w:bookmarkStart w:id="93" w:name="_Toc104281149"/>
      <w:r w:rsidRPr="00836F2F">
        <w:t xml:space="preserve">Осуществление записи </w:t>
      </w:r>
      <w:r w:rsidRPr="003105DA">
        <w:t xml:space="preserve">на вакцинацию </w:t>
      </w:r>
      <w:r w:rsidRPr="00836F2F">
        <w:t>($setappointment)</w:t>
      </w:r>
      <w:bookmarkEnd w:id="92"/>
      <w:bookmarkEnd w:id="93"/>
    </w:p>
    <w:p w14:paraId="7DC2D408" w14:textId="77777777" w:rsidR="002F7D4A" w:rsidRDefault="002F7D4A" w:rsidP="002F7D4A">
      <w:pPr>
        <w:pStyle w:val="affe"/>
      </w:pPr>
      <w:r w:rsidRPr="007122D0">
        <w:t xml:space="preserve">Данный метод используется для </w:t>
      </w:r>
      <w:r>
        <w:t>осуществления в целевой МО записи на вакцинацию.</w:t>
      </w:r>
    </w:p>
    <w:p w14:paraId="364D3038" w14:textId="77777777" w:rsidR="002F7D4A" w:rsidRDefault="002F7D4A" w:rsidP="002F7D4A">
      <w:pPr>
        <w:pStyle w:val="affe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>
        <w:rPr>
          <w:lang w:val="en-US"/>
        </w:rPr>
        <w:t>api</w:t>
      </w:r>
      <w:r>
        <w:t>/</w:t>
      </w:r>
      <w:r w:rsidRPr="000F4375">
        <w:t>appointment/</w:t>
      </w:r>
      <w:r w:rsidRPr="00F37257">
        <w:t>vaccination</w:t>
      </w:r>
      <w:r w:rsidRPr="000F4375">
        <w:t>/fhir/$</w:t>
      </w:r>
      <w:r w:rsidRPr="00356750">
        <w:t>setappointment</w:t>
      </w:r>
      <w:r w:rsidRPr="000F4375">
        <w:t>.</w:t>
      </w:r>
    </w:p>
    <w:p w14:paraId="4A3FA1BF" w14:textId="77777777" w:rsidR="002F7D4A" w:rsidRDefault="002F7D4A" w:rsidP="002F7D4A">
      <w:pPr>
        <w:pStyle w:val="affe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24" w:history="1">
        <w:r w:rsidRPr="000F4375">
          <w:rPr>
            <w:rStyle w:val="affd"/>
            <w:lang w:val="en-US"/>
          </w:rPr>
          <w:t>http</w:t>
        </w:r>
        <w:r w:rsidRPr="000F4375">
          <w:rPr>
            <w:rStyle w:val="affd"/>
          </w:rPr>
          <w:t>://</w:t>
        </w:r>
        <w:r w:rsidRPr="000F4375">
          <w:rPr>
            <w:rStyle w:val="affd"/>
            <w:lang w:val="en-US"/>
          </w:rPr>
          <w:t>fhir</w:t>
        </w:r>
        <w:r w:rsidRPr="000F4375">
          <w:rPr>
            <w:rStyle w:val="affd"/>
          </w:rPr>
          <w:t>-</w:t>
        </w:r>
        <w:r w:rsidRPr="000F4375">
          <w:rPr>
            <w:rStyle w:val="affd"/>
            <w:lang w:val="en-US"/>
          </w:rPr>
          <w:t>ru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github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io</w:t>
        </w:r>
        <w:r w:rsidRPr="000F4375">
          <w:rPr>
            <w:rStyle w:val="affd"/>
          </w:rPr>
          <w:t>/</w:t>
        </w:r>
        <w:r w:rsidRPr="000F4375">
          <w:rPr>
            <w:rStyle w:val="affd"/>
            <w:lang w:val="en-US"/>
          </w:rPr>
          <w:t>operations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html</w:t>
        </w:r>
      </w:hyperlink>
    </w:p>
    <w:p w14:paraId="062CE838" w14:textId="77777777" w:rsidR="002F7D4A" w:rsidRDefault="002F7D4A" w:rsidP="002F7D4A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43131662 \h  \* MERGEFORMAT </w:instrText>
      </w:r>
      <w:r>
        <w:fldChar w:fldCharType="separate"/>
      </w:r>
      <w:r w:rsidRPr="00356750">
        <w:t>Рисун</w:t>
      </w:r>
      <w:r>
        <w:t>ке</w:t>
      </w:r>
      <w:r w:rsidRPr="00356750">
        <w:t xml:space="preserve"> 7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Pr="00EF513F">
        <w:t xml:space="preserve">Осуществление записи на </w:t>
      </w:r>
      <w:r>
        <w:t>вакцинацию</w:t>
      </w:r>
      <w:r w:rsidRPr="00EF513F">
        <w:t xml:space="preserve"> ($setappointment)</w:t>
      </w:r>
      <w:r w:rsidRPr="000C6DEF">
        <w:t>».</w:t>
      </w:r>
    </w:p>
    <w:p w14:paraId="03D558EE" w14:textId="77777777" w:rsidR="002F7D4A" w:rsidRPr="002E6C0F" w:rsidRDefault="002F7D4A" w:rsidP="002F7D4A">
      <w:pPr>
        <w:tabs>
          <w:tab w:val="left" w:pos="6420"/>
        </w:tabs>
      </w:pPr>
      <w:r>
        <w:object w:dxaOrig="10515" w:dyaOrig="6406" w14:anchorId="36F46178">
          <v:shape id="_x0000_i1030" type="#_x0000_t75" style="width:467.25pt;height:285pt" o:ole="">
            <v:imagedata r:id="rId25" o:title=""/>
          </v:shape>
          <o:OLEObject Type="Embed" ProgID="Visio.Drawing.15" ShapeID="_x0000_i1030" DrawAspect="Content" ObjectID="_1714893960" r:id="rId26"/>
        </w:object>
      </w:r>
      <w:r>
        <w:tab/>
      </w:r>
    </w:p>
    <w:p w14:paraId="2AC158DC" w14:textId="77777777" w:rsidR="002F7D4A" w:rsidRPr="000C6DEF" w:rsidRDefault="002F7D4A" w:rsidP="002F7D4A">
      <w:pPr>
        <w:jc w:val="center"/>
      </w:pPr>
      <w:bookmarkStart w:id="94" w:name="_Ref43131662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7</w:t>
      </w:r>
      <w:r w:rsidRPr="002B12DC">
        <w:rPr>
          <w:b/>
        </w:rPr>
        <w:fldChar w:fldCharType="end"/>
      </w:r>
      <w:bookmarkEnd w:id="94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356750">
        <w:rPr>
          <w:b/>
        </w:rPr>
        <w:t>Осуществление записи на вакцинацию ($setappointment)</w:t>
      </w:r>
      <w:r w:rsidRPr="000C6DEF">
        <w:rPr>
          <w:b/>
        </w:rPr>
        <w:t>»</w:t>
      </w:r>
    </w:p>
    <w:p w14:paraId="567AC4D1" w14:textId="77777777" w:rsidR="002F7D4A" w:rsidRDefault="002F7D4A" w:rsidP="002F7D4A">
      <w:pPr>
        <w:pStyle w:val="affe"/>
      </w:pPr>
    </w:p>
    <w:p w14:paraId="3EDD580C" w14:textId="77777777" w:rsidR="002F7D4A" w:rsidRPr="00993643" w:rsidRDefault="002F7D4A" w:rsidP="002F7D4A">
      <w:pPr>
        <w:pStyle w:val="affe"/>
      </w:pPr>
      <w:r w:rsidRPr="00993643">
        <w:t>Описание схемы:</w:t>
      </w:r>
    </w:p>
    <w:p w14:paraId="4C87A132" w14:textId="77777777" w:rsidR="002F7D4A" w:rsidRPr="00993643" w:rsidRDefault="002F7D4A" w:rsidP="003A053D">
      <w:pPr>
        <w:pStyle w:val="affe"/>
        <w:numPr>
          <w:ilvl w:val="0"/>
          <w:numId w:val="34"/>
        </w:numPr>
        <w:ind w:left="0" w:firstLine="567"/>
      </w:pPr>
      <w:r w:rsidRPr="00993643">
        <w:t xml:space="preserve">Клиент </w:t>
      </w:r>
      <w:r>
        <w:t>СЗПВ</w:t>
      </w:r>
      <w:r w:rsidRPr="00993643">
        <w:t xml:space="preserve"> отправляет запрос метода «</w:t>
      </w:r>
      <w:r w:rsidRPr="00EF513F">
        <w:t xml:space="preserve">Осуществление записи на </w:t>
      </w:r>
      <w:r>
        <w:t>вакцинацию</w:t>
      </w:r>
      <w:r w:rsidRPr="00EF513F">
        <w:t xml:space="preserve"> ($setappointment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EF513F">
        <w:t xml:space="preserve">Состав параметров запроса представлен в </w:t>
      </w:r>
      <w:r>
        <w:fldChar w:fldCharType="begin"/>
      </w:r>
      <w:r>
        <w:instrText xml:space="preserve"> REF _Ref43133460 \h  \* MERGEFORMAT </w:instrText>
      </w:r>
      <w:r>
        <w:fldChar w:fldCharType="separate"/>
      </w:r>
      <w:r w:rsidRPr="00050D5B">
        <w:t>Таблиц</w:t>
      </w:r>
      <w:r>
        <w:t>е</w:t>
      </w:r>
      <w:r w:rsidRPr="00050D5B">
        <w:t xml:space="preserve"> 13</w:t>
      </w:r>
      <w:r>
        <w:fldChar w:fldCharType="end"/>
      </w:r>
      <w:r w:rsidRPr="00EF513F">
        <w:t>.</w:t>
      </w:r>
    </w:p>
    <w:p w14:paraId="0A3FD708" w14:textId="77777777" w:rsidR="002F7D4A" w:rsidRPr="00C3694A" w:rsidRDefault="002F7D4A" w:rsidP="003A053D">
      <w:pPr>
        <w:pStyle w:val="affe"/>
        <w:numPr>
          <w:ilvl w:val="0"/>
          <w:numId w:val="34"/>
        </w:numPr>
        <w:ind w:left="0" w:firstLine="567"/>
      </w:pPr>
      <w:r>
        <w:t>СЗПВ</w:t>
      </w:r>
      <w:r w:rsidRPr="00C3694A">
        <w:t xml:space="preserve"> отправляет запрос метода «</w:t>
      </w:r>
      <w:r w:rsidRPr="00EF513F">
        <w:t xml:space="preserve">Осуществление записи на </w:t>
      </w:r>
      <w:r>
        <w:t>вакцинацию</w:t>
      </w:r>
      <w:r w:rsidRPr="00EF513F">
        <w:t xml:space="preserve"> ($setappointment)</w:t>
      </w:r>
      <w:r w:rsidRPr="00C3694A">
        <w:t xml:space="preserve">» в целевое ЛПУ. Состав параметров запроса представлен в </w:t>
      </w:r>
      <w:r w:rsidRPr="00C3694A">
        <w:fldChar w:fldCharType="begin"/>
      </w:r>
      <w:r w:rsidRPr="00C3694A">
        <w:instrText xml:space="preserve"> REF _Ref43133460 \h  \* MERGEFORMAT </w:instrText>
      </w:r>
      <w:r w:rsidRPr="00C3694A">
        <w:fldChar w:fldCharType="separate"/>
      </w:r>
      <w:r w:rsidRPr="00050D5B">
        <w:t>Таблиц</w:t>
      </w:r>
      <w:r>
        <w:t>е</w:t>
      </w:r>
      <w:r w:rsidRPr="00050D5B">
        <w:t xml:space="preserve"> 13</w:t>
      </w:r>
      <w:r w:rsidRPr="00C3694A">
        <w:fldChar w:fldCharType="end"/>
      </w:r>
      <w:r w:rsidRPr="00C3694A">
        <w:t>.</w:t>
      </w:r>
    </w:p>
    <w:p w14:paraId="4E28F58B" w14:textId="77777777" w:rsidR="002F7D4A" w:rsidRPr="00993643" w:rsidRDefault="002F7D4A" w:rsidP="003A053D">
      <w:pPr>
        <w:pStyle w:val="affe"/>
        <w:numPr>
          <w:ilvl w:val="0"/>
          <w:numId w:val="34"/>
        </w:numPr>
        <w:ind w:left="0" w:firstLine="567"/>
      </w:pPr>
      <w:r w:rsidRPr="00993643">
        <w:t>Целевое ЛПУ передает ответ метода «</w:t>
      </w:r>
      <w:r w:rsidRPr="00EF513F">
        <w:t xml:space="preserve">Осуществление записи на </w:t>
      </w:r>
      <w:r>
        <w:t>вакцинацию</w:t>
      </w:r>
      <w:r w:rsidRPr="00EF513F">
        <w:t xml:space="preserve"> ($setappointment)</w:t>
      </w:r>
      <w:r w:rsidRPr="00C3694A">
        <w:t xml:space="preserve">» в </w:t>
      </w:r>
      <w:r>
        <w:t>СЗПВ</w:t>
      </w:r>
      <w:r w:rsidRPr="00C3694A">
        <w:t xml:space="preserve">. Состав выходных данных ответа метода представлен в разделе </w:t>
      </w:r>
      <w:r w:rsidRPr="00C3694A">
        <w:fldChar w:fldCharType="begin"/>
      </w:r>
      <w:r w:rsidRPr="00C3694A">
        <w:instrText xml:space="preserve"> REF _Ref43133521 \n \h </w:instrText>
      </w:r>
      <w:r>
        <w:instrText xml:space="preserve"> \* MERGEFORMAT </w:instrText>
      </w:r>
      <w:r w:rsidRPr="00C3694A">
        <w:fldChar w:fldCharType="separate"/>
      </w:r>
      <w:r>
        <w:t>4.4.2</w:t>
      </w:r>
      <w:r w:rsidRPr="00C3694A">
        <w:fldChar w:fldCharType="end"/>
      </w:r>
      <w:r w:rsidRPr="00C3694A">
        <w:t>.</w:t>
      </w:r>
    </w:p>
    <w:p w14:paraId="1460B2B6" w14:textId="77777777" w:rsidR="002F7D4A" w:rsidRDefault="002F7D4A" w:rsidP="003A053D">
      <w:pPr>
        <w:pStyle w:val="affe"/>
        <w:numPr>
          <w:ilvl w:val="0"/>
          <w:numId w:val="34"/>
        </w:numPr>
        <w:ind w:left="0" w:firstLine="567"/>
      </w:pPr>
      <w:r>
        <w:t>СЗПВ</w:t>
      </w:r>
      <w:r w:rsidRPr="00993643">
        <w:t xml:space="preserve"> передает ответ метода «</w:t>
      </w:r>
      <w:r w:rsidRPr="00EF513F">
        <w:t xml:space="preserve">Осуществление записи на </w:t>
      </w:r>
      <w:r>
        <w:t>вакцинацию</w:t>
      </w:r>
      <w:r w:rsidRPr="00EF513F">
        <w:t xml:space="preserve"> ($setappointment)</w:t>
      </w:r>
      <w:r w:rsidRPr="00993643">
        <w:t xml:space="preserve">» клиенту </w:t>
      </w:r>
      <w:r>
        <w:t>СЗПВ</w:t>
      </w:r>
      <w:r w:rsidRPr="00993643">
        <w:t xml:space="preserve">. </w:t>
      </w:r>
      <w:r w:rsidRPr="00C3694A">
        <w:t xml:space="preserve">Состав выходных данных ответа метода представлен в разделе </w:t>
      </w:r>
      <w:r w:rsidRPr="00C3694A">
        <w:fldChar w:fldCharType="begin"/>
      </w:r>
      <w:r w:rsidRPr="00C3694A">
        <w:instrText xml:space="preserve"> REF _Ref43133521 \n \h </w:instrText>
      </w:r>
      <w:r>
        <w:instrText xml:space="preserve"> \* MERGEFORMAT </w:instrText>
      </w:r>
      <w:r w:rsidRPr="00C3694A">
        <w:fldChar w:fldCharType="separate"/>
      </w:r>
      <w:r>
        <w:t>4.4.2</w:t>
      </w:r>
      <w:r w:rsidRPr="00C3694A">
        <w:fldChar w:fldCharType="end"/>
      </w:r>
      <w:r w:rsidRPr="00C3694A">
        <w:t>.</w:t>
      </w:r>
    </w:p>
    <w:p w14:paraId="5CB4A218" w14:textId="77777777" w:rsidR="002F7D4A" w:rsidRDefault="002F7D4A" w:rsidP="002F7D4A">
      <w:pPr>
        <w:pStyle w:val="31"/>
        <w:ind w:left="2160" w:hanging="180"/>
        <w:rPr>
          <w:rStyle w:val="HTML1"/>
          <w:rFonts w:cs="Times New Roman"/>
          <w:sz w:val="28"/>
          <w:szCs w:val="28"/>
        </w:rPr>
      </w:pPr>
      <w:bookmarkStart w:id="95" w:name="_Toc83815731"/>
      <w:bookmarkStart w:id="96" w:name="_Toc104281150"/>
      <w:r>
        <w:t>Описание параметров запроса</w:t>
      </w:r>
      <w:bookmarkEnd w:id="95"/>
      <w:bookmarkEnd w:id="96"/>
    </w:p>
    <w:p w14:paraId="18BB527B" w14:textId="77777777" w:rsidR="002F7D4A" w:rsidRDefault="002F7D4A" w:rsidP="002F7D4A">
      <w:pPr>
        <w:pStyle w:val="affe"/>
      </w:pPr>
      <w:r>
        <w:t xml:space="preserve">В </w:t>
      </w:r>
      <w:r>
        <w:fldChar w:fldCharType="begin"/>
      </w:r>
      <w:r>
        <w:instrText xml:space="preserve"> REF _Ref43133460 \h  \* MERGEFORMAT </w:instrText>
      </w:r>
      <w:r>
        <w:fldChar w:fldCharType="separate"/>
      </w:r>
      <w:r w:rsidRPr="00050D5B">
        <w:t>Таблиц</w:t>
      </w:r>
      <w:r>
        <w:t>е</w:t>
      </w:r>
      <w:r w:rsidRPr="00050D5B">
        <w:t xml:space="preserve"> 13</w:t>
      </w:r>
      <w:r>
        <w:fldChar w:fldCharType="end"/>
      </w:r>
      <w:r>
        <w:t xml:space="preserve"> представлено описание параметров запроса метода </w:t>
      </w:r>
      <w:r w:rsidRPr="00EF513F">
        <w:t>$setappointment</w:t>
      </w:r>
      <w:r>
        <w:t>.</w:t>
      </w:r>
    </w:p>
    <w:p w14:paraId="6557F167" w14:textId="77777777" w:rsidR="002F7D4A" w:rsidRDefault="002F7D4A" w:rsidP="002F7D4A">
      <w:pPr>
        <w:pStyle w:val="ad"/>
        <w:jc w:val="left"/>
      </w:pPr>
      <w:bookmarkStart w:id="97" w:name="_Ref43133460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13</w:t>
      </w:r>
      <w:r w:rsidRPr="00DD093C">
        <w:fldChar w:fldCharType="end"/>
      </w:r>
      <w:bookmarkEnd w:id="97"/>
      <w:r w:rsidRPr="00DD093C">
        <w:t xml:space="preserve"> – Описание параметров запроса метода </w:t>
      </w:r>
      <w:r w:rsidRPr="008810C7">
        <w:t>$setappointment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2F7D4A" w:rsidRPr="00C9379F" w14:paraId="77D98D19" w14:textId="77777777" w:rsidTr="006B6784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79D4E983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780F3269" w14:textId="77777777" w:rsidR="002F7D4A" w:rsidRPr="00BC6E8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7A0DCEAB" w14:textId="77777777" w:rsidR="002F7D4A" w:rsidRPr="00B171E7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7EBE5EF1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684D483F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F7D4A" w:rsidRPr="009538A8" w14:paraId="2CFE91B9" w14:textId="77777777" w:rsidTr="006B6784">
        <w:tc>
          <w:tcPr>
            <w:tcW w:w="851" w:type="dxa"/>
          </w:tcPr>
          <w:p w14:paraId="7006EDB8" w14:textId="77777777" w:rsidR="002F7D4A" w:rsidRPr="000A2D15" w:rsidRDefault="002F7D4A" w:rsidP="003A053D">
            <w:pPr>
              <w:pStyle w:val="afff"/>
              <w:numPr>
                <w:ilvl w:val="0"/>
                <w:numId w:val="54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54DA8C93" w14:textId="77777777" w:rsidR="002F7D4A" w:rsidRPr="00EB7225" w:rsidRDefault="002F7D4A" w:rsidP="002F7D4A">
            <w:pPr>
              <w:pStyle w:val="afff"/>
              <w:spacing w:after="0"/>
            </w:pPr>
            <w:r w:rsidRPr="00F223B4">
              <w:t>organizationId</w:t>
            </w:r>
          </w:p>
        </w:tc>
        <w:tc>
          <w:tcPr>
            <w:tcW w:w="1134" w:type="dxa"/>
          </w:tcPr>
          <w:p w14:paraId="5F4FD06C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13FBA417" w14:textId="77777777" w:rsidR="002F7D4A" w:rsidRPr="00EB7225" w:rsidRDefault="002F7D4A" w:rsidP="002F7D4A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37D2CC90" w14:textId="77777777" w:rsidR="002F7D4A" w:rsidRPr="0002456C" w:rsidRDefault="002F7D4A" w:rsidP="002F7D4A">
            <w:pPr>
              <w:pStyle w:val="afff"/>
              <w:spacing w:after="0"/>
            </w:pPr>
            <w:r w:rsidRPr="00B80390">
              <w:t>Идентификатор ЛПУ из справочника «ЛПУ» Интеграционной платформы</w:t>
            </w:r>
          </w:p>
        </w:tc>
      </w:tr>
      <w:tr w:rsidR="002F7D4A" w:rsidRPr="009538A8" w14:paraId="037B4209" w14:textId="77777777" w:rsidTr="006B6784">
        <w:tc>
          <w:tcPr>
            <w:tcW w:w="851" w:type="dxa"/>
          </w:tcPr>
          <w:p w14:paraId="3D291EC7" w14:textId="77777777" w:rsidR="002F7D4A" w:rsidRPr="000A2D15" w:rsidRDefault="002F7D4A" w:rsidP="003A053D">
            <w:pPr>
              <w:pStyle w:val="afff"/>
              <w:numPr>
                <w:ilvl w:val="0"/>
                <w:numId w:val="54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6D8E9773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nfection</w:t>
            </w:r>
            <w:r w:rsidRPr="00F223B4">
              <w:t>Id</w:t>
            </w:r>
          </w:p>
        </w:tc>
        <w:tc>
          <w:tcPr>
            <w:tcW w:w="1134" w:type="dxa"/>
          </w:tcPr>
          <w:p w14:paraId="12550AD8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638DC1E1" w14:textId="77777777" w:rsidR="002F7D4A" w:rsidRPr="00BC6E8A" w:rsidRDefault="002F7D4A" w:rsidP="002F7D4A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5053C488" w14:textId="77777777" w:rsidR="002F7D4A" w:rsidRDefault="002F7D4A" w:rsidP="002F7D4A">
            <w:pPr>
              <w:pStyle w:val="afff"/>
              <w:spacing w:after="0"/>
            </w:pPr>
            <w:r>
              <w:t xml:space="preserve">Массив кодов инфекций, по которым необходимо провести вакцинацию (по справочнику «Код инфекции» </w:t>
            </w:r>
            <w:r w:rsidRPr="004E4CC7">
              <w:t xml:space="preserve">OID </w:t>
            </w:r>
            <w:r w:rsidRPr="00645548">
              <w:t>1.2.643.2.69.1.1.1.130</w:t>
            </w:r>
            <w:r>
              <w:t>).</w:t>
            </w:r>
          </w:p>
          <w:p w14:paraId="38A76F8C" w14:textId="77777777" w:rsidR="002F7D4A" w:rsidRDefault="002F7D4A" w:rsidP="002F7D4A">
            <w:pPr>
              <w:pStyle w:val="afff"/>
              <w:spacing w:after="0"/>
            </w:pPr>
            <w:r>
              <w:t xml:space="preserve">Допустима передача более одного кода инфекций в рамках </w:t>
            </w:r>
            <w:r>
              <w:rPr>
                <w:lang w:val="en-US"/>
              </w:rPr>
              <w:lastRenderedPageBreak/>
              <w:t>infection</w:t>
            </w:r>
            <w:r w:rsidRPr="00F223B4">
              <w:t>Id</w:t>
            </w:r>
            <w:r>
              <w:t xml:space="preserve"> для комбинаций значений: </w:t>
            </w:r>
          </w:p>
          <w:p w14:paraId="0A6F150B" w14:textId="77777777" w:rsidR="002F7D4A" w:rsidRDefault="002F7D4A" w:rsidP="003A053D">
            <w:pPr>
              <w:pStyle w:val="afff"/>
              <w:numPr>
                <w:ilvl w:val="0"/>
                <w:numId w:val="50"/>
              </w:numPr>
              <w:spacing w:after="0"/>
            </w:pPr>
            <w:r>
              <w:t>«3», «5»</w:t>
            </w:r>
          </w:p>
          <w:p w14:paraId="62870FE6" w14:textId="77777777" w:rsidR="002F7D4A" w:rsidRDefault="002F7D4A" w:rsidP="003A053D">
            <w:pPr>
              <w:pStyle w:val="afff"/>
              <w:numPr>
                <w:ilvl w:val="0"/>
                <w:numId w:val="50"/>
              </w:numPr>
              <w:spacing w:after="0"/>
            </w:pPr>
            <w:r>
              <w:t>«3», «4», «5»</w:t>
            </w:r>
          </w:p>
          <w:p w14:paraId="7279E0A4" w14:textId="77777777" w:rsidR="002F7D4A" w:rsidRDefault="002F7D4A" w:rsidP="002F7D4A">
            <w:pPr>
              <w:pStyle w:val="afff"/>
              <w:spacing w:after="0"/>
            </w:pPr>
            <w:r>
              <w:t xml:space="preserve">В остальных случаях в рамках </w:t>
            </w:r>
            <w:r w:rsidRPr="004669A2">
              <w:t>infection</w:t>
            </w:r>
            <w:r w:rsidRPr="00F223B4">
              <w:t>Id</w:t>
            </w:r>
            <w:r>
              <w:t xml:space="preserve"> должен передаваться только один код инфекции.</w:t>
            </w:r>
          </w:p>
          <w:p w14:paraId="48ABD79B" w14:textId="77777777" w:rsidR="002F7D4A" w:rsidRPr="00645548" w:rsidRDefault="002F7D4A" w:rsidP="002F7D4A">
            <w:pPr>
              <w:pStyle w:val="afff"/>
              <w:spacing w:after="0"/>
            </w:pPr>
            <w:r>
              <w:t xml:space="preserve">В запросе метода </w:t>
            </w:r>
            <w:r w:rsidRPr="00F223B4">
              <w:t>$</w:t>
            </w:r>
            <w:r w:rsidRPr="00435C7D">
              <w:t>setappointment</w:t>
            </w:r>
            <w:r>
              <w:t xml:space="preserve"> необходимо передать идентификатор талона по медицинскому ресурсу, осуществляющему </w:t>
            </w:r>
            <w:r w:rsidRPr="00645548">
              <w:t>предварительный осмотр перед вакцинацией</w:t>
            </w:r>
            <w:r>
              <w:t xml:space="preserve">, на которой возможно введение одной вакцины от всех указанных в массиве инфекций единовременно </w:t>
            </w:r>
          </w:p>
        </w:tc>
      </w:tr>
      <w:tr w:rsidR="002F7D4A" w:rsidRPr="009538A8" w14:paraId="0854A9E2" w14:textId="77777777" w:rsidTr="006B6784">
        <w:tc>
          <w:tcPr>
            <w:tcW w:w="851" w:type="dxa"/>
          </w:tcPr>
          <w:p w14:paraId="2AA0F5E3" w14:textId="77777777" w:rsidR="002F7D4A" w:rsidRPr="000A2D15" w:rsidRDefault="002F7D4A" w:rsidP="003A053D">
            <w:pPr>
              <w:pStyle w:val="afff"/>
              <w:numPr>
                <w:ilvl w:val="1"/>
                <w:numId w:val="54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4" w:type="dxa"/>
          </w:tcPr>
          <w:p w14:paraId="7C05DC27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nfection</w:t>
            </w:r>
            <w:r w:rsidRPr="00F223B4">
              <w:t>Id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</w:p>
        </w:tc>
        <w:tc>
          <w:tcPr>
            <w:tcW w:w="1134" w:type="dxa"/>
          </w:tcPr>
          <w:p w14:paraId="07DBCA71" w14:textId="77777777" w:rsidR="002F7D4A" w:rsidRPr="007820E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..</w:t>
            </w:r>
            <w:r>
              <w:rPr>
                <w:lang w:val="en-US"/>
              </w:rPr>
              <w:t>3</w:t>
            </w:r>
          </w:p>
        </w:tc>
        <w:tc>
          <w:tcPr>
            <w:tcW w:w="1134" w:type="dxa"/>
          </w:tcPr>
          <w:p w14:paraId="15F217B6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</w:t>
            </w:r>
            <w:r w:rsidRPr="00592EB1">
              <w:t>oding</w:t>
            </w:r>
          </w:p>
        </w:tc>
        <w:tc>
          <w:tcPr>
            <w:tcW w:w="3827" w:type="dxa"/>
          </w:tcPr>
          <w:p w14:paraId="03845F9D" w14:textId="77777777" w:rsidR="002F7D4A" w:rsidRPr="00645548" w:rsidRDefault="002F7D4A" w:rsidP="002F7D4A">
            <w:pPr>
              <w:pStyle w:val="afff"/>
              <w:spacing w:after="0"/>
            </w:pPr>
          </w:p>
        </w:tc>
      </w:tr>
      <w:tr w:rsidR="002F7D4A" w:rsidRPr="009538A8" w14:paraId="37E65192" w14:textId="77777777" w:rsidTr="006B6784">
        <w:tc>
          <w:tcPr>
            <w:tcW w:w="851" w:type="dxa"/>
          </w:tcPr>
          <w:p w14:paraId="3305FE25" w14:textId="77777777" w:rsidR="002F7D4A" w:rsidRPr="000A2D15" w:rsidRDefault="002F7D4A" w:rsidP="003A053D">
            <w:pPr>
              <w:pStyle w:val="afff"/>
              <w:numPr>
                <w:ilvl w:val="2"/>
                <w:numId w:val="54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694" w:type="dxa"/>
          </w:tcPr>
          <w:p w14:paraId="07F3B061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nfection</w:t>
            </w:r>
            <w:r w:rsidRPr="00F223B4">
              <w:t>Id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system</w:t>
            </w:r>
          </w:p>
        </w:tc>
        <w:tc>
          <w:tcPr>
            <w:tcW w:w="1134" w:type="dxa"/>
          </w:tcPr>
          <w:p w14:paraId="2AC23209" w14:textId="77777777" w:rsidR="002F7D4A" w:rsidRPr="007820E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1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770650F8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485D21CB" w14:textId="77777777" w:rsidR="002F7D4A" w:rsidRPr="00EB7225" w:rsidRDefault="002F7D4A" w:rsidP="002F7D4A">
            <w:pPr>
              <w:pStyle w:val="afff"/>
              <w:spacing w:after="0"/>
            </w:pPr>
            <w:r>
              <w:t>Передаётся значение «</w:t>
            </w:r>
            <w:r w:rsidRPr="00592EB1">
              <w:rPr>
                <w:lang w:val="en-US"/>
              </w:rPr>
              <w:t>urn:oid:</w:t>
            </w:r>
            <w:r w:rsidRPr="00CF4572">
              <w:rPr>
                <w:lang w:val="en-US"/>
              </w:rPr>
              <w:t>1.2.643.2.69.1.1.1.130</w:t>
            </w:r>
            <w:r>
              <w:t>»</w:t>
            </w:r>
          </w:p>
        </w:tc>
      </w:tr>
      <w:tr w:rsidR="002F7D4A" w:rsidRPr="009538A8" w14:paraId="7F8D87C8" w14:textId="77777777" w:rsidTr="006B6784">
        <w:tc>
          <w:tcPr>
            <w:tcW w:w="851" w:type="dxa"/>
          </w:tcPr>
          <w:p w14:paraId="19D42C4D" w14:textId="77777777" w:rsidR="002F7D4A" w:rsidRPr="000A2D15" w:rsidRDefault="002F7D4A" w:rsidP="003A053D">
            <w:pPr>
              <w:pStyle w:val="afff"/>
              <w:numPr>
                <w:ilvl w:val="2"/>
                <w:numId w:val="54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694" w:type="dxa"/>
          </w:tcPr>
          <w:p w14:paraId="7BB44CC7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nfection</w:t>
            </w:r>
            <w:r w:rsidRPr="00F223B4">
              <w:t>Id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code</w:t>
            </w:r>
          </w:p>
        </w:tc>
        <w:tc>
          <w:tcPr>
            <w:tcW w:w="1134" w:type="dxa"/>
          </w:tcPr>
          <w:p w14:paraId="4EF26115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1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438346F5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1E46072A" w14:textId="77777777" w:rsidR="002F7D4A" w:rsidRPr="00CF4572" w:rsidRDefault="002F7D4A" w:rsidP="002F7D4A">
            <w:pPr>
              <w:pStyle w:val="afff"/>
              <w:spacing w:after="0"/>
              <w:rPr>
                <w:highlight w:val="green"/>
              </w:rPr>
            </w:pPr>
            <w:r>
              <w:t xml:space="preserve">Передаётся код из справочника </w:t>
            </w:r>
            <w:r w:rsidRPr="00592EB1">
              <w:t>«</w:t>
            </w:r>
            <w:r>
              <w:t>Код инфекций</w:t>
            </w:r>
            <w:r w:rsidRPr="00592EB1">
              <w:t>»</w:t>
            </w:r>
            <w:r>
              <w:t xml:space="preserve"> (</w:t>
            </w:r>
            <w:r w:rsidRPr="00592EB1">
              <w:t xml:space="preserve">OID </w:t>
            </w:r>
            <w:r w:rsidRPr="00CF4572">
              <w:t>1.2.643.2.69.1.1.1.130</w:t>
            </w:r>
            <w:r>
              <w:t>)</w:t>
            </w:r>
          </w:p>
        </w:tc>
      </w:tr>
      <w:tr w:rsidR="002F7D4A" w:rsidRPr="009538A8" w14:paraId="026B07CC" w14:textId="77777777" w:rsidTr="006B6784">
        <w:tc>
          <w:tcPr>
            <w:tcW w:w="851" w:type="dxa"/>
          </w:tcPr>
          <w:p w14:paraId="739F0654" w14:textId="77777777" w:rsidR="002F7D4A" w:rsidRPr="000A2D15" w:rsidRDefault="002F7D4A" w:rsidP="003A053D">
            <w:pPr>
              <w:pStyle w:val="afff"/>
              <w:numPr>
                <w:ilvl w:val="0"/>
                <w:numId w:val="54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36C2BC54" w14:textId="77777777" w:rsidR="002F7D4A" w:rsidRPr="008810C7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tientId</w:t>
            </w:r>
          </w:p>
        </w:tc>
        <w:tc>
          <w:tcPr>
            <w:tcW w:w="1134" w:type="dxa"/>
          </w:tcPr>
          <w:p w14:paraId="67BFA713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3E796576" w14:textId="77777777" w:rsidR="002F7D4A" w:rsidRPr="00EB7225" w:rsidRDefault="002F7D4A" w:rsidP="002F7D4A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3827" w:type="dxa"/>
          </w:tcPr>
          <w:p w14:paraId="52362660" w14:textId="77777777" w:rsidR="002F7D4A" w:rsidRPr="00B80390" w:rsidRDefault="002F7D4A" w:rsidP="002F7D4A">
            <w:pPr>
              <w:pStyle w:val="afff"/>
              <w:spacing w:after="0"/>
            </w:pPr>
            <w:r w:rsidRPr="000863D7">
              <w:t>Идентификатор пациента из соответствующего справочника целевой МИС</w:t>
            </w:r>
          </w:p>
        </w:tc>
      </w:tr>
      <w:tr w:rsidR="002F7D4A" w:rsidRPr="009538A8" w14:paraId="7A6C8C36" w14:textId="77777777" w:rsidTr="006B6784">
        <w:tc>
          <w:tcPr>
            <w:tcW w:w="851" w:type="dxa"/>
          </w:tcPr>
          <w:p w14:paraId="5F16C532" w14:textId="77777777" w:rsidR="002F7D4A" w:rsidRPr="000A2D15" w:rsidRDefault="002F7D4A" w:rsidP="003A053D">
            <w:pPr>
              <w:pStyle w:val="afff"/>
              <w:numPr>
                <w:ilvl w:val="0"/>
                <w:numId w:val="54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0797EFD4" w14:textId="77777777" w:rsidR="002F7D4A" w:rsidRPr="000863D7" w:rsidRDefault="002F7D4A" w:rsidP="002F7D4A">
            <w:pPr>
              <w:pStyle w:val="afff"/>
              <w:spacing w:after="0"/>
            </w:pPr>
            <w:r w:rsidRPr="000863D7">
              <w:rPr>
                <w:lang w:val="en-US"/>
              </w:rPr>
              <w:t>slot</w:t>
            </w:r>
            <w:r w:rsidRPr="000863D7">
              <w:t>Id</w:t>
            </w:r>
          </w:p>
        </w:tc>
        <w:tc>
          <w:tcPr>
            <w:tcW w:w="1134" w:type="dxa"/>
          </w:tcPr>
          <w:p w14:paraId="6AD84844" w14:textId="77777777" w:rsidR="002F7D4A" w:rsidRPr="000863D7" w:rsidRDefault="002F7D4A" w:rsidP="002F7D4A">
            <w:pPr>
              <w:pStyle w:val="afff"/>
              <w:spacing w:after="0"/>
            </w:pPr>
            <w:r w:rsidRPr="000863D7">
              <w:rPr>
                <w:lang w:val="en-US"/>
              </w:rPr>
              <w:t>1</w:t>
            </w:r>
            <w:r w:rsidRPr="000863D7">
              <w:t>..1</w:t>
            </w:r>
          </w:p>
        </w:tc>
        <w:tc>
          <w:tcPr>
            <w:tcW w:w="1134" w:type="dxa"/>
          </w:tcPr>
          <w:p w14:paraId="06595803" w14:textId="77777777" w:rsidR="002F7D4A" w:rsidRPr="000863D7" w:rsidRDefault="002F7D4A" w:rsidP="002F7D4A">
            <w:pPr>
              <w:pStyle w:val="afff"/>
              <w:spacing w:after="0"/>
            </w:pPr>
            <w:r w:rsidRPr="000863D7">
              <w:t>string</w:t>
            </w:r>
          </w:p>
        </w:tc>
        <w:tc>
          <w:tcPr>
            <w:tcW w:w="3827" w:type="dxa"/>
          </w:tcPr>
          <w:p w14:paraId="2C920F95" w14:textId="77777777" w:rsidR="002F7D4A" w:rsidRPr="000863D7" w:rsidRDefault="002F7D4A" w:rsidP="002F7D4A">
            <w:pPr>
              <w:pStyle w:val="afff"/>
              <w:spacing w:after="0"/>
              <w:rPr>
                <w:color w:val="000000"/>
                <w:sz w:val="18"/>
                <w:szCs w:val="18"/>
              </w:rPr>
            </w:pPr>
            <w:r w:rsidRPr="000863D7">
              <w:t>Идентификатор талона для записи из соответствующего справочника целевой МИС</w:t>
            </w:r>
          </w:p>
        </w:tc>
      </w:tr>
    </w:tbl>
    <w:p w14:paraId="314BDF97" w14:textId="77777777" w:rsidR="002F7D4A" w:rsidRDefault="002F7D4A" w:rsidP="002F7D4A"/>
    <w:p w14:paraId="46CD73F4" w14:textId="77777777" w:rsidR="002F7D4A" w:rsidRDefault="002F7D4A" w:rsidP="002F7D4A">
      <w:pPr>
        <w:pStyle w:val="31"/>
        <w:ind w:left="2160" w:hanging="180"/>
      </w:pPr>
      <w:bookmarkStart w:id="98" w:name="_Ref43133521"/>
      <w:bookmarkStart w:id="99" w:name="_Toc83815732"/>
      <w:bookmarkStart w:id="100" w:name="_Toc104281151"/>
      <w:r>
        <w:t>Описание выходных данных</w:t>
      </w:r>
      <w:bookmarkEnd w:id="98"/>
      <w:bookmarkEnd w:id="99"/>
      <w:bookmarkEnd w:id="100"/>
    </w:p>
    <w:p w14:paraId="52E63826" w14:textId="77777777" w:rsidR="002F7D4A" w:rsidRDefault="002F7D4A" w:rsidP="002F7D4A">
      <w:pPr>
        <w:pStyle w:val="affe"/>
      </w:pPr>
      <w:r>
        <w:t>В ответе метода от целевой МО передается информация</w:t>
      </w:r>
      <w:r w:rsidRPr="00DB198E">
        <w:t xml:space="preserve"> </w:t>
      </w:r>
      <w:r>
        <w:t>об успешной или неуспешной операции оформления записи на вакцинацию.</w:t>
      </w:r>
    </w:p>
    <w:p w14:paraId="6504E1D8" w14:textId="77777777" w:rsidR="002F7D4A" w:rsidRDefault="002F7D4A" w:rsidP="002F7D4A">
      <w:pPr>
        <w:pStyle w:val="affe"/>
      </w:pPr>
      <w:r>
        <w:t xml:space="preserve">В случае успешной операции по оформлению записи на вакцинацию, в ответе метода передаётся ресурс </w:t>
      </w:r>
      <w:r w:rsidRPr="007173D6">
        <w:t>OperationOutcome</w:t>
      </w:r>
      <w:r>
        <w:t xml:space="preserve"> в формате «</w:t>
      </w:r>
      <w:r w:rsidRPr="007173D6">
        <w:t>All OK</w:t>
      </w:r>
      <w:r>
        <w:t xml:space="preserve">» (пример ответа метода для успешной операции приведен в разделе </w:t>
      </w:r>
      <w:r>
        <w:fldChar w:fldCharType="begin"/>
      </w:r>
      <w:r>
        <w:instrText xml:space="preserve"> REF _Ref43128721 \n \h </w:instrText>
      </w:r>
      <w:r>
        <w:fldChar w:fldCharType="separate"/>
      </w:r>
      <w:r>
        <w:t>4.4.4</w:t>
      </w:r>
      <w:r>
        <w:fldChar w:fldCharType="end"/>
      </w:r>
      <w:r>
        <w:t>).</w:t>
      </w:r>
    </w:p>
    <w:p w14:paraId="075905B9" w14:textId="77777777" w:rsidR="002F7D4A" w:rsidRPr="00EB3804" w:rsidRDefault="002F7D4A" w:rsidP="002F7D4A">
      <w:pPr>
        <w:pStyle w:val="affe"/>
      </w:pPr>
      <w:r>
        <w:t xml:space="preserve">В случае неуспешной операции по оформлению записи на вакцинацию, в ответе метода передаётся ресурс </w:t>
      </w:r>
      <w:r w:rsidRPr="007173D6">
        <w:t>OperationOutcome</w:t>
      </w:r>
      <w:r>
        <w:t xml:space="preserve"> с указанием кода и текста ошибки (пример ответа метода для неуспешной операции приведен в разделе </w:t>
      </w:r>
      <w:r>
        <w:fldChar w:fldCharType="begin"/>
      </w:r>
      <w:r>
        <w:instrText xml:space="preserve"> REF _Ref43128721 \n \h </w:instrText>
      </w:r>
      <w:r>
        <w:fldChar w:fldCharType="separate"/>
      </w:r>
      <w:r>
        <w:t>4.4.4</w:t>
      </w:r>
      <w:r>
        <w:fldChar w:fldCharType="end"/>
      </w:r>
      <w:r>
        <w:t>).</w:t>
      </w:r>
    </w:p>
    <w:p w14:paraId="7D3D2D0C" w14:textId="77777777" w:rsidR="002F7D4A" w:rsidRPr="00D42820" w:rsidRDefault="002F7D4A" w:rsidP="002F7D4A">
      <w:pPr>
        <w:pStyle w:val="31"/>
        <w:ind w:left="2160" w:hanging="180"/>
      </w:pPr>
      <w:bookmarkStart w:id="101" w:name="_Toc83815733"/>
      <w:bookmarkStart w:id="102" w:name="_Toc104281152"/>
      <w:r>
        <w:t>Запрос</w:t>
      </w:r>
      <w:bookmarkEnd w:id="101"/>
      <w:bookmarkEnd w:id="102"/>
    </w:p>
    <w:p w14:paraId="2EF610F5" w14:textId="77777777" w:rsidR="002F7D4A" w:rsidRPr="00187421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>POST http://base//</w:t>
      </w:r>
      <w:r>
        <w:rPr>
          <w:rFonts w:ascii="Courier New" w:hAnsi="Courier New" w:cs="Courier New"/>
          <w:sz w:val="20"/>
          <w:lang w:val="en-US"/>
        </w:rPr>
        <w:t>api</w:t>
      </w:r>
      <w:r w:rsidRPr="00D4755A">
        <w:rPr>
          <w:rFonts w:ascii="Courier New" w:hAnsi="Courier New" w:cs="Courier New"/>
          <w:sz w:val="20"/>
          <w:lang w:val="en-US"/>
        </w:rPr>
        <w:t>/</w:t>
      </w:r>
      <w:r w:rsidRPr="00906FD4">
        <w:rPr>
          <w:rFonts w:ascii="Courier New" w:hAnsi="Courier New" w:cs="Courier New"/>
          <w:sz w:val="20"/>
          <w:lang w:val="en-US"/>
        </w:rPr>
        <w:t>appointment/vaccination/fhir/$setappointment</w:t>
      </w:r>
    </w:p>
    <w:p w14:paraId="30F55A8D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4F9F9B01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ractVersion: 1.0.0</w:t>
      </w:r>
    </w:p>
    <w:p w14:paraId="390A4FA7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14:paraId="5B9E8EC9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6CD89C0B" w14:textId="77777777" w:rsidR="002F7D4A" w:rsidRPr="00261962" w:rsidRDefault="002F7D4A" w:rsidP="002F7D4A">
      <w:pPr>
        <w:pStyle w:val="afff3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4CE748D5" w14:textId="77777777" w:rsidR="002F7D4A" w:rsidRPr="00261962" w:rsidRDefault="002F7D4A" w:rsidP="002F7D4A">
      <w:pPr>
        <w:pStyle w:val="afff3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5FE1F083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>{</w:t>
      </w:r>
    </w:p>
    <w:p w14:paraId="79D4C952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resourceType":"Parameters",</w:t>
      </w:r>
    </w:p>
    <w:p w14:paraId="733C5907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parameter":[</w:t>
      </w:r>
    </w:p>
    <w:p w14:paraId="6D3066B0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lastRenderedPageBreak/>
        <w:t xml:space="preserve">      {</w:t>
      </w:r>
    </w:p>
    <w:p w14:paraId="74E06598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name":"organizationId",</w:t>
      </w:r>
    </w:p>
    <w:p w14:paraId="5FA67B91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   </w:t>
      </w:r>
      <w:r w:rsidRPr="00050D5B">
        <w:rPr>
          <w:rFonts w:ascii="Consolas" w:hAnsi="Consolas"/>
          <w:color w:val="333333"/>
        </w:rPr>
        <w:t>"valueString":"154"" //Идентификатор ЛПУ из справочника «ЛПУ» Интеграционной платформы</w:t>
      </w:r>
    </w:p>
    <w:p w14:paraId="10DF538D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</w:rPr>
        <w:t xml:space="preserve">      </w:t>
      </w:r>
      <w:r w:rsidRPr="00050D5B">
        <w:rPr>
          <w:rFonts w:ascii="Consolas" w:hAnsi="Consolas"/>
          <w:color w:val="333333"/>
          <w:lang w:val="en-US"/>
        </w:rPr>
        <w:t>},</w:t>
      </w:r>
    </w:p>
    <w:p w14:paraId="629514F3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14:paraId="0C51881F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name":"infectionId",</w:t>
      </w:r>
    </w:p>
    <w:p w14:paraId="2EDFB892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valueCodeableConcept":{</w:t>
      </w:r>
    </w:p>
    <w:p w14:paraId="57B8926D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"coding":[</w:t>
      </w:r>
    </w:p>
    <w:p w14:paraId="5ED6542F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{</w:t>
      </w:r>
    </w:p>
    <w:p w14:paraId="5F688130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"system":"urn:oid:1.2.643.2.69.1.1.1.130",</w:t>
      </w:r>
    </w:p>
    <w:p w14:paraId="473100C7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</w:t>
      </w:r>
      <w:r w:rsidRPr="00050D5B">
        <w:rPr>
          <w:rFonts w:ascii="Consolas" w:hAnsi="Consolas"/>
          <w:color w:val="333333"/>
        </w:rPr>
        <w:t>"code":"3" //Код инфекции. OID справочника: 1.2.643.2.69.1.1.1.130</w:t>
      </w:r>
    </w:p>
    <w:p w14:paraId="3DF7B32D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</w:rPr>
        <w:t xml:space="preserve">               </w:t>
      </w:r>
      <w:r w:rsidRPr="00050D5B">
        <w:rPr>
          <w:rFonts w:ascii="Consolas" w:hAnsi="Consolas"/>
          <w:color w:val="333333"/>
          <w:lang w:val="en-US"/>
        </w:rPr>
        <w:t>},</w:t>
      </w:r>
    </w:p>
    <w:p w14:paraId="62A199DD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{</w:t>
      </w:r>
    </w:p>
    <w:p w14:paraId="6C98AF4A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"system":"urn:oid:1.2.643.2.69.1.1.1.130",</w:t>
      </w:r>
    </w:p>
    <w:p w14:paraId="38899B53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"code":"5" //</w:t>
      </w:r>
      <w:r w:rsidRPr="00050D5B">
        <w:rPr>
          <w:rFonts w:ascii="Consolas" w:hAnsi="Consolas"/>
          <w:color w:val="333333"/>
        </w:rPr>
        <w:t>Код</w:t>
      </w:r>
      <w:r w:rsidRPr="00050D5B">
        <w:rPr>
          <w:rFonts w:ascii="Consolas" w:hAnsi="Consolas"/>
          <w:color w:val="333333"/>
          <w:lang w:val="en-US"/>
        </w:rPr>
        <w:t xml:space="preserve"> </w:t>
      </w:r>
      <w:r w:rsidRPr="00050D5B">
        <w:rPr>
          <w:rFonts w:ascii="Consolas" w:hAnsi="Consolas"/>
          <w:color w:val="333333"/>
        </w:rPr>
        <w:t>инфекции</w:t>
      </w:r>
      <w:r w:rsidRPr="00050D5B">
        <w:rPr>
          <w:rFonts w:ascii="Consolas" w:hAnsi="Consolas"/>
          <w:color w:val="333333"/>
          <w:lang w:val="en-US"/>
        </w:rPr>
        <w:t xml:space="preserve">. OID </w:t>
      </w:r>
      <w:r w:rsidRPr="00050D5B">
        <w:rPr>
          <w:rFonts w:ascii="Consolas" w:hAnsi="Consolas"/>
          <w:color w:val="333333"/>
        </w:rPr>
        <w:t>справочника</w:t>
      </w:r>
      <w:r w:rsidRPr="00050D5B">
        <w:rPr>
          <w:rFonts w:ascii="Consolas" w:hAnsi="Consolas"/>
          <w:color w:val="333333"/>
          <w:lang w:val="en-US"/>
        </w:rPr>
        <w:t>: 1.2.643.2.69.1.1.1.130</w:t>
      </w:r>
    </w:p>
    <w:p w14:paraId="1218994B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}</w:t>
      </w:r>
    </w:p>
    <w:p w14:paraId="54BD996D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]</w:t>
      </w:r>
    </w:p>
    <w:p w14:paraId="08B3D9DF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}</w:t>
      </w:r>
    </w:p>
    <w:p w14:paraId="76B9E95E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},</w:t>
      </w:r>
    </w:p>
    <w:p w14:paraId="553AC58A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14:paraId="4AB92BDA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name":"patientId",</w:t>
      </w:r>
    </w:p>
    <w:p w14:paraId="3CD4398A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valueString":"8928" //</w:t>
      </w:r>
      <w:r w:rsidRPr="00050D5B">
        <w:rPr>
          <w:rFonts w:ascii="Consolas" w:hAnsi="Consolas"/>
          <w:color w:val="333333"/>
        </w:rPr>
        <w:t>Идентификатор</w:t>
      </w:r>
      <w:r w:rsidRPr="00050D5B">
        <w:rPr>
          <w:rFonts w:ascii="Consolas" w:hAnsi="Consolas"/>
          <w:color w:val="333333"/>
          <w:lang w:val="en-US"/>
        </w:rPr>
        <w:t xml:space="preserve"> </w:t>
      </w:r>
      <w:r w:rsidRPr="00050D5B">
        <w:rPr>
          <w:rFonts w:ascii="Consolas" w:hAnsi="Consolas"/>
          <w:color w:val="333333"/>
        </w:rPr>
        <w:t>пациента</w:t>
      </w:r>
      <w:r w:rsidRPr="00050D5B">
        <w:rPr>
          <w:rFonts w:ascii="Consolas" w:hAnsi="Consolas"/>
          <w:color w:val="333333"/>
          <w:lang w:val="en-US"/>
        </w:rPr>
        <w:t xml:space="preserve"> </w:t>
      </w:r>
      <w:r w:rsidRPr="00050D5B">
        <w:rPr>
          <w:rFonts w:ascii="Consolas" w:hAnsi="Consolas"/>
          <w:color w:val="333333"/>
        </w:rPr>
        <w:t>в</w:t>
      </w:r>
      <w:r w:rsidRPr="00050D5B">
        <w:rPr>
          <w:rFonts w:ascii="Consolas" w:hAnsi="Consolas"/>
          <w:color w:val="333333"/>
          <w:lang w:val="en-US"/>
        </w:rPr>
        <w:t xml:space="preserve"> </w:t>
      </w:r>
      <w:r w:rsidRPr="00050D5B">
        <w:rPr>
          <w:rFonts w:ascii="Consolas" w:hAnsi="Consolas"/>
          <w:color w:val="333333"/>
        </w:rPr>
        <w:t>МИС</w:t>
      </w:r>
      <w:r w:rsidRPr="00050D5B">
        <w:rPr>
          <w:rFonts w:ascii="Consolas" w:hAnsi="Consolas"/>
          <w:color w:val="333333"/>
          <w:lang w:val="en-US"/>
        </w:rPr>
        <w:t xml:space="preserve"> </w:t>
      </w:r>
      <w:r w:rsidRPr="00050D5B">
        <w:rPr>
          <w:rFonts w:ascii="Consolas" w:hAnsi="Consolas"/>
          <w:color w:val="333333"/>
        </w:rPr>
        <w:t>МО</w:t>
      </w:r>
    </w:p>
    <w:p w14:paraId="34B039D3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},</w:t>
      </w:r>
    </w:p>
    <w:p w14:paraId="67A7338F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14:paraId="1471E1F9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name":"slotId",</w:t>
      </w:r>
    </w:p>
    <w:p w14:paraId="6FF6CBF2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valueString":"661f0cdc-2e7f-4e3a-99b1-da68d2b196c6" //</w:t>
      </w:r>
      <w:r w:rsidRPr="00050D5B">
        <w:rPr>
          <w:rFonts w:ascii="Consolas" w:hAnsi="Consolas"/>
          <w:color w:val="333333"/>
        </w:rPr>
        <w:t>Идентификатор</w:t>
      </w:r>
      <w:r w:rsidRPr="00050D5B">
        <w:rPr>
          <w:rFonts w:ascii="Consolas" w:hAnsi="Consolas"/>
          <w:color w:val="333333"/>
          <w:lang w:val="en-US"/>
        </w:rPr>
        <w:t xml:space="preserve"> </w:t>
      </w:r>
      <w:r w:rsidRPr="00050D5B">
        <w:rPr>
          <w:rFonts w:ascii="Consolas" w:hAnsi="Consolas"/>
          <w:color w:val="333333"/>
        </w:rPr>
        <w:t>талона</w:t>
      </w:r>
      <w:r w:rsidRPr="00050D5B">
        <w:rPr>
          <w:rFonts w:ascii="Consolas" w:hAnsi="Consolas"/>
          <w:color w:val="333333"/>
          <w:lang w:val="en-US"/>
        </w:rPr>
        <w:t xml:space="preserve"> (</w:t>
      </w:r>
      <w:r w:rsidRPr="00050D5B">
        <w:rPr>
          <w:rFonts w:ascii="Consolas" w:hAnsi="Consolas"/>
          <w:color w:val="333333"/>
        </w:rPr>
        <w:t>слота</w:t>
      </w:r>
      <w:r w:rsidRPr="00050D5B">
        <w:rPr>
          <w:rFonts w:ascii="Consolas" w:hAnsi="Consolas"/>
          <w:color w:val="333333"/>
          <w:lang w:val="en-US"/>
        </w:rPr>
        <w:t>)</w:t>
      </w:r>
    </w:p>
    <w:p w14:paraId="69FAEF7C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</w:t>
      </w:r>
      <w:r w:rsidRPr="00050D5B">
        <w:rPr>
          <w:rFonts w:ascii="Consolas" w:hAnsi="Consolas"/>
          <w:color w:val="333333"/>
        </w:rPr>
        <w:t>}</w:t>
      </w:r>
    </w:p>
    <w:p w14:paraId="5AC24987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]</w:t>
      </w:r>
    </w:p>
    <w:p w14:paraId="6A8BA5F1" w14:textId="77777777" w:rsidR="002F7D4A" w:rsidRPr="0018742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>}</w:t>
      </w:r>
    </w:p>
    <w:p w14:paraId="0A6A0FF5" w14:textId="77777777" w:rsidR="002F7D4A" w:rsidRPr="00D42062" w:rsidRDefault="002F7D4A" w:rsidP="002F7D4A">
      <w:pPr>
        <w:pStyle w:val="31"/>
        <w:ind w:left="2160" w:hanging="180"/>
      </w:pPr>
      <w:bookmarkStart w:id="103" w:name="_Ref43128721"/>
      <w:bookmarkStart w:id="104" w:name="_Toc83815734"/>
      <w:bookmarkStart w:id="105" w:name="_Toc104281153"/>
      <w:r>
        <w:t>Ответ</w:t>
      </w:r>
      <w:bookmarkEnd w:id="103"/>
      <w:bookmarkEnd w:id="104"/>
      <w:bookmarkEnd w:id="105"/>
    </w:p>
    <w:p w14:paraId="21F2D1B8" w14:textId="77777777" w:rsidR="002F7D4A" w:rsidRPr="0042113B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7B643DA8" w14:textId="77777777" w:rsidR="002F7D4A" w:rsidRPr="00933DB9" w:rsidRDefault="002F7D4A" w:rsidP="002F7D4A">
      <w:pPr>
        <w:pStyle w:val="afff3"/>
        <w:ind w:firstLine="0"/>
        <w:rPr>
          <w:rFonts w:ascii="Courier New" w:hAnsi="Courier New" w:cs="Courier New"/>
          <w:color w:val="A65700"/>
          <w:sz w:val="20"/>
        </w:rPr>
      </w:pPr>
    </w:p>
    <w:p w14:paraId="4F9E509D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>{</w:t>
      </w:r>
    </w:p>
    <w:p w14:paraId="0787772C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72F3882E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id":"allok",</w:t>
      </w:r>
    </w:p>
    <w:p w14:paraId="03BC4B92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issue":[</w:t>
      </w:r>
    </w:p>
    <w:p w14:paraId="69ABC115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14:paraId="7D1B2070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severity":"information",</w:t>
      </w:r>
    </w:p>
    <w:p w14:paraId="14B8526A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code":"informational",</w:t>
      </w:r>
    </w:p>
    <w:p w14:paraId="7E3E6B5F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details":{</w:t>
      </w:r>
    </w:p>
    <w:p w14:paraId="3BAA0490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      </w:t>
      </w:r>
      <w:r w:rsidRPr="00050D5B">
        <w:rPr>
          <w:rFonts w:ascii="Consolas" w:hAnsi="Consolas"/>
          <w:color w:val="333333"/>
        </w:rPr>
        <w:t>"text":"All OK"</w:t>
      </w:r>
    </w:p>
    <w:p w14:paraId="047DD545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}</w:t>
      </w:r>
    </w:p>
    <w:p w14:paraId="6A6B5A15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}</w:t>
      </w:r>
    </w:p>
    <w:p w14:paraId="336BC34D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]</w:t>
      </w:r>
    </w:p>
    <w:p w14:paraId="48303B7C" w14:textId="77777777" w:rsidR="002F7D4A" w:rsidRPr="0018742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>}</w:t>
      </w:r>
    </w:p>
    <w:p w14:paraId="7D66EE11" w14:textId="77777777" w:rsidR="002F7D4A" w:rsidRPr="00933DB9" w:rsidRDefault="002F7D4A" w:rsidP="002F7D4A">
      <w:pPr>
        <w:pStyle w:val="afff3"/>
        <w:ind w:firstLine="0"/>
        <w:rPr>
          <w:rFonts w:ascii="Courier New" w:hAnsi="Courier New" w:cs="Courier New"/>
          <w:color w:val="A65700"/>
          <w:sz w:val="20"/>
        </w:rPr>
      </w:pPr>
    </w:p>
    <w:p w14:paraId="70C80333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</w:p>
    <w:p w14:paraId="442FB3A3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750B54A5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</w:p>
    <w:p w14:paraId="4EBB3560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>{</w:t>
      </w:r>
    </w:p>
    <w:p w14:paraId="7EFB9264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142C0376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issue":[</w:t>
      </w:r>
    </w:p>
    <w:p w14:paraId="778D8687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14:paraId="0B6EDFE2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378F97E0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code":"invalid",</w:t>
      </w:r>
    </w:p>
    <w:p w14:paraId="1AC23DC0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details":{</w:t>
      </w:r>
    </w:p>
    <w:p w14:paraId="28C7AC45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lastRenderedPageBreak/>
        <w:t xml:space="preserve">            "coding":[</w:t>
      </w:r>
    </w:p>
    <w:p w14:paraId="0F288B6A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{</w:t>
      </w:r>
    </w:p>
    <w:p w14:paraId="21792BC4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4090B1E7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</w:t>
      </w:r>
      <w:r w:rsidRPr="00050D5B">
        <w:rPr>
          <w:rFonts w:ascii="Consolas" w:hAnsi="Consolas"/>
          <w:color w:val="333333"/>
        </w:rPr>
        <w:t>"code":"39",</w:t>
      </w:r>
    </w:p>
    <w:p w14:paraId="0A05D180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         "display":"Талон к врачу занят/заблокирован"</w:t>
      </w:r>
    </w:p>
    <w:p w14:paraId="1C42C22A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      }</w:t>
      </w:r>
    </w:p>
    <w:p w14:paraId="481F949B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   ]</w:t>
      </w:r>
    </w:p>
    <w:p w14:paraId="7E94E5DB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}</w:t>
      </w:r>
    </w:p>
    <w:p w14:paraId="314303D0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}</w:t>
      </w:r>
    </w:p>
    <w:p w14:paraId="72F602C6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]</w:t>
      </w:r>
    </w:p>
    <w:p w14:paraId="62D55951" w14:textId="77777777" w:rsidR="002F7D4A" w:rsidRPr="0018742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>}</w:t>
      </w:r>
    </w:p>
    <w:p w14:paraId="2DD06E24" w14:textId="77777777" w:rsidR="002F7D4A" w:rsidRDefault="002F7D4A" w:rsidP="002F7D4A">
      <w:pPr>
        <w:pStyle w:val="affe"/>
        <w:jc w:val="center"/>
      </w:pPr>
      <w:bookmarkStart w:id="106" w:name="_Выбор_ЛПУ_(GetLPUList)"/>
      <w:bookmarkEnd w:id="106"/>
    </w:p>
    <w:p w14:paraId="301E1C44" w14:textId="77777777" w:rsidR="002F7D4A" w:rsidRPr="00CC0D35" w:rsidRDefault="002F7D4A" w:rsidP="002F7D4A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07" w:name="_Toc83815735"/>
      <w:bookmarkStart w:id="108" w:name="_Toc104281154"/>
      <w:r w:rsidRPr="003D3938">
        <w:t>Отмена</w:t>
      </w:r>
      <w:r w:rsidRPr="00CC0D35">
        <w:t xml:space="preserve"> </w:t>
      </w:r>
      <w:r w:rsidRPr="003D3938">
        <w:t>записи</w:t>
      </w:r>
      <w:r w:rsidRPr="00CC0D35">
        <w:t xml:space="preserve"> </w:t>
      </w:r>
      <w:r w:rsidRPr="003105DA">
        <w:t>на</w:t>
      </w:r>
      <w:r w:rsidRPr="00CC0D35">
        <w:t xml:space="preserve"> </w:t>
      </w:r>
      <w:r w:rsidRPr="003105DA">
        <w:t>вакцинацию</w:t>
      </w:r>
      <w:r w:rsidRPr="00CC0D35">
        <w:t xml:space="preserve"> ($</w:t>
      </w:r>
      <w:r w:rsidRPr="00CC0D35">
        <w:rPr>
          <w:lang w:val="en-US"/>
        </w:rPr>
        <w:t>cancelappointment</w:t>
      </w:r>
      <w:r w:rsidRPr="00CC0D35">
        <w:t>)</w:t>
      </w:r>
      <w:bookmarkEnd w:id="107"/>
      <w:bookmarkEnd w:id="108"/>
    </w:p>
    <w:p w14:paraId="0E2F3798" w14:textId="77777777" w:rsidR="002F7D4A" w:rsidRDefault="002F7D4A" w:rsidP="002F7D4A">
      <w:pPr>
        <w:pStyle w:val="affe"/>
      </w:pPr>
      <w:r w:rsidRPr="007122D0">
        <w:t xml:space="preserve">Данный метод используется для </w:t>
      </w:r>
      <w:r>
        <w:t>осуществления в целевой МО отмены записи на вакцинацию.</w:t>
      </w:r>
    </w:p>
    <w:p w14:paraId="4474825C" w14:textId="77777777" w:rsidR="002F7D4A" w:rsidRDefault="002F7D4A" w:rsidP="002F7D4A">
      <w:pPr>
        <w:pStyle w:val="affe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>
        <w:rPr>
          <w:lang w:val="en-US"/>
        </w:rPr>
        <w:t>api</w:t>
      </w:r>
      <w:r>
        <w:t>/</w:t>
      </w:r>
      <w:r w:rsidRPr="000F4375">
        <w:t>appointment/</w:t>
      </w:r>
      <w:r w:rsidRPr="00F37257">
        <w:t>vaccination</w:t>
      </w:r>
      <w:r w:rsidRPr="000F4375">
        <w:t>/fhir/$</w:t>
      </w:r>
      <w:r w:rsidRPr="00D33B65">
        <w:t>cancelappointment</w:t>
      </w:r>
      <w:r w:rsidRPr="000F4375">
        <w:t>.</w:t>
      </w:r>
    </w:p>
    <w:p w14:paraId="44B9C97B" w14:textId="77777777" w:rsidR="002F7D4A" w:rsidRDefault="002F7D4A" w:rsidP="002F7D4A">
      <w:pPr>
        <w:pStyle w:val="affe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27" w:history="1">
        <w:r w:rsidRPr="000F4375">
          <w:rPr>
            <w:rStyle w:val="affd"/>
            <w:lang w:val="en-US"/>
          </w:rPr>
          <w:t>http</w:t>
        </w:r>
        <w:r w:rsidRPr="000F4375">
          <w:rPr>
            <w:rStyle w:val="affd"/>
          </w:rPr>
          <w:t>://</w:t>
        </w:r>
        <w:r w:rsidRPr="000F4375">
          <w:rPr>
            <w:rStyle w:val="affd"/>
            <w:lang w:val="en-US"/>
          </w:rPr>
          <w:t>fhir</w:t>
        </w:r>
        <w:r w:rsidRPr="000F4375">
          <w:rPr>
            <w:rStyle w:val="affd"/>
          </w:rPr>
          <w:t>-</w:t>
        </w:r>
        <w:r w:rsidRPr="000F4375">
          <w:rPr>
            <w:rStyle w:val="affd"/>
            <w:lang w:val="en-US"/>
          </w:rPr>
          <w:t>ru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github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io</w:t>
        </w:r>
        <w:r w:rsidRPr="000F4375">
          <w:rPr>
            <w:rStyle w:val="affd"/>
          </w:rPr>
          <w:t>/</w:t>
        </w:r>
        <w:r w:rsidRPr="000F4375">
          <w:rPr>
            <w:rStyle w:val="affd"/>
            <w:lang w:val="en-US"/>
          </w:rPr>
          <w:t>operations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html</w:t>
        </w:r>
      </w:hyperlink>
    </w:p>
    <w:p w14:paraId="26734728" w14:textId="77777777" w:rsidR="002F7D4A" w:rsidRDefault="002F7D4A" w:rsidP="002F7D4A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45036601 \h  \* MERGEFORMAT </w:instrText>
      </w:r>
      <w:r>
        <w:fldChar w:fldCharType="separate"/>
      </w:r>
      <w:r w:rsidRPr="00D33B65">
        <w:t>Рисун</w:t>
      </w:r>
      <w:r>
        <w:t>ке</w:t>
      </w:r>
      <w:r w:rsidRPr="00D33B65">
        <w:t xml:space="preserve"> 8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Pr="003D3938">
        <w:t xml:space="preserve">Отмена записи </w:t>
      </w:r>
      <w:bookmarkStart w:id="109" w:name="_Hlk75879415"/>
      <w:r w:rsidRPr="003D3938">
        <w:t xml:space="preserve">на </w:t>
      </w:r>
      <w:r>
        <w:t>вакцинацию</w:t>
      </w:r>
      <w:r w:rsidRPr="003D3938">
        <w:t xml:space="preserve"> </w:t>
      </w:r>
      <w:bookmarkEnd w:id="109"/>
      <w:r w:rsidRPr="003D3938">
        <w:t>($cancelappointment)</w:t>
      </w:r>
      <w:r w:rsidRPr="000C6DEF">
        <w:t>».</w:t>
      </w:r>
    </w:p>
    <w:p w14:paraId="2F7D8A58" w14:textId="77777777" w:rsidR="002F7D4A" w:rsidRPr="002E6C0F" w:rsidRDefault="002F7D4A" w:rsidP="002F7D4A">
      <w:pPr>
        <w:tabs>
          <w:tab w:val="left" w:pos="6420"/>
        </w:tabs>
      </w:pPr>
      <w:r>
        <w:object w:dxaOrig="10515" w:dyaOrig="6406" w14:anchorId="584BFAAE">
          <v:shape id="_x0000_i1031" type="#_x0000_t75" style="width:467.25pt;height:285pt" o:ole="">
            <v:imagedata r:id="rId28" o:title=""/>
          </v:shape>
          <o:OLEObject Type="Embed" ProgID="Visio.Drawing.15" ShapeID="_x0000_i1031" DrawAspect="Content" ObjectID="_1714893961" r:id="rId29"/>
        </w:object>
      </w:r>
      <w:r>
        <w:tab/>
      </w:r>
    </w:p>
    <w:p w14:paraId="7E313060" w14:textId="77777777" w:rsidR="002F7D4A" w:rsidRPr="000C6DEF" w:rsidRDefault="002F7D4A" w:rsidP="002F7D4A">
      <w:pPr>
        <w:jc w:val="center"/>
      </w:pPr>
      <w:bookmarkStart w:id="110" w:name="_Ref45036601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8</w:t>
      </w:r>
      <w:r w:rsidRPr="002B12DC">
        <w:rPr>
          <w:b/>
        </w:rPr>
        <w:fldChar w:fldCharType="end"/>
      </w:r>
      <w:bookmarkEnd w:id="110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F363C1">
        <w:rPr>
          <w:b/>
        </w:rPr>
        <w:t>Отмена записи на вакцинацию ($cancelappointment)</w:t>
      </w:r>
      <w:r w:rsidRPr="000C6DEF">
        <w:rPr>
          <w:b/>
        </w:rPr>
        <w:t>»</w:t>
      </w:r>
    </w:p>
    <w:p w14:paraId="4019CDFC" w14:textId="77777777" w:rsidR="002F7D4A" w:rsidRDefault="002F7D4A" w:rsidP="002F7D4A">
      <w:pPr>
        <w:pStyle w:val="affe"/>
      </w:pPr>
    </w:p>
    <w:p w14:paraId="390000CF" w14:textId="77777777" w:rsidR="002F7D4A" w:rsidRPr="00993643" w:rsidRDefault="002F7D4A" w:rsidP="002F7D4A">
      <w:pPr>
        <w:pStyle w:val="affe"/>
      </w:pPr>
      <w:r w:rsidRPr="00993643">
        <w:t>Описание схемы:</w:t>
      </w:r>
    </w:p>
    <w:p w14:paraId="502BCAE2" w14:textId="77777777" w:rsidR="002F7D4A" w:rsidRPr="00993643" w:rsidRDefault="002F7D4A" w:rsidP="002F7D4A">
      <w:pPr>
        <w:pStyle w:val="affe"/>
        <w:numPr>
          <w:ilvl w:val="0"/>
          <w:numId w:val="27"/>
        </w:numPr>
        <w:ind w:left="0" w:firstLine="567"/>
      </w:pPr>
      <w:r w:rsidRPr="00993643">
        <w:t>Клиент СЗ</w:t>
      </w:r>
      <w:r>
        <w:t>ПВ</w:t>
      </w:r>
      <w:r w:rsidRPr="00993643">
        <w:t xml:space="preserve"> отправляет запрос метода «</w:t>
      </w:r>
      <w:r w:rsidRPr="003D3938">
        <w:t xml:space="preserve">Отмена записи на </w:t>
      </w:r>
      <w:r>
        <w:t>вакцинацию</w:t>
      </w:r>
      <w:r w:rsidRPr="003D3938">
        <w:t xml:space="preserve"> ($cancelappointment)</w:t>
      </w:r>
      <w:r w:rsidRPr="00993643">
        <w:t>» в СЗ</w:t>
      </w:r>
      <w:r>
        <w:t>ПВ</w:t>
      </w:r>
      <w:r w:rsidRPr="00993643">
        <w:t>. Состав параметров запроса представлен в</w:t>
      </w:r>
      <w:r>
        <w:t xml:space="preserve"> </w:t>
      </w:r>
      <w:r>
        <w:fldChar w:fldCharType="begin"/>
      </w:r>
      <w:r>
        <w:instrText xml:space="preserve"> REF _Ref45038025 \h  \* MERGEFORMAT </w:instrText>
      </w:r>
      <w:r>
        <w:fldChar w:fldCharType="separate"/>
      </w:r>
      <w:r w:rsidRPr="00050D5B">
        <w:t>Таблиц</w:t>
      </w:r>
      <w:r>
        <w:t>е</w:t>
      </w:r>
      <w:r w:rsidRPr="00050D5B">
        <w:t xml:space="preserve"> 14</w:t>
      </w:r>
      <w:r>
        <w:fldChar w:fldCharType="end"/>
      </w:r>
      <w:r w:rsidRPr="00993643">
        <w:t>.</w:t>
      </w:r>
    </w:p>
    <w:p w14:paraId="3B131718" w14:textId="77777777" w:rsidR="002F7D4A" w:rsidRPr="00993643" w:rsidRDefault="002F7D4A" w:rsidP="002F7D4A">
      <w:pPr>
        <w:pStyle w:val="affe"/>
        <w:numPr>
          <w:ilvl w:val="0"/>
          <w:numId w:val="27"/>
        </w:numPr>
        <w:ind w:left="0" w:firstLine="567"/>
      </w:pPr>
      <w:r w:rsidRPr="00993643">
        <w:t>СЗ</w:t>
      </w:r>
      <w:r>
        <w:t>ПВ</w:t>
      </w:r>
      <w:r w:rsidRPr="00993643">
        <w:t xml:space="preserve"> отправляет запрос метода «</w:t>
      </w:r>
      <w:r w:rsidRPr="003D3938">
        <w:t xml:space="preserve">Отмена записи на </w:t>
      </w:r>
      <w:r>
        <w:t>вакцинацию</w:t>
      </w:r>
      <w:r w:rsidRPr="003D3938">
        <w:t xml:space="preserve"> ($cancelappointment)</w:t>
      </w:r>
      <w:r>
        <w:t>» в целевое ЛПУ</w:t>
      </w:r>
      <w:r w:rsidRPr="00993643">
        <w:t>. Состав параметров запроса представлен в</w:t>
      </w:r>
      <w:r>
        <w:t xml:space="preserve"> </w:t>
      </w:r>
      <w:r>
        <w:fldChar w:fldCharType="begin"/>
      </w:r>
      <w:r>
        <w:instrText xml:space="preserve"> REF _Ref45038025 \h  \* MERGEFORMAT </w:instrText>
      </w:r>
      <w:r>
        <w:fldChar w:fldCharType="separate"/>
      </w:r>
      <w:r w:rsidRPr="00050D5B">
        <w:t>Таблиц</w:t>
      </w:r>
      <w:r>
        <w:t>е</w:t>
      </w:r>
      <w:r w:rsidRPr="00050D5B">
        <w:t xml:space="preserve"> 14</w:t>
      </w:r>
      <w:r>
        <w:fldChar w:fldCharType="end"/>
      </w:r>
      <w:r w:rsidRPr="00993643">
        <w:t>.</w:t>
      </w:r>
    </w:p>
    <w:p w14:paraId="6669C923" w14:textId="77777777" w:rsidR="002F7D4A" w:rsidRPr="00993643" w:rsidRDefault="002F7D4A" w:rsidP="002F7D4A">
      <w:pPr>
        <w:pStyle w:val="affe"/>
        <w:numPr>
          <w:ilvl w:val="0"/>
          <w:numId w:val="27"/>
        </w:numPr>
        <w:ind w:left="0" w:firstLine="567"/>
      </w:pPr>
      <w:r w:rsidRPr="00993643">
        <w:lastRenderedPageBreak/>
        <w:t>Целевое ЛПУ передает ответ метода «</w:t>
      </w:r>
      <w:r w:rsidRPr="003D3938">
        <w:t xml:space="preserve">Отмена записи на </w:t>
      </w:r>
      <w:r>
        <w:t>вакцинацию</w:t>
      </w:r>
      <w:r w:rsidRPr="003D3938">
        <w:t xml:space="preserve"> ($cancelappointment)</w:t>
      </w:r>
      <w:r w:rsidRPr="00993643">
        <w:t>» в СЗ</w:t>
      </w:r>
      <w:r>
        <w:t>ПВ</w:t>
      </w:r>
      <w:r w:rsidRPr="00993643">
        <w:t xml:space="preserve">. </w:t>
      </w:r>
      <w:r w:rsidRPr="00C3694A">
        <w:t>Состав выходных данных ответа метода представлен в разделе</w:t>
      </w:r>
      <w:r>
        <w:t xml:space="preserve"> </w:t>
      </w:r>
      <w:r>
        <w:fldChar w:fldCharType="begin"/>
      </w:r>
      <w:r>
        <w:instrText xml:space="preserve"> REF _Ref45038078 \n \h </w:instrText>
      </w:r>
      <w:r>
        <w:fldChar w:fldCharType="separate"/>
      </w:r>
      <w:r>
        <w:t>4.5.2</w:t>
      </w:r>
      <w:r>
        <w:fldChar w:fldCharType="end"/>
      </w:r>
      <w:r w:rsidRPr="00C3694A">
        <w:t>.</w:t>
      </w:r>
    </w:p>
    <w:p w14:paraId="03562041" w14:textId="77777777" w:rsidR="002F7D4A" w:rsidRDefault="002F7D4A" w:rsidP="002F7D4A">
      <w:pPr>
        <w:pStyle w:val="affe"/>
        <w:numPr>
          <w:ilvl w:val="0"/>
          <w:numId w:val="27"/>
        </w:numPr>
        <w:ind w:left="0" w:firstLine="567"/>
      </w:pPr>
      <w:r w:rsidRPr="00993643">
        <w:t>СЗ</w:t>
      </w:r>
      <w:r>
        <w:t>ПВ</w:t>
      </w:r>
      <w:r w:rsidRPr="00993643">
        <w:t xml:space="preserve"> передает ответ метода «</w:t>
      </w:r>
      <w:r w:rsidRPr="003D3938">
        <w:t xml:space="preserve">Отмена записи на </w:t>
      </w:r>
      <w:r>
        <w:t>вакцинацию</w:t>
      </w:r>
      <w:r w:rsidRPr="003D3938">
        <w:t xml:space="preserve"> ($cancelappointment)</w:t>
      </w:r>
      <w:r w:rsidRPr="00993643">
        <w:t>» клиенту СЗ</w:t>
      </w:r>
      <w:r>
        <w:t>ПВ</w:t>
      </w:r>
      <w:r w:rsidRPr="00993643">
        <w:t xml:space="preserve">. </w:t>
      </w:r>
      <w:r w:rsidRPr="00C3694A">
        <w:t>Состав выходных данных ответа метода представлен в разделе</w:t>
      </w:r>
      <w:r>
        <w:t xml:space="preserve"> </w:t>
      </w:r>
      <w:r>
        <w:fldChar w:fldCharType="begin"/>
      </w:r>
      <w:r>
        <w:instrText xml:space="preserve"> REF _Ref45038078 \n \h </w:instrText>
      </w:r>
      <w:r>
        <w:fldChar w:fldCharType="separate"/>
      </w:r>
      <w:r>
        <w:t>4.5.2</w:t>
      </w:r>
      <w:r>
        <w:fldChar w:fldCharType="end"/>
      </w:r>
      <w:r w:rsidRPr="00C3694A">
        <w:t>.</w:t>
      </w:r>
    </w:p>
    <w:p w14:paraId="1A201D9B" w14:textId="77777777" w:rsidR="002F7D4A" w:rsidRDefault="002F7D4A" w:rsidP="002F7D4A">
      <w:pPr>
        <w:pStyle w:val="31"/>
        <w:ind w:left="2160" w:hanging="180"/>
        <w:rPr>
          <w:rStyle w:val="HTML1"/>
          <w:rFonts w:cs="Times New Roman"/>
          <w:sz w:val="28"/>
          <w:szCs w:val="28"/>
        </w:rPr>
      </w:pPr>
      <w:bookmarkStart w:id="111" w:name="_Toc83815736"/>
      <w:bookmarkStart w:id="112" w:name="_Toc104281155"/>
      <w:r>
        <w:t>Описание параметров запроса</w:t>
      </w:r>
      <w:bookmarkEnd w:id="111"/>
      <w:bookmarkEnd w:id="112"/>
    </w:p>
    <w:p w14:paraId="5D1C7B6E" w14:textId="77777777" w:rsidR="002F7D4A" w:rsidRDefault="002F7D4A" w:rsidP="002F7D4A">
      <w:pPr>
        <w:pStyle w:val="affe"/>
      </w:pPr>
      <w:r>
        <w:t xml:space="preserve">В </w:t>
      </w:r>
      <w:r>
        <w:fldChar w:fldCharType="begin"/>
      </w:r>
      <w:r>
        <w:instrText xml:space="preserve"> REF _Ref45038025 \h  \* MERGEFORMAT </w:instrText>
      </w:r>
      <w:r>
        <w:fldChar w:fldCharType="separate"/>
      </w:r>
      <w:r w:rsidRPr="00050D5B">
        <w:t>Таблиц</w:t>
      </w:r>
      <w:r>
        <w:t>е</w:t>
      </w:r>
      <w:r w:rsidRPr="00050D5B">
        <w:t xml:space="preserve"> 14</w:t>
      </w:r>
      <w:r>
        <w:fldChar w:fldCharType="end"/>
      </w:r>
      <w:r>
        <w:t xml:space="preserve"> представлено описание параметров запроса метода </w:t>
      </w:r>
      <w:r w:rsidRPr="003D3938">
        <w:t>$cancelappointment</w:t>
      </w:r>
      <w:r>
        <w:t>.</w:t>
      </w:r>
    </w:p>
    <w:p w14:paraId="28B806AD" w14:textId="77777777" w:rsidR="002F7D4A" w:rsidRPr="00FE1444" w:rsidRDefault="002F7D4A" w:rsidP="002F7D4A">
      <w:pPr>
        <w:pStyle w:val="ad"/>
        <w:jc w:val="left"/>
      </w:pPr>
      <w:bookmarkStart w:id="113" w:name="_Ref45038025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14</w:t>
      </w:r>
      <w:r w:rsidRPr="00DD093C">
        <w:fldChar w:fldCharType="end"/>
      </w:r>
      <w:bookmarkEnd w:id="113"/>
      <w:r w:rsidRPr="00DD093C">
        <w:t xml:space="preserve"> – Описание параметров запроса метода </w:t>
      </w:r>
      <w:r w:rsidRPr="009A4F2D">
        <w:t>$cancelappointment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2F7D4A" w:rsidRPr="009538A8" w14:paraId="15917B74" w14:textId="77777777" w:rsidTr="006B6784">
        <w:trPr>
          <w:tblHeader/>
        </w:trPr>
        <w:tc>
          <w:tcPr>
            <w:tcW w:w="1975" w:type="dxa"/>
            <w:shd w:val="clear" w:color="auto" w:fill="E7E6E6"/>
            <w:vAlign w:val="center"/>
          </w:tcPr>
          <w:p w14:paraId="36E4DAEA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14:paraId="04AF021A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</w:t>
            </w:r>
            <w:r w:rsidRPr="00C43182">
              <w:rPr>
                <w:b/>
              </w:rPr>
              <w:t>ратность</w:t>
            </w:r>
          </w:p>
        </w:tc>
        <w:tc>
          <w:tcPr>
            <w:tcW w:w="997" w:type="dxa"/>
            <w:shd w:val="clear" w:color="auto" w:fill="E7E6E6"/>
            <w:vAlign w:val="center"/>
          </w:tcPr>
          <w:p w14:paraId="48F050AC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4394" w:type="dxa"/>
            <w:shd w:val="clear" w:color="auto" w:fill="E7E6E6"/>
            <w:vAlign w:val="center"/>
          </w:tcPr>
          <w:p w14:paraId="4653BD49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2F7D4A" w:rsidRPr="009538A8" w14:paraId="75678B12" w14:textId="77777777" w:rsidTr="006B6784">
        <w:tc>
          <w:tcPr>
            <w:tcW w:w="1975" w:type="dxa"/>
          </w:tcPr>
          <w:p w14:paraId="0939D421" w14:textId="77777777" w:rsidR="002F7D4A" w:rsidRPr="00EB7225" w:rsidRDefault="002F7D4A" w:rsidP="002F7D4A">
            <w:pPr>
              <w:pStyle w:val="afff"/>
              <w:spacing w:after="0"/>
            </w:pPr>
            <w:r w:rsidRPr="00F223B4">
              <w:t>organizationId</w:t>
            </w:r>
          </w:p>
        </w:tc>
        <w:tc>
          <w:tcPr>
            <w:tcW w:w="1985" w:type="dxa"/>
          </w:tcPr>
          <w:p w14:paraId="0A8BB84E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997" w:type="dxa"/>
          </w:tcPr>
          <w:p w14:paraId="2D2A324C" w14:textId="77777777" w:rsidR="002F7D4A" w:rsidRPr="00EB7225" w:rsidRDefault="002F7D4A" w:rsidP="002F7D4A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4394" w:type="dxa"/>
          </w:tcPr>
          <w:p w14:paraId="46D85CA9" w14:textId="77777777" w:rsidR="002F7D4A" w:rsidRPr="009A4F2D" w:rsidRDefault="002F7D4A" w:rsidP="002F7D4A">
            <w:pPr>
              <w:pStyle w:val="afff"/>
              <w:spacing w:after="0"/>
            </w:pPr>
            <w:r w:rsidRPr="00B80390">
              <w:t>Идентификатор ЛПУ из справочника «ЛПУ» Интеграционной платформы</w:t>
            </w:r>
          </w:p>
        </w:tc>
      </w:tr>
      <w:tr w:rsidR="002F7D4A" w:rsidRPr="009538A8" w14:paraId="1561CC71" w14:textId="77777777" w:rsidTr="006B6784">
        <w:tc>
          <w:tcPr>
            <w:tcW w:w="1975" w:type="dxa"/>
          </w:tcPr>
          <w:p w14:paraId="204F1CEA" w14:textId="77777777" w:rsidR="002F7D4A" w:rsidRPr="008810C7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tientId</w:t>
            </w:r>
          </w:p>
        </w:tc>
        <w:tc>
          <w:tcPr>
            <w:tcW w:w="1985" w:type="dxa"/>
          </w:tcPr>
          <w:p w14:paraId="1614FBBA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997" w:type="dxa"/>
          </w:tcPr>
          <w:p w14:paraId="3E09C352" w14:textId="77777777" w:rsidR="002F7D4A" w:rsidRPr="00EB7225" w:rsidRDefault="002F7D4A" w:rsidP="002F7D4A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4394" w:type="dxa"/>
          </w:tcPr>
          <w:p w14:paraId="1796F5D6" w14:textId="77777777" w:rsidR="002F7D4A" w:rsidRPr="00B80390" w:rsidRDefault="002F7D4A" w:rsidP="002F7D4A">
            <w:pPr>
              <w:pStyle w:val="afff"/>
              <w:spacing w:after="0"/>
            </w:pPr>
            <w:r w:rsidRPr="000863D7">
              <w:t>Идентификатор пациента из соответствующего справочника целевой МИС</w:t>
            </w:r>
          </w:p>
        </w:tc>
      </w:tr>
      <w:tr w:rsidR="002F7D4A" w:rsidRPr="009538A8" w14:paraId="61A94815" w14:textId="77777777" w:rsidTr="006B6784">
        <w:tc>
          <w:tcPr>
            <w:tcW w:w="1975" w:type="dxa"/>
          </w:tcPr>
          <w:p w14:paraId="63ECB948" w14:textId="77777777" w:rsidR="002F7D4A" w:rsidRPr="000863D7" w:rsidRDefault="002F7D4A" w:rsidP="002F7D4A">
            <w:pPr>
              <w:pStyle w:val="afff"/>
              <w:spacing w:after="0"/>
            </w:pPr>
            <w:r w:rsidRPr="000863D7">
              <w:rPr>
                <w:lang w:val="en-US"/>
              </w:rPr>
              <w:t>slot</w:t>
            </w:r>
            <w:r w:rsidRPr="000863D7">
              <w:t>Id</w:t>
            </w:r>
          </w:p>
        </w:tc>
        <w:tc>
          <w:tcPr>
            <w:tcW w:w="1985" w:type="dxa"/>
          </w:tcPr>
          <w:p w14:paraId="0B8CDBC5" w14:textId="77777777" w:rsidR="002F7D4A" w:rsidRPr="000863D7" w:rsidRDefault="002F7D4A" w:rsidP="002F7D4A">
            <w:pPr>
              <w:pStyle w:val="afff"/>
              <w:spacing w:after="0"/>
            </w:pPr>
            <w:r w:rsidRPr="000863D7">
              <w:rPr>
                <w:lang w:val="en-US"/>
              </w:rPr>
              <w:t>1</w:t>
            </w:r>
            <w:r w:rsidRPr="000863D7">
              <w:t>..1</w:t>
            </w:r>
          </w:p>
        </w:tc>
        <w:tc>
          <w:tcPr>
            <w:tcW w:w="997" w:type="dxa"/>
          </w:tcPr>
          <w:p w14:paraId="35D7DB86" w14:textId="77777777" w:rsidR="002F7D4A" w:rsidRPr="000863D7" w:rsidRDefault="002F7D4A" w:rsidP="002F7D4A">
            <w:pPr>
              <w:pStyle w:val="afff"/>
              <w:spacing w:after="0"/>
            </w:pPr>
            <w:r w:rsidRPr="000863D7">
              <w:t>string</w:t>
            </w:r>
          </w:p>
        </w:tc>
        <w:tc>
          <w:tcPr>
            <w:tcW w:w="4394" w:type="dxa"/>
          </w:tcPr>
          <w:p w14:paraId="350D7E0B" w14:textId="77777777" w:rsidR="002F7D4A" w:rsidRPr="000863D7" w:rsidRDefault="002F7D4A" w:rsidP="002F7D4A">
            <w:pPr>
              <w:pStyle w:val="afff"/>
              <w:spacing w:after="0"/>
              <w:rPr>
                <w:color w:val="000000"/>
                <w:sz w:val="18"/>
                <w:szCs w:val="18"/>
              </w:rPr>
            </w:pPr>
            <w:r w:rsidRPr="000863D7">
              <w:t>Идентификатор талона для записи из соответствующего справочника целевой МИС</w:t>
            </w:r>
          </w:p>
        </w:tc>
      </w:tr>
    </w:tbl>
    <w:p w14:paraId="363F3089" w14:textId="77777777" w:rsidR="002F7D4A" w:rsidRDefault="002F7D4A" w:rsidP="002F7D4A">
      <w:pPr>
        <w:pStyle w:val="affe"/>
      </w:pPr>
    </w:p>
    <w:p w14:paraId="3135C89E" w14:textId="77777777" w:rsidR="002F7D4A" w:rsidRDefault="002F7D4A" w:rsidP="002F7D4A">
      <w:pPr>
        <w:pStyle w:val="31"/>
        <w:ind w:left="2160" w:hanging="180"/>
      </w:pPr>
      <w:bookmarkStart w:id="114" w:name="_Ref45038078"/>
      <w:bookmarkStart w:id="115" w:name="_Toc83815737"/>
      <w:bookmarkStart w:id="116" w:name="_Toc104281156"/>
      <w:r>
        <w:t>Описание выходных данных</w:t>
      </w:r>
      <w:bookmarkEnd w:id="114"/>
      <w:bookmarkEnd w:id="115"/>
      <w:bookmarkEnd w:id="116"/>
    </w:p>
    <w:p w14:paraId="775E2EDC" w14:textId="77777777" w:rsidR="002F7D4A" w:rsidRDefault="002F7D4A" w:rsidP="002F7D4A">
      <w:pPr>
        <w:pStyle w:val="affe"/>
      </w:pPr>
      <w:r>
        <w:t>В ответе метода от целевой МО передается информация</w:t>
      </w:r>
      <w:r w:rsidRPr="00DB198E">
        <w:t xml:space="preserve"> </w:t>
      </w:r>
      <w:r>
        <w:t xml:space="preserve">об успешной или неуспешной операции отмены записи </w:t>
      </w:r>
      <w:r w:rsidRPr="003D3938">
        <w:t xml:space="preserve">на </w:t>
      </w:r>
      <w:r>
        <w:t>вакцинацию.</w:t>
      </w:r>
    </w:p>
    <w:p w14:paraId="7338A97A" w14:textId="77777777" w:rsidR="002F7D4A" w:rsidRPr="009A4F2D" w:rsidRDefault="002F7D4A" w:rsidP="002F7D4A">
      <w:pPr>
        <w:pStyle w:val="affe"/>
      </w:pPr>
      <w:r>
        <w:t xml:space="preserve">В случае успешной операции по отмене записи </w:t>
      </w:r>
      <w:r w:rsidRPr="003D3938">
        <w:t xml:space="preserve">на </w:t>
      </w:r>
      <w:r>
        <w:t xml:space="preserve">вакцинацию, в </w:t>
      </w:r>
      <w:r w:rsidRPr="009A4F2D">
        <w:t xml:space="preserve">ответе метода передаётся ресурс OperationOutcome в формате «All OK» (пример ответа метода для успешной операции приведен в разделе </w:t>
      </w:r>
      <w:r w:rsidRPr="009A4F2D">
        <w:fldChar w:fldCharType="begin"/>
      </w:r>
      <w:r w:rsidRPr="009A4F2D">
        <w:instrText xml:space="preserve"> REF _Ref45038144 \n \h </w:instrText>
      </w:r>
      <w:r>
        <w:instrText xml:space="preserve"> \* MERGEFORMAT </w:instrText>
      </w:r>
      <w:r w:rsidRPr="009A4F2D">
        <w:fldChar w:fldCharType="separate"/>
      </w:r>
      <w:r>
        <w:t>4.5.4</w:t>
      </w:r>
      <w:r w:rsidRPr="009A4F2D">
        <w:fldChar w:fldCharType="end"/>
      </w:r>
      <w:r w:rsidRPr="009A4F2D">
        <w:t>).</w:t>
      </w:r>
    </w:p>
    <w:p w14:paraId="5FCA9B63" w14:textId="77777777" w:rsidR="002F7D4A" w:rsidRPr="00EB3804" w:rsidRDefault="002F7D4A" w:rsidP="002F7D4A">
      <w:pPr>
        <w:pStyle w:val="affe"/>
      </w:pPr>
      <w:r w:rsidRPr="009A4F2D">
        <w:t xml:space="preserve">В случае неуспешной операции по отмене записи </w:t>
      </w:r>
      <w:r w:rsidRPr="003D3938">
        <w:t xml:space="preserve">на </w:t>
      </w:r>
      <w:r>
        <w:t>вакцинацию</w:t>
      </w:r>
      <w:r w:rsidRPr="009A4F2D">
        <w:t xml:space="preserve">, в ответе метода передаётся ресурс OperationOutcome с указанием кода и текста ошибки (пример ответа метода для неуспешной операции приведен в разделе </w:t>
      </w:r>
      <w:r w:rsidRPr="009A4F2D">
        <w:fldChar w:fldCharType="begin"/>
      </w:r>
      <w:r w:rsidRPr="009A4F2D">
        <w:instrText xml:space="preserve"> REF _Ref45038144 \n \h </w:instrText>
      </w:r>
      <w:r>
        <w:instrText xml:space="preserve"> \* MERGEFORMAT </w:instrText>
      </w:r>
      <w:r w:rsidRPr="009A4F2D">
        <w:fldChar w:fldCharType="separate"/>
      </w:r>
      <w:r>
        <w:t>4.5.4</w:t>
      </w:r>
      <w:r w:rsidRPr="009A4F2D">
        <w:fldChar w:fldCharType="end"/>
      </w:r>
      <w:r w:rsidRPr="009A4F2D">
        <w:t>).</w:t>
      </w:r>
    </w:p>
    <w:p w14:paraId="7AB81EB8" w14:textId="77777777" w:rsidR="002F7D4A" w:rsidRPr="00D42820" w:rsidRDefault="002F7D4A" w:rsidP="002F7D4A">
      <w:pPr>
        <w:pStyle w:val="31"/>
        <w:ind w:left="2160" w:hanging="180"/>
      </w:pPr>
      <w:bookmarkStart w:id="117" w:name="_Toc83815738"/>
      <w:bookmarkStart w:id="118" w:name="_Toc104281157"/>
      <w:r>
        <w:t>Запрос</w:t>
      </w:r>
      <w:bookmarkEnd w:id="117"/>
      <w:bookmarkEnd w:id="118"/>
    </w:p>
    <w:p w14:paraId="047F7F6B" w14:textId="77777777" w:rsidR="002F7D4A" w:rsidRPr="00187421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>POST http://base//</w:t>
      </w:r>
      <w:r>
        <w:rPr>
          <w:rFonts w:ascii="Courier New" w:hAnsi="Courier New" w:cs="Courier New"/>
          <w:sz w:val="20"/>
          <w:lang w:val="en-US"/>
        </w:rPr>
        <w:t>api</w:t>
      </w:r>
      <w:r w:rsidRPr="0006687D">
        <w:rPr>
          <w:rFonts w:ascii="Courier New" w:hAnsi="Courier New" w:cs="Courier New"/>
          <w:sz w:val="20"/>
          <w:lang w:val="en-US"/>
        </w:rPr>
        <w:t>/</w:t>
      </w:r>
      <w:r w:rsidRPr="00FC1B0A">
        <w:rPr>
          <w:rFonts w:ascii="Courier New" w:hAnsi="Courier New" w:cs="Courier New"/>
          <w:sz w:val="20"/>
          <w:lang w:val="en-US"/>
        </w:rPr>
        <w:t>appointment/vaccination/fhir/$cancelappointment</w:t>
      </w:r>
    </w:p>
    <w:p w14:paraId="2A47E80A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239D9C01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ractVersion: 1.0.0</w:t>
      </w:r>
    </w:p>
    <w:p w14:paraId="70769A11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14:paraId="110177DD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00600C2A" w14:textId="77777777" w:rsidR="002F7D4A" w:rsidRPr="00261962" w:rsidRDefault="002F7D4A" w:rsidP="002F7D4A">
      <w:pPr>
        <w:pStyle w:val="afff3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7FBF678B" w14:textId="77777777" w:rsidR="002F7D4A" w:rsidRPr="00261962" w:rsidRDefault="002F7D4A" w:rsidP="002F7D4A">
      <w:pPr>
        <w:pStyle w:val="afff3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6CF439DA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>{</w:t>
      </w:r>
    </w:p>
    <w:p w14:paraId="705C603F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resourceType":"Parameters",</w:t>
      </w:r>
    </w:p>
    <w:p w14:paraId="22E53B10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parameter":[</w:t>
      </w:r>
    </w:p>
    <w:p w14:paraId="4F179720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14:paraId="570D76F2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name":"organizationId",</w:t>
      </w:r>
    </w:p>
    <w:p w14:paraId="3A991754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   </w:t>
      </w:r>
      <w:r w:rsidRPr="00050D5B">
        <w:rPr>
          <w:rFonts w:ascii="Consolas" w:hAnsi="Consolas"/>
          <w:color w:val="333333"/>
        </w:rPr>
        <w:t>"valueString":"154" //Идентификатор ЛПУ из справочника «ЛПУ» Интеграционной платформы</w:t>
      </w:r>
    </w:p>
    <w:p w14:paraId="1E20BD32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},</w:t>
      </w:r>
    </w:p>
    <w:p w14:paraId="6906EC2C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{</w:t>
      </w:r>
    </w:p>
    <w:p w14:paraId="499F38FD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"name":"patientId",</w:t>
      </w:r>
    </w:p>
    <w:p w14:paraId="7C5A160D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"valueString":"8928" //Идентификатор пациента в МИС МО</w:t>
      </w:r>
    </w:p>
    <w:p w14:paraId="270CF041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},</w:t>
      </w:r>
    </w:p>
    <w:p w14:paraId="3669A716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{</w:t>
      </w:r>
    </w:p>
    <w:p w14:paraId="0E3BB6AF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"name":"slotId",</w:t>
      </w:r>
    </w:p>
    <w:p w14:paraId="23DC1A30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"valueString":"661f0cdc-2e7f-4e3a-99b1-da68d2b196c6" //Идентификатор слота (талона)</w:t>
      </w:r>
    </w:p>
    <w:p w14:paraId="4DE56945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}</w:t>
      </w:r>
    </w:p>
    <w:p w14:paraId="750460FE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]</w:t>
      </w:r>
    </w:p>
    <w:p w14:paraId="4409E3D0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>}</w:t>
      </w:r>
    </w:p>
    <w:p w14:paraId="4A757FFF" w14:textId="77777777" w:rsidR="002F7D4A" w:rsidRPr="00D42062" w:rsidRDefault="002F7D4A" w:rsidP="002F7D4A">
      <w:pPr>
        <w:pStyle w:val="31"/>
        <w:ind w:left="2160" w:hanging="180"/>
      </w:pPr>
      <w:bookmarkStart w:id="119" w:name="_Ref45038144"/>
      <w:bookmarkStart w:id="120" w:name="_Toc83815739"/>
      <w:bookmarkStart w:id="121" w:name="_Toc104281158"/>
      <w:r>
        <w:lastRenderedPageBreak/>
        <w:t>Ответ</w:t>
      </w:r>
      <w:bookmarkEnd w:id="119"/>
      <w:bookmarkEnd w:id="120"/>
      <w:bookmarkEnd w:id="121"/>
    </w:p>
    <w:p w14:paraId="18BC46E3" w14:textId="77777777" w:rsidR="002F7D4A" w:rsidRPr="0042113B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09F81F80" w14:textId="77777777" w:rsidR="002F7D4A" w:rsidRPr="00933DB9" w:rsidRDefault="002F7D4A" w:rsidP="002F7D4A">
      <w:pPr>
        <w:pStyle w:val="afff3"/>
        <w:ind w:firstLine="0"/>
        <w:rPr>
          <w:rFonts w:ascii="Courier New" w:hAnsi="Courier New" w:cs="Courier New"/>
          <w:color w:val="A65700"/>
          <w:sz w:val="20"/>
        </w:rPr>
      </w:pPr>
    </w:p>
    <w:p w14:paraId="0EDD2B59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>{</w:t>
      </w:r>
    </w:p>
    <w:p w14:paraId="55D4B180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5BAA4FDE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id":"allok",</w:t>
      </w:r>
    </w:p>
    <w:p w14:paraId="2FC6E5B8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issue":[</w:t>
      </w:r>
    </w:p>
    <w:p w14:paraId="7C679729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14:paraId="2D1EFF80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severity":"information",</w:t>
      </w:r>
    </w:p>
    <w:p w14:paraId="193C91DE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code":"informational",</w:t>
      </w:r>
    </w:p>
    <w:p w14:paraId="43B4A640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details":{</w:t>
      </w:r>
    </w:p>
    <w:p w14:paraId="045AAC5C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      </w:t>
      </w:r>
      <w:r w:rsidRPr="00050D5B">
        <w:rPr>
          <w:rFonts w:ascii="Consolas" w:hAnsi="Consolas"/>
          <w:color w:val="333333"/>
        </w:rPr>
        <w:t>"text":"All OK"</w:t>
      </w:r>
    </w:p>
    <w:p w14:paraId="2593075C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}</w:t>
      </w:r>
    </w:p>
    <w:p w14:paraId="148E2845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}</w:t>
      </w:r>
    </w:p>
    <w:p w14:paraId="2CAB9C5C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]</w:t>
      </w:r>
    </w:p>
    <w:p w14:paraId="4E9A3F3A" w14:textId="77777777" w:rsidR="002F7D4A" w:rsidRPr="00187421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>}</w:t>
      </w:r>
    </w:p>
    <w:p w14:paraId="0E786AB1" w14:textId="77777777" w:rsidR="002F7D4A" w:rsidRPr="00933DB9" w:rsidRDefault="002F7D4A" w:rsidP="002F7D4A">
      <w:pPr>
        <w:pStyle w:val="afff3"/>
        <w:ind w:firstLine="0"/>
        <w:rPr>
          <w:rFonts w:ascii="Courier New" w:hAnsi="Courier New" w:cs="Courier New"/>
          <w:color w:val="A65700"/>
          <w:sz w:val="20"/>
        </w:rPr>
      </w:pPr>
    </w:p>
    <w:p w14:paraId="3CA1BAE1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</w:p>
    <w:p w14:paraId="238B1485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299EF06F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</w:p>
    <w:p w14:paraId="517A9C0E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>{</w:t>
      </w:r>
    </w:p>
    <w:p w14:paraId="67C194BC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0873CD5D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issue":[</w:t>
      </w:r>
    </w:p>
    <w:p w14:paraId="5D9A0CD3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14:paraId="79EAE2A6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4305FF01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code":"invalid",</w:t>
      </w:r>
    </w:p>
    <w:p w14:paraId="58149736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details":{</w:t>
      </w:r>
    </w:p>
    <w:p w14:paraId="28F9E842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"coding":[</w:t>
      </w:r>
    </w:p>
    <w:p w14:paraId="164FE633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{</w:t>
      </w:r>
    </w:p>
    <w:p w14:paraId="123EEB2D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12D0DD1D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</w:t>
      </w:r>
      <w:r w:rsidRPr="00050D5B">
        <w:rPr>
          <w:rFonts w:ascii="Consolas" w:hAnsi="Consolas"/>
          <w:color w:val="333333"/>
        </w:rPr>
        <w:t>"code":"75",</w:t>
      </w:r>
    </w:p>
    <w:p w14:paraId="71BF6B1D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         "display":"Талон с указанным номером не существует или уже отменен"</w:t>
      </w:r>
    </w:p>
    <w:p w14:paraId="577D1F9C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      }</w:t>
      </w:r>
    </w:p>
    <w:p w14:paraId="7632890C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   ]</w:t>
      </w:r>
    </w:p>
    <w:p w14:paraId="0BC08859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}</w:t>
      </w:r>
    </w:p>
    <w:p w14:paraId="743B82E3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}</w:t>
      </w:r>
    </w:p>
    <w:p w14:paraId="2A194663" w14:textId="77777777" w:rsidR="002F7D4A" w:rsidRPr="00050D5B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]</w:t>
      </w:r>
    </w:p>
    <w:p w14:paraId="26AE0AA0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>}</w:t>
      </w:r>
    </w:p>
    <w:p w14:paraId="7DDA5A9D" w14:textId="77777777" w:rsidR="002F7D4A" w:rsidRDefault="002F7D4A" w:rsidP="002F7D4A">
      <w:pPr>
        <w:pStyle w:val="affe"/>
        <w:jc w:val="center"/>
      </w:pPr>
    </w:p>
    <w:p w14:paraId="3CD3259B" w14:textId="77777777" w:rsidR="002F7D4A" w:rsidRPr="008A5E0B" w:rsidRDefault="002F7D4A" w:rsidP="002F7D4A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22" w:name="_Toc83815740"/>
      <w:bookmarkStart w:id="123" w:name="_Toc104281159"/>
      <w:r w:rsidRPr="00823B9F">
        <w:t xml:space="preserve">Уведомление о факте записи </w:t>
      </w:r>
      <w:r w:rsidRPr="003105DA">
        <w:t xml:space="preserve">на вакцинацию </w:t>
      </w:r>
      <w:r w:rsidRPr="00823B9F">
        <w:t>($notify)</w:t>
      </w:r>
      <w:bookmarkEnd w:id="122"/>
      <w:bookmarkEnd w:id="123"/>
    </w:p>
    <w:p w14:paraId="0B568CCB" w14:textId="77777777" w:rsidR="002F7D4A" w:rsidRDefault="002F7D4A" w:rsidP="002F7D4A">
      <w:pPr>
        <w:pStyle w:val="affe"/>
      </w:pPr>
      <w:r w:rsidRPr="008E1086">
        <w:t xml:space="preserve">Данный метод предназначен для передачи в </w:t>
      </w:r>
      <w:r>
        <w:t>СЗПВ</w:t>
      </w:r>
      <w:r w:rsidRPr="008E1086">
        <w:t xml:space="preserve"> сведений о</w:t>
      </w:r>
      <w:r>
        <w:t>бо всех</w:t>
      </w:r>
      <w:r w:rsidRPr="008E1086">
        <w:t xml:space="preserve"> </w:t>
      </w:r>
      <w:r>
        <w:t>фактах записи</w:t>
      </w:r>
      <w:r w:rsidRPr="008E1086">
        <w:t xml:space="preserve"> </w:t>
      </w:r>
      <w:r w:rsidRPr="003D3938">
        <w:t xml:space="preserve">на </w:t>
      </w:r>
      <w:r>
        <w:t>вакцинацию в рамках МО</w:t>
      </w:r>
      <w:r w:rsidRPr="008E1086">
        <w:t>.</w:t>
      </w:r>
      <w:r>
        <w:t xml:space="preserve"> При передаче данных о факте записи </w:t>
      </w:r>
      <w:r w:rsidRPr="003D3938">
        <w:t xml:space="preserve">на </w:t>
      </w:r>
      <w:r>
        <w:t>вакцинацию</w:t>
      </w:r>
      <w:r w:rsidRPr="003D3938">
        <w:t xml:space="preserve"> </w:t>
      </w:r>
      <w:r>
        <w:t>необходимо передавать дату и время осуществления записи на приём.</w:t>
      </w:r>
    </w:p>
    <w:p w14:paraId="1264074A" w14:textId="77777777" w:rsidR="002F7D4A" w:rsidRDefault="002F7D4A" w:rsidP="002F7D4A">
      <w:pPr>
        <w:pStyle w:val="affe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>
        <w:rPr>
          <w:lang w:val="en-US"/>
        </w:rPr>
        <w:t>api</w:t>
      </w:r>
      <w:r>
        <w:t>/</w:t>
      </w:r>
      <w:r w:rsidRPr="000F4375">
        <w:t>appointment/</w:t>
      </w:r>
      <w:r w:rsidRPr="00F37257">
        <w:t>vaccination</w:t>
      </w:r>
      <w:r w:rsidRPr="000F4375">
        <w:t>/fhir/$</w:t>
      </w:r>
      <w:r w:rsidRPr="00DA75C7">
        <w:t>notify</w:t>
      </w:r>
      <w:r w:rsidRPr="000F4375">
        <w:t>.</w:t>
      </w:r>
    </w:p>
    <w:p w14:paraId="2278568F" w14:textId="77777777" w:rsidR="002F7D4A" w:rsidRDefault="002F7D4A" w:rsidP="002F7D4A">
      <w:pPr>
        <w:pStyle w:val="affe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30" w:history="1">
        <w:r w:rsidRPr="000F4375">
          <w:rPr>
            <w:rStyle w:val="affd"/>
            <w:lang w:val="en-US"/>
          </w:rPr>
          <w:t>http</w:t>
        </w:r>
        <w:r w:rsidRPr="000F4375">
          <w:rPr>
            <w:rStyle w:val="affd"/>
          </w:rPr>
          <w:t>://</w:t>
        </w:r>
        <w:r w:rsidRPr="000F4375">
          <w:rPr>
            <w:rStyle w:val="affd"/>
            <w:lang w:val="en-US"/>
          </w:rPr>
          <w:t>fhir</w:t>
        </w:r>
        <w:r w:rsidRPr="000F4375">
          <w:rPr>
            <w:rStyle w:val="affd"/>
          </w:rPr>
          <w:t>-</w:t>
        </w:r>
        <w:r w:rsidRPr="000F4375">
          <w:rPr>
            <w:rStyle w:val="affd"/>
            <w:lang w:val="en-US"/>
          </w:rPr>
          <w:t>ru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github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io</w:t>
        </w:r>
        <w:r w:rsidRPr="000F4375">
          <w:rPr>
            <w:rStyle w:val="affd"/>
          </w:rPr>
          <w:t>/</w:t>
        </w:r>
        <w:r w:rsidRPr="000F4375">
          <w:rPr>
            <w:rStyle w:val="affd"/>
            <w:lang w:val="en-US"/>
          </w:rPr>
          <w:t>operations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html</w:t>
        </w:r>
      </w:hyperlink>
    </w:p>
    <w:p w14:paraId="7D9D7A05" w14:textId="77777777" w:rsidR="002F7D4A" w:rsidRDefault="002F7D4A" w:rsidP="002F7D4A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48057844 \h  \* MERGEFORMAT </w:instrText>
      </w:r>
      <w:r>
        <w:fldChar w:fldCharType="separate"/>
      </w:r>
      <w:r w:rsidRPr="00DA75C7">
        <w:t>Рисун</w:t>
      </w:r>
      <w:r>
        <w:t>ке</w:t>
      </w:r>
      <w:r w:rsidRPr="00DA75C7">
        <w:t xml:space="preserve"> 9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Pr="00823B9F">
        <w:t xml:space="preserve">Уведомление о факте записи </w:t>
      </w:r>
      <w:r w:rsidRPr="003D3938">
        <w:t xml:space="preserve">на </w:t>
      </w:r>
      <w:r>
        <w:t>вакцинацию</w:t>
      </w:r>
      <w:r w:rsidRPr="003D3938">
        <w:t xml:space="preserve"> </w:t>
      </w:r>
      <w:r w:rsidRPr="00823B9F">
        <w:t>($notify)</w:t>
      </w:r>
      <w:r w:rsidRPr="000C6DEF">
        <w:t>».</w:t>
      </w:r>
    </w:p>
    <w:p w14:paraId="1D5F1C5C" w14:textId="77777777" w:rsidR="002F7D4A" w:rsidRPr="002E6C0F" w:rsidRDefault="002F7D4A" w:rsidP="002F7D4A">
      <w:pPr>
        <w:tabs>
          <w:tab w:val="left" w:pos="6420"/>
        </w:tabs>
      </w:pPr>
      <w:r>
        <w:object w:dxaOrig="10471" w:dyaOrig="4905" w14:anchorId="75DCC6FD">
          <v:shape id="_x0000_i1032" type="#_x0000_t75" style="width:467.25pt;height:219pt" o:ole="">
            <v:imagedata r:id="rId31" o:title=""/>
          </v:shape>
          <o:OLEObject Type="Embed" ProgID="Visio.Drawing.15" ShapeID="_x0000_i1032" DrawAspect="Content" ObjectID="_1714893962" r:id="rId32"/>
        </w:object>
      </w:r>
      <w:r>
        <w:tab/>
      </w:r>
    </w:p>
    <w:p w14:paraId="64CFC9B7" w14:textId="77777777" w:rsidR="002F7D4A" w:rsidRPr="000C6DEF" w:rsidRDefault="002F7D4A" w:rsidP="002F7D4A">
      <w:pPr>
        <w:jc w:val="center"/>
      </w:pPr>
      <w:bookmarkStart w:id="124" w:name="_Ref48057844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9</w:t>
      </w:r>
      <w:r w:rsidRPr="002B12DC">
        <w:rPr>
          <w:b/>
        </w:rPr>
        <w:fldChar w:fldCharType="end"/>
      </w:r>
      <w:bookmarkEnd w:id="124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823B9F">
        <w:rPr>
          <w:b/>
        </w:rPr>
        <w:t xml:space="preserve">Уведомление о факте записи </w:t>
      </w:r>
      <w:r w:rsidRPr="00962019">
        <w:rPr>
          <w:b/>
        </w:rPr>
        <w:t>на вакцинацию</w:t>
      </w:r>
      <w:r w:rsidRPr="00823B9F">
        <w:rPr>
          <w:b/>
        </w:rPr>
        <w:t xml:space="preserve"> ($notify)</w:t>
      </w:r>
      <w:r w:rsidRPr="000C6DEF">
        <w:rPr>
          <w:b/>
        </w:rPr>
        <w:t>»</w:t>
      </w:r>
    </w:p>
    <w:p w14:paraId="127A5896" w14:textId="77777777" w:rsidR="002F7D4A" w:rsidRPr="00993643" w:rsidRDefault="002F7D4A" w:rsidP="002F7D4A">
      <w:pPr>
        <w:pStyle w:val="affe"/>
      </w:pPr>
      <w:r w:rsidRPr="00993643">
        <w:t>Описание схемы:</w:t>
      </w:r>
    </w:p>
    <w:p w14:paraId="7AA52391" w14:textId="77777777" w:rsidR="002F7D4A" w:rsidRPr="006932AD" w:rsidRDefault="002F7D4A" w:rsidP="003A053D">
      <w:pPr>
        <w:pStyle w:val="affe"/>
        <w:numPr>
          <w:ilvl w:val="0"/>
          <w:numId w:val="37"/>
        </w:numPr>
        <w:ind w:left="0" w:firstLine="567"/>
      </w:pPr>
      <w:r w:rsidRPr="00993643">
        <w:t>Целевое ЛПУ</w:t>
      </w:r>
      <w:r>
        <w:t xml:space="preserve"> </w:t>
      </w:r>
      <w:r w:rsidRPr="00993643">
        <w:t>отправляет запрос метода «</w:t>
      </w:r>
      <w:r w:rsidRPr="00823B9F">
        <w:t xml:space="preserve">Уведомление о факте записи </w:t>
      </w:r>
      <w:r w:rsidRPr="003D3938">
        <w:t xml:space="preserve">на </w:t>
      </w:r>
      <w:r>
        <w:t>вакцинацию</w:t>
      </w:r>
      <w:r w:rsidRPr="00823B9F">
        <w:t xml:space="preserve"> ($notify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 xml:space="preserve">Состав </w:t>
      </w:r>
      <w:r w:rsidRPr="00993643">
        <w:t>параметров запроса</w:t>
      </w:r>
      <w:r w:rsidRPr="00FE252A">
        <w:t xml:space="preserve"> метода представлен в разделе </w:t>
      </w:r>
      <w:r>
        <w:fldChar w:fldCharType="begin"/>
      </w:r>
      <w:r>
        <w:instrText xml:space="preserve"> REF _Ref48064729 \n \h </w:instrText>
      </w:r>
      <w:r>
        <w:fldChar w:fldCharType="separate"/>
      </w:r>
      <w:r>
        <w:t>4.6.1</w:t>
      </w:r>
      <w:r>
        <w:fldChar w:fldCharType="end"/>
      </w:r>
      <w:r>
        <w:t>.</w:t>
      </w:r>
    </w:p>
    <w:p w14:paraId="2C5270E8" w14:textId="77777777" w:rsidR="002F7D4A" w:rsidRPr="00993643" w:rsidRDefault="002F7D4A" w:rsidP="003A053D">
      <w:pPr>
        <w:pStyle w:val="affe"/>
        <w:numPr>
          <w:ilvl w:val="0"/>
          <w:numId w:val="37"/>
        </w:numPr>
        <w:ind w:left="0" w:firstLine="567"/>
      </w:pPr>
      <w:r>
        <w:t>СЗПВ</w:t>
      </w:r>
      <w:r w:rsidRPr="006932AD">
        <w:t xml:space="preserve"> </w:t>
      </w:r>
      <w:r w:rsidRPr="00993643">
        <w:t>передает ответ метода «</w:t>
      </w:r>
      <w:r w:rsidRPr="00823B9F">
        <w:t xml:space="preserve">Уведомление о факте записи </w:t>
      </w:r>
      <w:r w:rsidRPr="003D3938">
        <w:t xml:space="preserve">на </w:t>
      </w:r>
      <w:r>
        <w:t>вакцинацию</w:t>
      </w:r>
      <w:r w:rsidRPr="00823B9F">
        <w:t xml:space="preserve"> ($notify)</w:t>
      </w:r>
      <w:r w:rsidRPr="00993643">
        <w:t>» в</w:t>
      </w:r>
      <w:r w:rsidRPr="00FE252A">
        <w:t xml:space="preserve"> целевое ЛПУ</w:t>
      </w:r>
      <w:r w:rsidRPr="00993643">
        <w:t>.</w:t>
      </w:r>
      <w:r>
        <w:t xml:space="preserve"> </w:t>
      </w:r>
      <w:r w:rsidRPr="00FE252A">
        <w:t xml:space="preserve">Состав параметров </w:t>
      </w:r>
      <w:r>
        <w:t>ответа</w:t>
      </w:r>
      <w:r w:rsidRPr="00FE252A">
        <w:t xml:space="preserve"> </w:t>
      </w:r>
      <w:r>
        <w:t xml:space="preserve">метода </w:t>
      </w:r>
      <w:r w:rsidRPr="00FE252A">
        <w:t xml:space="preserve">представлен в </w:t>
      </w:r>
      <w:r>
        <w:fldChar w:fldCharType="begin"/>
      </w:r>
      <w:r>
        <w:instrText xml:space="preserve"> REF _Ref48064623 \h  \* MERGEFORMAT </w:instrText>
      </w:r>
      <w:r>
        <w:fldChar w:fldCharType="separate"/>
      </w:r>
      <w:r w:rsidRPr="00421A0C">
        <w:t>Таблиц</w:t>
      </w:r>
      <w:r>
        <w:t>е</w:t>
      </w:r>
      <w:r w:rsidRPr="00421A0C">
        <w:t xml:space="preserve"> 26</w:t>
      </w:r>
      <w:r>
        <w:fldChar w:fldCharType="end"/>
      </w:r>
      <w:r w:rsidRPr="008C7821">
        <w:t>.</w:t>
      </w:r>
    </w:p>
    <w:p w14:paraId="71C2383D" w14:textId="77777777" w:rsidR="002F7D4A" w:rsidRDefault="002F7D4A" w:rsidP="002F7D4A">
      <w:pPr>
        <w:pStyle w:val="31"/>
        <w:ind w:left="2160" w:hanging="180"/>
      </w:pPr>
      <w:bookmarkStart w:id="125" w:name="_Ref48064729"/>
      <w:bookmarkStart w:id="126" w:name="_Toc83815741"/>
      <w:bookmarkStart w:id="127" w:name="_Toc104281160"/>
      <w:r>
        <w:t>Описание параметров запроса</w:t>
      </w:r>
      <w:bookmarkEnd w:id="125"/>
      <w:bookmarkEnd w:id="126"/>
      <w:bookmarkEnd w:id="127"/>
    </w:p>
    <w:p w14:paraId="42F472B2" w14:textId="77777777" w:rsidR="002F7D4A" w:rsidRDefault="002F7D4A" w:rsidP="002F7D4A">
      <w:pPr>
        <w:pStyle w:val="affe"/>
      </w:pPr>
      <w:r>
        <w:t>В запросе метода от целевой МО передается информация</w:t>
      </w:r>
      <w:r w:rsidRPr="00DB198E">
        <w:t xml:space="preserve"> </w:t>
      </w:r>
      <w:r>
        <w:t xml:space="preserve">о ресурсах, описывающих факт записи </w:t>
      </w:r>
      <w:r w:rsidRPr="003D3938">
        <w:t xml:space="preserve">на </w:t>
      </w:r>
      <w:r>
        <w:t xml:space="preserve">вакцинацию, 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</w:t>
      </w:r>
      <w:r w:rsidRPr="006932AD">
        <w:t>transaction</w:t>
      </w:r>
      <w:r>
        <w:t xml:space="preserve">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14:paraId="36E0FE4A" w14:textId="77777777" w:rsidR="002F7D4A" w:rsidRPr="00450261" w:rsidRDefault="002F7D4A" w:rsidP="002F7D4A">
      <w:pPr>
        <w:pStyle w:val="affe"/>
      </w:pPr>
      <w:r>
        <w:t xml:space="preserve">Все переданные ресурсы, кроме </w:t>
      </w:r>
      <w:r w:rsidRPr="0064773E">
        <w:t>Patient</w:t>
      </w:r>
      <w:r>
        <w:t xml:space="preserve"> и </w:t>
      </w:r>
      <w:r w:rsidRPr="00FE297A">
        <w:t>Organization</w:t>
      </w:r>
      <w:r>
        <w:t xml:space="preserve"> (как ресурс, описывающий участника информационного обмена, осуществившего запись на приём),</w:t>
      </w:r>
      <w:r w:rsidRPr="00AC0E60">
        <w:t xml:space="preserve"> </w:t>
      </w:r>
      <w:r>
        <w:t xml:space="preserve">должны быть связаны либо с ресурсом </w:t>
      </w:r>
      <w:r w:rsidRPr="0064773E">
        <w:t>Schedule</w:t>
      </w:r>
      <w:r>
        <w:t xml:space="preserve">, либо с ресурсом, связанным с ресурсом </w:t>
      </w:r>
      <w:r w:rsidRPr="0064773E">
        <w:t>Schedule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 w:rsidRPr="0064773E">
        <w:t>Schedule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 w:rsidRPr="0064773E">
        <w:t>Schedule</w:t>
      </w:r>
      <w:r>
        <w:t xml:space="preserve">, либо в ресурсе </w:t>
      </w:r>
      <w:r w:rsidRPr="0064773E">
        <w:t>Schedule</w:t>
      </w:r>
      <w:r w:rsidRPr="00450261">
        <w:t xml:space="preserve"> </w:t>
      </w:r>
      <w:r>
        <w:t>имеется ссылка на передаваемый ресурс.</w:t>
      </w:r>
    </w:p>
    <w:p w14:paraId="70883EBD" w14:textId="77777777" w:rsidR="002F7D4A" w:rsidRDefault="002F7D4A" w:rsidP="002F7D4A">
      <w:pPr>
        <w:pStyle w:val="affe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>
        <w:t xml:space="preserve"> как ресурс, описывающий целевую МО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14:paraId="35DBBB0B" w14:textId="77777777" w:rsidR="002F7D4A" w:rsidRDefault="002F7D4A" w:rsidP="002F7D4A">
      <w:pPr>
        <w:pStyle w:val="affe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14:paraId="49A35B81" w14:textId="77777777" w:rsidR="002F7D4A" w:rsidRPr="0078678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r w:rsidRPr="00786786">
        <w:rPr>
          <w:rFonts w:ascii="Consolas" w:hAnsi="Consolas"/>
          <w:color w:val="333333"/>
          <w:lang w:val="en-US"/>
        </w:rPr>
        <w:t>fullUrl</w:t>
      </w:r>
      <w:r w:rsidRPr="00786786">
        <w:rPr>
          <w:rFonts w:ascii="Consolas" w:hAnsi="Consolas"/>
          <w:color w:val="333333"/>
        </w:rPr>
        <w:t>": "[Тип ресурса]/[</w:t>
      </w:r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14:paraId="1AFA3AC8" w14:textId="77777777" w:rsidR="002F7D4A" w:rsidRPr="002872B5" w:rsidRDefault="002F7D4A" w:rsidP="002F7D4A">
      <w:pPr>
        <w:pStyle w:val="affe"/>
        <w:rPr>
          <w:lang w:val="en-US"/>
        </w:rPr>
      </w:pPr>
      <w:r>
        <w:t>например</w:t>
      </w:r>
      <w:r w:rsidRPr="00786786">
        <w:rPr>
          <w:lang w:val="en-US"/>
        </w:rPr>
        <w:t>, "fullUrl": "</w:t>
      </w:r>
      <w:r w:rsidRPr="00E81C78">
        <w:rPr>
          <w:lang w:val="en-US"/>
        </w:rPr>
        <w:t>PractitionerRole</w:t>
      </w:r>
      <w:r w:rsidRPr="00786786">
        <w:rPr>
          <w:lang w:val="en-US"/>
        </w:rPr>
        <w:t>/31f34a1f-2984-43cc-b2c1-33cd077370de".</w:t>
      </w:r>
    </w:p>
    <w:p w14:paraId="0CADD91C" w14:textId="77777777" w:rsidR="002F7D4A" w:rsidRDefault="002F7D4A" w:rsidP="002F7D4A">
      <w:pPr>
        <w:pStyle w:val="affe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>
        <w:t>,</w:t>
      </w:r>
      <w:r w:rsidRPr="00DB198E">
        <w:t xml:space="preserve"> </w:t>
      </w:r>
      <w:r>
        <w:t xml:space="preserve">для факта записи, где медицинским ресурсом выступает медицинский работник, </w:t>
      </w:r>
      <w:r w:rsidRPr="00DB198E">
        <w:t>представлено в</w:t>
      </w:r>
      <w:r>
        <w:t xml:space="preserve"> </w:t>
      </w:r>
      <w:r>
        <w:fldChar w:fldCharType="begin"/>
      </w:r>
      <w:r>
        <w:instrText xml:space="preserve"> REF _Ref48060762 \h  \* MERGEFORMAT </w:instrText>
      </w:r>
      <w:r>
        <w:fldChar w:fldCharType="separate"/>
      </w:r>
      <w:r w:rsidRPr="002872B5">
        <w:t>Таблиц</w:t>
      </w:r>
      <w:r>
        <w:t>е</w:t>
      </w:r>
      <w:r w:rsidRPr="002872B5">
        <w:t xml:space="preserve"> 15</w:t>
      </w:r>
      <w:r>
        <w:fldChar w:fldCharType="end"/>
      </w:r>
      <w:r w:rsidRPr="00DB198E">
        <w:t>.</w:t>
      </w:r>
    </w:p>
    <w:p w14:paraId="046EC178" w14:textId="77777777" w:rsidR="002F7D4A" w:rsidRPr="00FE297A" w:rsidRDefault="002F7D4A" w:rsidP="002F7D4A">
      <w:pPr>
        <w:pStyle w:val="ad"/>
        <w:jc w:val="left"/>
      </w:pPr>
      <w:bookmarkStart w:id="128" w:name="_Ref48060762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15</w:t>
      </w:r>
      <w:r w:rsidRPr="00F636EB">
        <w:fldChar w:fldCharType="end"/>
      </w:r>
      <w:bookmarkEnd w:id="128"/>
      <w:r w:rsidRPr="00F636EB">
        <w:t xml:space="preserve"> </w:t>
      </w:r>
      <w:r>
        <w:t>–</w:t>
      </w:r>
      <w:r w:rsidRPr="00F636EB">
        <w:t xml:space="preserve"> </w:t>
      </w:r>
      <w:r>
        <w:t xml:space="preserve">Описание ресурсов, входящих в состав </w:t>
      </w:r>
      <w:r>
        <w:rPr>
          <w:lang w:val="en-US"/>
        </w:rPr>
        <w:t>Bundle</w:t>
      </w:r>
      <w:r>
        <w:t xml:space="preserve"> (медицинским ресурсом, оказывающим услугу, является медицинский работник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2F7D4A" w:rsidRPr="00C9379F" w14:paraId="081E712D" w14:textId="77777777" w:rsidTr="006B678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2800D836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43734B43" w14:textId="77777777" w:rsidR="002F7D4A" w:rsidRPr="00BC6E8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391B134B" w14:textId="77777777" w:rsidR="002F7D4A" w:rsidRPr="00B171E7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5EC008CC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F7D4A" w:rsidRPr="009538A8" w14:paraId="350FCE39" w14:textId="77777777" w:rsidTr="006B6784">
        <w:tc>
          <w:tcPr>
            <w:tcW w:w="562" w:type="dxa"/>
          </w:tcPr>
          <w:p w14:paraId="12E87084" w14:textId="77777777" w:rsidR="002F7D4A" w:rsidRPr="00EB7225" w:rsidRDefault="002F7D4A" w:rsidP="003A053D">
            <w:pPr>
              <w:pStyle w:val="afff"/>
              <w:numPr>
                <w:ilvl w:val="0"/>
                <w:numId w:val="38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7A312F06" w14:textId="77777777" w:rsidR="002F7D4A" w:rsidRPr="009538A8" w:rsidRDefault="002F7D4A" w:rsidP="002F7D4A">
            <w:pPr>
              <w:pStyle w:val="afff"/>
              <w:spacing w:after="0"/>
            </w:pPr>
            <w:r w:rsidRPr="00671A95">
              <w:t>Patient</w:t>
            </w:r>
          </w:p>
        </w:tc>
        <w:tc>
          <w:tcPr>
            <w:tcW w:w="2268" w:type="dxa"/>
          </w:tcPr>
          <w:p w14:paraId="4BE5E66D" w14:textId="77777777" w:rsidR="002F7D4A" w:rsidRPr="005F2363" w:rsidRDefault="002F7D4A" w:rsidP="002F7D4A">
            <w:pPr>
              <w:pStyle w:val="afff"/>
              <w:spacing w:after="0"/>
            </w:pPr>
            <w:r>
              <w:t xml:space="preserve">Ссылка на </w:t>
            </w:r>
            <w:r>
              <w:rPr>
                <w:lang w:val="en-US"/>
              </w:rPr>
              <w:t>Organization</w:t>
            </w:r>
            <w:r>
              <w:t xml:space="preserve"> (целевая МО)</w:t>
            </w:r>
          </w:p>
        </w:tc>
        <w:tc>
          <w:tcPr>
            <w:tcW w:w="4253" w:type="dxa"/>
          </w:tcPr>
          <w:p w14:paraId="4DC5B724" w14:textId="77777777" w:rsidR="002F7D4A" w:rsidRPr="009538A8" w:rsidRDefault="002F7D4A" w:rsidP="002F7D4A">
            <w:pPr>
              <w:pStyle w:val="afff"/>
              <w:spacing w:after="0"/>
            </w:pPr>
            <w:r w:rsidRPr="00874E09">
              <w:t>В ресурсе указывается информация о пациенте</w:t>
            </w:r>
            <w:r>
              <w:t xml:space="preserve"> (идентификатор пациента с МИС МО)</w:t>
            </w:r>
          </w:p>
        </w:tc>
      </w:tr>
      <w:tr w:rsidR="002F7D4A" w:rsidRPr="009538A8" w14:paraId="1CB200D9" w14:textId="77777777" w:rsidTr="006B6784">
        <w:tc>
          <w:tcPr>
            <w:tcW w:w="562" w:type="dxa"/>
          </w:tcPr>
          <w:p w14:paraId="3A673AFF" w14:textId="77777777" w:rsidR="002F7D4A" w:rsidRPr="00EB7225" w:rsidRDefault="002F7D4A" w:rsidP="003A053D">
            <w:pPr>
              <w:pStyle w:val="afff"/>
              <w:numPr>
                <w:ilvl w:val="0"/>
                <w:numId w:val="38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254F1DC2" w14:textId="77777777" w:rsidR="002F7D4A" w:rsidRPr="00BC6E8A" w:rsidRDefault="002F7D4A" w:rsidP="002F7D4A">
            <w:pPr>
              <w:pStyle w:val="afff"/>
              <w:spacing w:after="0"/>
            </w:pPr>
            <w:r w:rsidRPr="00671A95">
              <w:t>Schedule</w:t>
            </w:r>
          </w:p>
        </w:tc>
        <w:tc>
          <w:tcPr>
            <w:tcW w:w="2268" w:type="dxa"/>
          </w:tcPr>
          <w:p w14:paraId="67355C23" w14:textId="77777777" w:rsidR="002F7D4A" w:rsidRPr="00933DB9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PractitionerRole;</w:t>
            </w:r>
          </w:p>
          <w:p w14:paraId="051CA18E" w14:textId="77777777" w:rsidR="002F7D4A" w:rsidRPr="00933DB9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366E7B36" w14:textId="77777777" w:rsidR="002F7D4A" w:rsidRDefault="002F7D4A" w:rsidP="002F7D4A">
            <w:pPr>
              <w:pStyle w:val="afff"/>
              <w:spacing w:after="0"/>
            </w:pPr>
            <w:r w:rsidRPr="00874E09">
              <w:t>В ресурсе указывается информация о расписании медицинского ресурса</w:t>
            </w:r>
            <w:r>
              <w:t xml:space="preserve"> (в качестве медицинского ресурса выступает медицинский работник).</w:t>
            </w:r>
          </w:p>
          <w:p w14:paraId="47798A0D" w14:textId="77777777" w:rsidR="002F7D4A" w:rsidRPr="00600BC2" w:rsidRDefault="002F7D4A" w:rsidP="002F7D4A">
            <w:pPr>
              <w:pStyle w:val="afff"/>
              <w:spacing w:after="0"/>
            </w:pPr>
            <w:r>
              <w:t>В</w:t>
            </w:r>
            <w:r w:rsidRPr="009B5798">
              <w:t xml:space="preserve"> </w:t>
            </w:r>
            <w:r>
              <w:t xml:space="preserve">рамках ресурса </w:t>
            </w:r>
            <w:r w:rsidRPr="00671A95">
              <w:t>Schedule</w:t>
            </w:r>
            <w:r w:rsidRPr="00B253F7">
              <w:t xml:space="preserve"> </w:t>
            </w:r>
            <w:r>
              <w:t xml:space="preserve">должна быть указана одна ссылка на ресурс </w:t>
            </w:r>
            <w:r w:rsidRPr="00933DB9">
              <w:rPr>
                <w:lang w:val="en-US"/>
              </w:rPr>
              <w:t>PractitionerRole</w:t>
            </w:r>
            <w:r>
              <w:t xml:space="preserve">, а также могут быть указаны максимум одна ссылка на ресурс </w:t>
            </w:r>
            <w:r>
              <w:rPr>
                <w:lang w:val="en-US"/>
              </w:rPr>
              <w:t>Location</w:t>
            </w:r>
            <w:r w:rsidRPr="00087B63">
              <w:t xml:space="preserve"> </w:t>
            </w:r>
            <w:r>
              <w:t xml:space="preserve">с данными по </w:t>
            </w:r>
            <w:r w:rsidRPr="00874E09">
              <w:t>адрес</w:t>
            </w:r>
            <w:r>
              <w:t>у</w:t>
            </w:r>
            <w:r w:rsidRPr="00874E09">
              <w:t xml:space="preserve"> физического здания медицинской организации, где будет осуществляться приём</w:t>
            </w:r>
            <w:r>
              <w:t xml:space="preserve">, и максимум одна ссылка на ресурс </w:t>
            </w:r>
            <w:r>
              <w:rPr>
                <w:lang w:val="en-US"/>
              </w:rPr>
              <w:t>Location</w:t>
            </w:r>
            <w:r>
              <w:t xml:space="preserve"> с данными по </w:t>
            </w:r>
            <w:r w:rsidRPr="00874E09">
              <w:t>описани</w:t>
            </w:r>
            <w:r>
              <w:t>ю</w:t>
            </w:r>
            <w:r w:rsidRPr="00874E09">
              <w:t xml:space="preserve"> кабинета, где будет осуществляться приём</w:t>
            </w:r>
            <w:r>
              <w:t xml:space="preserve">. Количество передаваемых ресурсов </w:t>
            </w:r>
            <w:r w:rsidRPr="00671A95">
              <w:t>Schedule</w:t>
            </w:r>
            <w:r>
              <w:t xml:space="preserve">  - 1..1.</w:t>
            </w:r>
          </w:p>
        </w:tc>
      </w:tr>
      <w:tr w:rsidR="002F7D4A" w:rsidRPr="009538A8" w14:paraId="0EEBCA34" w14:textId="77777777" w:rsidTr="006B6784">
        <w:tc>
          <w:tcPr>
            <w:tcW w:w="562" w:type="dxa"/>
          </w:tcPr>
          <w:p w14:paraId="73D73C6D" w14:textId="77777777" w:rsidR="002F7D4A" w:rsidRPr="00EB7225" w:rsidRDefault="002F7D4A" w:rsidP="003A053D">
            <w:pPr>
              <w:pStyle w:val="afff"/>
              <w:numPr>
                <w:ilvl w:val="0"/>
                <w:numId w:val="38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23361943" w14:textId="77777777" w:rsidR="002F7D4A" w:rsidRPr="00BC6E8A" w:rsidRDefault="002F7D4A" w:rsidP="002F7D4A">
            <w:pPr>
              <w:pStyle w:val="afff"/>
              <w:spacing w:after="0"/>
            </w:pPr>
            <w:r w:rsidRPr="00671A95">
              <w:t>PractitionerRole</w:t>
            </w:r>
          </w:p>
        </w:tc>
        <w:tc>
          <w:tcPr>
            <w:tcW w:w="2268" w:type="dxa"/>
          </w:tcPr>
          <w:p w14:paraId="6D73D5F6" w14:textId="77777777" w:rsidR="002F7D4A" w:rsidRPr="007674BA" w:rsidRDefault="002F7D4A" w:rsidP="002F7D4A">
            <w:pPr>
              <w:pStyle w:val="afff"/>
              <w:spacing w:after="0"/>
            </w:pPr>
            <w:r>
              <w:t>Ссылка</w:t>
            </w:r>
            <w:r w:rsidRPr="007674BA">
              <w:t xml:space="preserve"> </w:t>
            </w:r>
            <w:r>
              <w:t>на</w:t>
            </w:r>
            <w:r w:rsidRPr="007674BA">
              <w:t xml:space="preserve"> </w:t>
            </w:r>
            <w:r>
              <w:rPr>
                <w:lang w:val="en-US"/>
              </w:rPr>
              <w:t>Organization</w:t>
            </w:r>
            <w:r>
              <w:t xml:space="preserve"> (целевая МО)</w:t>
            </w:r>
            <w:r w:rsidRPr="007674BA">
              <w:t>;</w:t>
            </w:r>
          </w:p>
          <w:p w14:paraId="0FE4282B" w14:textId="77777777" w:rsidR="002F7D4A" w:rsidRPr="00933DB9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14:paraId="3EE5BF61" w14:textId="77777777" w:rsidR="002F7D4A" w:rsidRPr="00BC6E8A" w:rsidRDefault="002F7D4A" w:rsidP="002F7D4A">
            <w:pPr>
              <w:pStyle w:val="afff"/>
              <w:spacing w:after="0"/>
            </w:pPr>
            <w:r w:rsidRPr="00874E09">
              <w:t>В ресурсе указывается информация о медицинском работнике в привязке к МО</w:t>
            </w:r>
            <w:r>
              <w:t xml:space="preserve"> (данные о должности, специальности, комментарии с </w:t>
            </w:r>
            <w:r w:rsidRPr="00003CF7">
              <w:t>важн</w:t>
            </w:r>
            <w:r>
              <w:t>ой</w:t>
            </w:r>
            <w:r w:rsidRPr="00003CF7">
              <w:t xml:space="preserve"> информаци</w:t>
            </w:r>
            <w:r>
              <w:t>ей</w:t>
            </w:r>
            <w:r w:rsidRPr="00003CF7">
              <w:t xml:space="preserve"> </w:t>
            </w:r>
            <w:r>
              <w:t>по</w:t>
            </w:r>
            <w:r w:rsidRPr="00003CF7">
              <w:t xml:space="preserve"> осуществлени</w:t>
            </w:r>
            <w:r>
              <w:t>ю</w:t>
            </w:r>
            <w:r w:rsidRPr="00003CF7">
              <w:t xml:space="preserve"> записи на прием</w:t>
            </w:r>
            <w:r>
              <w:t>)</w:t>
            </w:r>
          </w:p>
        </w:tc>
      </w:tr>
      <w:tr w:rsidR="002F7D4A" w:rsidRPr="009538A8" w14:paraId="16AC453F" w14:textId="77777777" w:rsidTr="006B6784">
        <w:tc>
          <w:tcPr>
            <w:tcW w:w="562" w:type="dxa"/>
          </w:tcPr>
          <w:p w14:paraId="06B8D7D4" w14:textId="77777777" w:rsidR="002F7D4A" w:rsidRPr="00EB7225" w:rsidRDefault="002F7D4A" w:rsidP="003A053D">
            <w:pPr>
              <w:pStyle w:val="afff"/>
              <w:numPr>
                <w:ilvl w:val="0"/>
                <w:numId w:val="38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7C3C968F" w14:textId="77777777" w:rsidR="002F7D4A" w:rsidRPr="00BC6E8A" w:rsidRDefault="002F7D4A" w:rsidP="002F7D4A">
            <w:pPr>
              <w:pStyle w:val="afff"/>
              <w:spacing w:after="0"/>
            </w:pPr>
            <w:r w:rsidRPr="00671A95">
              <w:t>Practitioner</w:t>
            </w:r>
          </w:p>
        </w:tc>
        <w:tc>
          <w:tcPr>
            <w:tcW w:w="2268" w:type="dxa"/>
          </w:tcPr>
          <w:p w14:paraId="3B68F525" w14:textId="77777777" w:rsidR="002F7D4A" w:rsidRPr="00BC6E8A" w:rsidRDefault="002F7D4A" w:rsidP="002F7D4A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44915665" w14:textId="77777777" w:rsidR="002F7D4A" w:rsidRPr="00BC6E8A" w:rsidRDefault="002F7D4A" w:rsidP="002F7D4A">
            <w:pPr>
              <w:pStyle w:val="afff"/>
              <w:spacing w:after="0"/>
            </w:pPr>
            <w:r w:rsidRPr="00874E09">
              <w:t>В ресурсе указывается информация о медицинском работнике</w:t>
            </w:r>
            <w:r>
              <w:t xml:space="preserve"> (ФИО, идентификатор в МИС МО и СНИЛС)</w:t>
            </w:r>
          </w:p>
        </w:tc>
      </w:tr>
      <w:tr w:rsidR="002F7D4A" w:rsidRPr="009538A8" w14:paraId="55E56A6F" w14:textId="77777777" w:rsidTr="006B6784">
        <w:tc>
          <w:tcPr>
            <w:tcW w:w="562" w:type="dxa"/>
          </w:tcPr>
          <w:p w14:paraId="69E95295" w14:textId="77777777" w:rsidR="002F7D4A" w:rsidRPr="00EB7225" w:rsidRDefault="002F7D4A" w:rsidP="003A053D">
            <w:pPr>
              <w:pStyle w:val="afff"/>
              <w:numPr>
                <w:ilvl w:val="0"/>
                <w:numId w:val="38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37121005" w14:textId="77777777" w:rsidR="002F7D4A" w:rsidRPr="00BC6E8A" w:rsidRDefault="002F7D4A" w:rsidP="002F7D4A">
            <w:pPr>
              <w:pStyle w:val="afff"/>
              <w:spacing w:after="0"/>
            </w:pPr>
            <w:r w:rsidRPr="00671A95">
              <w:t>Location</w:t>
            </w:r>
          </w:p>
        </w:tc>
        <w:tc>
          <w:tcPr>
            <w:tcW w:w="2268" w:type="dxa"/>
          </w:tcPr>
          <w:p w14:paraId="4AFD6D40" w14:textId="77777777" w:rsidR="002F7D4A" w:rsidRPr="007674BA" w:rsidRDefault="002F7D4A" w:rsidP="002F7D4A">
            <w:pPr>
              <w:pStyle w:val="afff"/>
              <w:spacing w:after="0"/>
            </w:pPr>
            <w:r>
              <w:t xml:space="preserve">Ссылка на </w:t>
            </w:r>
            <w:r>
              <w:rPr>
                <w:lang w:val="en-US"/>
              </w:rPr>
              <w:t>Organization</w:t>
            </w:r>
            <w:r>
              <w:t xml:space="preserve"> (целевая МО)</w:t>
            </w:r>
          </w:p>
        </w:tc>
        <w:tc>
          <w:tcPr>
            <w:tcW w:w="4253" w:type="dxa"/>
          </w:tcPr>
          <w:p w14:paraId="77551D7E" w14:textId="77777777" w:rsidR="002F7D4A" w:rsidRDefault="002F7D4A" w:rsidP="002F7D4A">
            <w:pPr>
              <w:pStyle w:val="afff"/>
              <w:spacing w:after="0"/>
            </w:pPr>
            <w:r w:rsidRPr="009E6DAF">
              <w:t>Ресурс Location предназначен для передачи данных об адресе физического здания медицинской организации, где будет осуществляться приём</w:t>
            </w:r>
            <w:r>
              <w:t>,</w:t>
            </w:r>
            <w:r w:rsidRPr="009E6DAF">
              <w:t xml:space="preserve"> и </w:t>
            </w:r>
            <w:r>
              <w:t xml:space="preserve">для </w:t>
            </w:r>
            <w:r w:rsidRPr="009E6DAF">
              <w:t>передачи данных о кабинете</w:t>
            </w:r>
            <w:r>
              <w:t xml:space="preserve"> МО</w:t>
            </w:r>
            <w:r w:rsidRPr="009E6DAF">
              <w:t xml:space="preserve"> (как о месте приема конкретного медицинского работника)</w:t>
            </w:r>
            <w:r>
              <w:t>.</w:t>
            </w:r>
          </w:p>
          <w:p w14:paraId="17596489" w14:textId="77777777" w:rsidR="002F7D4A" w:rsidRDefault="002F7D4A" w:rsidP="002F7D4A">
            <w:pPr>
              <w:pStyle w:val="afff"/>
              <w:spacing w:after="0"/>
            </w:pPr>
            <w:r>
              <w:t>В</w:t>
            </w:r>
            <w:r w:rsidRPr="00874E09">
              <w:t xml:space="preserve"> ресурс</w:t>
            </w:r>
            <w:r>
              <w:t>ах</w:t>
            </w:r>
            <w:r w:rsidRPr="00874E09">
              <w:t xml:space="preserve"> </w:t>
            </w:r>
            <w:r w:rsidRPr="00671A95">
              <w:t>Location</w:t>
            </w:r>
            <w:r w:rsidRPr="00874E09">
              <w:t xml:space="preserve"> </w:t>
            </w:r>
            <w:r>
              <w:t>может передаваться</w:t>
            </w:r>
            <w:r w:rsidRPr="00874E09">
              <w:t xml:space="preserve"> информация о месте приема медицинского работника (адрес физического здания медицинской организации, где будет осуществляться приём, </w:t>
            </w:r>
            <w:r>
              <w:t>и</w:t>
            </w:r>
            <w:r w:rsidRPr="00874E09">
              <w:t xml:space="preserve"> описание кабинета, где будет осуществляться приём)</w:t>
            </w:r>
            <w:r>
              <w:t xml:space="preserve"> – двумя отдельными ресурсами </w:t>
            </w:r>
            <w:r w:rsidRPr="00671A95">
              <w:t>Location</w:t>
            </w:r>
            <w:r>
              <w:t>.</w:t>
            </w:r>
          </w:p>
          <w:p w14:paraId="5B7295B0" w14:textId="77777777" w:rsidR="002F7D4A" w:rsidRPr="00425654" w:rsidRDefault="002F7D4A" w:rsidP="002F7D4A">
            <w:pPr>
              <w:pStyle w:val="afff"/>
              <w:spacing w:after="0"/>
            </w:pPr>
            <w:r>
              <w:t xml:space="preserve">Количество передаваемых ресурсов </w:t>
            </w:r>
            <w:r w:rsidRPr="00671A95">
              <w:t>Location</w:t>
            </w:r>
            <w:r>
              <w:t xml:space="preserve">  - 0..2.</w:t>
            </w:r>
          </w:p>
        </w:tc>
      </w:tr>
      <w:tr w:rsidR="002F7D4A" w:rsidRPr="009538A8" w14:paraId="2719C2AF" w14:textId="77777777" w:rsidTr="006B6784">
        <w:tc>
          <w:tcPr>
            <w:tcW w:w="562" w:type="dxa"/>
          </w:tcPr>
          <w:p w14:paraId="5D311AEF" w14:textId="77777777" w:rsidR="002F7D4A" w:rsidRPr="00EB7225" w:rsidRDefault="002F7D4A" w:rsidP="003A053D">
            <w:pPr>
              <w:pStyle w:val="afff"/>
              <w:numPr>
                <w:ilvl w:val="0"/>
                <w:numId w:val="38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3FE33145" w14:textId="77777777" w:rsidR="002F7D4A" w:rsidRPr="00BC6E8A" w:rsidRDefault="002F7D4A" w:rsidP="002F7D4A">
            <w:pPr>
              <w:pStyle w:val="afff"/>
              <w:spacing w:after="0"/>
            </w:pPr>
            <w:r w:rsidRPr="00671A95">
              <w:t>Slot</w:t>
            </w:r>
          </w:p>
        </w:tc>
        <w:tc>
          <w:tcPr>
            <w:tcW w:w="2268" w:type="dxa"/>
          </w:tcPr>
          <w:p w14:paraId="09E5F3DE" w14:textId="77777777" w:rsidR="002F7D4A" w:rsidRPr="00BC6E8A" w:rsidRDefault="002F7D4A" w:rsidP="002F7D4A">
            <w:pPr>
              <w:pStyle w:val="afff"/>
              <w:spacing w:after="0"/>
            </w:pPr>
            <w:r>
              <w:t xml:space="preserve">Ссылка на </w:t>
            </w:r>
            <w:r w:rsidRPr="00671A95">
              <w:t>Schedule</w:t>
            </w:r>
          </w:p>
        </w:tc>
        <w:tc>
          <w:tcPr>
            <w:tcW w:w="4253" w:type="dxa"/>
          </w:tcPr>
          <w:p w14:paraId="55C95048" w14:textId="77777777" w:rsidR="002F7D4A" w:rsidRPr="00874E09" w:rsidRDefault="002F7D4A" w:rsidP="002F7D4A">
            <w:pPr>
              <w:pStyle w:val="afff"/>
              <w:spacing w:after="0"/>
            </w:pPr>
            <w:r w:rsidRPr="00874E09">
              <w:t>В ресурсе указывается информация о талоне (свободном временном интервале)</w:t>
            </w:r>
            <w:r>
              <w:t>, по которому</w:t>
            </w:r>
            <w:r w:rsidRPr="00874E09">
              <w:t xml:space="preserve"> оформлен</w:t>
            </w:r>
            <w:r>
              <w:t>а</w:t>
            </w:r>
            <w:r w:rsidRPr="00874E09">
              <w:t xml:space="preserve"> запис</w:t>
            </w:r>
            <w:r>
              <w:t>ь</w:t>
            </w:r>
            <w:r w:rsidRPr="00874E09">
              <w:t xml:space="preserve"> </w:t>
            </w:r>
            <w:r w:rsidRPr="00A7487B">
              <w:t>на вакцинацию</w:t>
            </w:r>
          </w:p>
        </w:tc>
      </w:tr>
      <w:tr w:rsidR="002F7D4A" w:rsidRPr="007674BA" w14:paraId="6D4E9742" w14:textId="77777777" w:rsidTr="006B6784">
        <w:tc>
          <w:tcPr>
            <w:tcW w:w="562" w:type="dxa"/>
          </w:tcPr>
          <w:p w14:paraId="224E75F6" w14:textId="77777777" w:rsidR="002F7D4A" w:rsidRPr="00EB7225" w:rsidRDefault="002F7D4A" w:rsidP="003A053D">
            <w:pPr>
              <w:pStyle w:val="afff"/>
              <w:numPr>
                <w:ilvl w:val="0"/>
                <w:numId w:val="38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371035A9" w14:textId="77777777" w:rsidR="002F7D4A" w:rsidRPr="00671A95" w:rsidRDefault="002F7D4A" w:rsidP="002F7D4A">
            <w:pPr>
              <w:pStyle w:val="afff"/>
              <w:spacing w:after="0"/>
            </w:pPr>
            <w:r w:rsidRPr="007674BA">
              <w:t>Appointment</w:t>
            </w:r>
          </w:p>
        </w:tc>
        <w:tc>
          <w:tcPr>
            <w:tcW w:w="2268" w:type="dxa"/>
          </w:tcPr>
          <w:p w14:paraId="03E75F54" w14:textId="77777777" w:rsidR="002F7D4A" w:rsidRPr="007674BA" w:rsidRDefault="002F7D4A" w:rsidP="002F7D4A">
            <w:pPr>
              <w:pStyle w:val="afff"/>
              <w:spacing w:after="0"/>
            </w:pPr>
            <w:r>
              <w:t>Ссылка</w:t>
            </w:r>
            <w:r w:rsidRPr="007674BA">
              <w:t xml:space="preserve"> </w:t>
            </w:r>
            <w:r>
              <w:t>на</w:t>
            </w:r>
            <w:r w:rsidRPr="007674BA">
              <w:t xml:space="preserve"> </w:t>
            </w:r>
            <w:r>
              <w:rPr>
                <w:lang w:val="en-US"/>
              </w:rPr>
              <w:t>Organization</w:t>
            </w:r>
            <w:r>
              <w:t xml:space="preserve"> (участник информационного обмена, осуществивший запись на приём)</w:t>
            </w:r>
            <w:r w:rsidRPr="007674BA">
              <w:t>;</w:t>
            </w:r>
          </w:p>
          <w:p w14:paraId="5E40BF34" w14:textId="77777777" w:rsidR="002F7D4A" w:rsidRPr="00542675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</w:t>
            </w:r>
            <w:r>
              <w:rPr>
                <w:lang w:val="en-US"/>
              </w:rPr>
              <w:t>Patient</w:t>
            </w:r>
            <w:r w:rsidRPr="00542675">
              <w:rPr>
                <w:lang w:val="en-US"/>
              </w:rPr>
              <w:t>;</w:t>
            </w:r>
          </w:p>
          <w:p w14:paraId="74F415BD" w14:textId="77777777" w:rsidR="002F7D4A" w:rsidRPr="00933DB9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PractitionerRole;</w:t>
            </w:r>
          </w:p>
          <w:p w14:paraId="52F2EA6C" w14:textId="77777777" w:rsidR="002F7D4A" w:rsidRPr="007674B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</w:t>
            </w:r>
            <w:r>
              <w:rPr>
                <w:lang w:val="en-US"/>
              </w:rPr>
              <w:t>Slot</w:t>
            </w:r>
          </w:p>
        </w:tc>
        <w:tc>
          <w:tcPr>
            <w:tcW w:w="4253" w:type="dxa"/>
          </w:tcPr>
          <w:p w14:paraId="4C180754" w14:textId="77777777" w:rsidR="002F7D4A" w:rsidRDefault="002F7D4A" w:rsidP="002F7D4A">
            <w:pPr>
              <w:pStyle w:val="afff"/>
              <w:spacing w:after="0"/>
            </w:pPr>
            <w:r w:rsidRPr="00874E09">
              <w:t>В ресурсе указывается информация</w:t>
            </w:r>
            <w:r>
              <w:t xml:space="preserve"> о записи на приём (статус записи на приём, данные об услугах, на которые произведена запись, дата осуществления записи на приём).</w:t>
            </w:r>
          </w:p>
          <w:p w14:paraId="50DDF00A" w14:textId="77777777" w:rsidR="002F7D4A" w:rsidRPr="007674BA" w:rsidRDefault="002F7D4A" w:rsidP="002F7D4A">
            <w:pPr>
              <w:pStyle w:val="afff"/>
              <w:spacing w:after="0"/>
            </w:pPr>
            <w:r>
              <w:t xml:space="preserve">Количество передаваемых ресурсов </w:t>
            </w:r>
            <w:r w:rsidRPr="007674BA">
              <w:t>Appointment</w:t>
            </w:r>
            <w:r>
              <w:t xml:space="preserve">  - 1..1.</w:t>
            </w:r>
          </w:p>
        </w:tc>
      </w:tr>
      <w:tr w:rsidR="002F7D4A" w:rsidRPr="007674BA" w14:paraId="63A3371B" w14:textId="77777777" w:rsidTr="006B6784">
        <w:tc>
          <w:tcPr>
            <w:tcW w:w="562" w:type="dxa"/>
          </w:tcPr>
          <w:p w14:paraId="7B0DA0D4" w14:textId="77777777" w:rsidR="002F7D4A" w:rsidRPr="00EB7225" w:rsidRDefault="002F7D4A" w:rsidP="003A053D">
            <w:pPr>
              <w:pStyle w:val="afff"/>
              <w:numPr>
                <w:ilvl w:val="0"/>
                <w:numId w:val="38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54DFEDE9" w14:textId="77777777" w:rsidR="002F7D4A" w:rsidRPr="007674B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Organization</w:t>
            </w:r>
            <w: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14:paraId="2DB6D817" w14:textId="77777777" w:rsidR="002F7D4A" w:rsidRDefault="002F7D4A" w:rsidP="002F7D4A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5A8CB907" w14:textId="77777777" w:rsidR="002F7D4A" w:rsidRPr="00874E09" w:rsidRDefault="002F7D4A" w:rsidP="002F7D4A">
            <w:pPr>
              <w:pStyle w:val="afff"/>
              <w:spacing w:after="0"/>
            </w:pPr>
            <w:r w:rsidRPr="00874E09">
              <w:t>В ресурсе указывается информация</w:t>
            </w:r>
            <w:r>
              <w:t xml:space="preserve"> об участнике информационного обмена, осуществившего запись на приём</w:t>
            </w:r>
          </w:p>
        </w:tc>
      </w:tr>
    </w:tbl>
    <w:p w14:paraId="0785E06D" w14:textId="77777777" w:rsidR="002F7D4A" w:rsidRPr="007674BA" w:rsidRDefault="002F7D4A" w:rsidP="002F7D4A"/>
    <w:p w14:paraId="35FF725E" w14:textId="77777777" w:rsidR="002F7D4A" w:rsidRDefault="002F7D4A" w:rsidP="002F7D4A">
      <w:pPr>
        <w:pStyle w:val="affe"/>
      </w:pPr>
      <w:r w:rsidRPr="00DB198E">
        <w:t>Схема структуры Bundle</w:t>
      </w:r>
      <w:r>
        <w:t xml:space="preserve"> для факта записи, где медицинским ресурсом выступает медицинский работник,</w:t>
      </w:r>
      <w:r w:rsidRPr="00DB198E">
        <w:t xml:space="preserve"> приведена </w:t>
      </w:r>
      <w:r w:rsidRPr="007F6095">
        <w:t>на</w:t>
      </w:r>
      <w:r>
        <w:t xml:space="preserve"> </w:t>
      </w:r>
      <w:r>
        <w:fldChar w:fldCharType="begin"/>
      </w:r>
      <w:r>
        <w:instrText xml:space="preserve"> REF _Ref48060839 \h  \* MERGEFORMAT </w:instrText>
      </w:r>
      <w:r>
        <w:fldChar w:fldCharType="separate"/>
      </w:r>
      <w:r w:rsidRPr="004A7179">
        <w:t>Рисун</w:t>
      </w:r>
      <w:r>
        <w:t>ке</w:t>
      </w:r>
      <w:r w:rsidRPr="004A7179">
        <w:t xml:space="preserve"> 10</w:t>
      </w:r>
      <w:r>
        <w:fldChar w:fldCharType="end"/>
      </w:r>
      <w:r>
        <w:t>.</w:t>
      </w:r>
    </w:p>
    <w:p w14:paraId="23D33F8A" w14:textId="77777777" w:rsidR="002F7D4A" w:rsidRDefault="002F7D4A" w:rsidP="002F7D4A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6E3E5A6F" wp14:editId="69203BDF">
            <wp:extent cx="5934075" cy="480060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395E3B" w14:textId="77777777" w:rsidR="002F7D4A" w:rsidRPr="00580FDA" w:rsidRDefault="002F7D4A" w:rsidP="002F7D4A">
      <w:pPr>
        <w:pStyle w:val="affe"/>
        <w:ind w:firstLine="0"/>
        <w:jc w:val="center"/>
        <w:rPr>
          <w:b/>
          <w:szCs w:val="24"/>
        </w:rPr>
      </w:pPr>
      <w:bookmarkStart w:id="129" w:name="_Ref48060839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10</w:t>
      </w:r>
      <w:r w:rsidRPr="002B12DC">
        <w:rPr>
          <w:b/>
          <w:szCs w:val="24"/>
        </w:rPr>
        <w:fldChar w:fldCharType="end"/>
      </w:r>
      <w:bookmarkEnd w:id="129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 w:rsidRPr="00580FDA">
        <w:rPr>
          <w:b/>
          <w:szCs w:val="24"/>
        </w:rPr>
        <w:t>Bundle</w:t>
      </w:r>
      <w:r>
        <w:rPr>
          <w:b/>
          <w:szCs w:val="24"/>
        </w:rPr>
        <w:t xml:space="preserve"> </w:t>
      </w:r>
      <w:r w:rsidRPr="00580FDA">
        <w:rPr>
          <w:b/>
          <w:szCs w:val="24"/>
        </w:rPr>
        <w:t>(медицинским ресурсом, оказывающим услугу, является медицинский работник)</w:t>
      </w:r>
    </w:p>
    <w:p w14:paraId="05E0FA1E" w14:textId="77777777" w:rsidR="002F7D4A" w:rsidRDefault="002F7D4A" w:rsidP="002F7D4A">
      <w:pPr>
        <w:pStyle w:val="affe"/>
      </w:pPr>
    </w:p>
    <w:p w14:paraId="22E80DF8" w14:textId="77777777" w:rsidR="002F7D4A" w:rsidRDefault="002F7D4A" w:rsidP="002F7D4A">
      <w:pPr>
        <w:pStyle w:val="affe"/>
      </w:pPr>
      <w:r w:rsidRPr="00DB198E">
        <w:lastRenderedPageBreak/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>
        <w:t>,</w:t>
      </w:r>
      <w:r w:rsidRPr="00DB198E">
        <w:t xml:space="preserve"> </w:t>
      </w:r>
      <w:r>
        <w:t xml:space="preserve">для факта записи, где медицинским ресурсом выступает кабинет, </w:t>
      </w:r>
      <w:r w:rsidRPr="00DB198E">
        <w:t>представлено в</w:t>
      </w:r>
      <w:r>
        <w:t xml:space="preserve"> </w:t>
      </w:r>
      <w:r>
        <w:fldChar w:fldCharType="begin"/>
      </w:r>
      <w:r>
        <w:instrText xml:space="preserve"> REF _Ref48060954 \h  \* MERGEFORMAT </w:instrText>
      </w:r>
      <w:r>
        <w:fldChar w:fldCharType="separate"/>
      </w:r>
      <w:r w:rsidRPr="00C333C1">
        <w:t>Таблиц</w:t>
      </w:r>
      <w:r>
        <w:t>е</w:t>
      </w:r>
      <w:r w:rsidRPr="00C333C1">
        <w:t xml:space="preserve"> 16</w:t>
      </w:r>
      <w:r>
        <w:fldChar w:fldCharType="end"/>
      </w:r>
      <w:r w:rsidRPr="00DB198E">
        <w:t>.</w:t>
      </w:r>
    </w:p>
    <w:p w14:paraId="3B6C97FE" w14:textId="77777777" w:rsidR="002F7D4A" w:rsidRPr="00874E09" w:rsidRDefault="002F7D4A" w:rsidP="002F7D4A">
      <w:pPr>
        <w:pStyle w:val="ad"/>
        <w:jc w:val="left"/>
      </w:pPr>
      <w:bookmarkStart w:id="130" w:name="_Ref48060954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16</w:t>
      </w:r>
      <w:r w:rsidRPr="00F636EB">
        <w:fldChar w:fldCharType="end"/>
      </w:r>
      <w:bookmarkEnd w:id="130"/>
      <w:r w:rsidRPr="00F636EB">
        <w:t xml:space="preserve"> </w:t>
      </w:r>
      <w:r>
        <w:t>–</w:t>
      </w:r>
      <w:r w:rsidRPr="00F636EB">
        <w:t xml:space="preserve"> </w:t>
      </w:r>
      <w:r>
        <w:t xml:space="preserve">Описание ресурсов, входящих в состав </w:t>
      </w:r>
      <w:r>
        <w:rPr>
          <w:lang w:val="en-US"/>
        </w:rPr>
        <w:t>Bundle</w:t>
      </w:r>
      <w:r>
        <w:t xml:space="preserve"> (медицинским ресурсом, оказывающим услугу, является кабинет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2F7D4A" w:rsidRPr="00C9379F" w14:paraId="68498964" w14:textId="77777777" w:rsidTr="006B678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500FCE41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09686B6F" w14:textId="77777777" w:rsidR="002F7D4A" w:rsidRPr="00BC6E8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05EE304F" w14:textId="77777777" w:rsidR="002F7D4A" w:rsidRPr="00B171E7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1DBFF5E8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F7D4A" w:rsidRPr="009538A8" w14:paraId="7C9EFD93" w14:textId="77777777" w:rsidTr="006B6784">
        <w:tc>
          <w:tcPr>
            <w:tcW w:w="562" w:type="dxa"/>
          </w:tcPr>
          <w:p w14:paraId="68289F70" w14:textId="77777777" w:rsidR="002F7D4A" w:rsidRPr="00EB7225" w:rsidRDefault="002F7D4A" w:rsidP="003A053D">
            <w:pPr>
              <w:pStyle w:val="afff"/>
              <w:numPr>
                <w:ilvl w:val="0"/>
                <w:numId w:val="39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79796AEB" w14:textId="77777777" w:rsidR="002F7D4A" w:rsidRPr="009538A8" w:rsidRDefault="002F7D4A" w:rsidP="002F7D4A">
            <w:pPr>
              <w:pStyle w:val="afff"/>
              <w:spacing w:after="0"/>
            </w:pPr>
            <w:r w:rsidRPr="00671A95">
              <w:t>Patient</w:t>
            </w:r>
          </w:p>
        </w:tc>
        <w:tc>
          <w:tcPr>
            <w:tcW w:w="2268" w:type="dxa"/>
          </w:tcPr>
          <w:p w14:paraId="4207B467" w14:textId="77777777" w:rsidR="002F7D4A" w:rsidRPr="005F2363" w:rsidRDefault="002F7D4A" w:rsidP="002F7D4A">
            <w:pPr>
              <w:pStyle w:val="afff"/>
              <w:spacing w:after="0"/>
            </w:pPr>
            <w:r>
              <w:t xml:space="preserve">Ссылка на </w:t>
            </w:r>
            <w:r>
              <w:rPr>
                <w:lang w:val="en-US"/>
              </w:rPr>
              <w:t>Organization</w:t>
            </w:r>
            <w:r>
              <w:t xml:space="preserve"> (целевая МО)</w:t>
            </w:r>
          </w:p>
        </w:tc>
        <w:tc>
          <w:tcPr>
            <w:tcW w:w="4253" w:type="dxa"/>
          </w:tcPr>
          <w:p w14:paraId="3CA0B726" w14:textId="77777777" w:rsidR="002F7D4A" w:rsidRPr="009538A8" w:rsidRDefault="002F7D4A" w:rsidP="002F7D4A">
            <w:pPr>
              <w:pStyle w:val="afff"/>
              <w:spacing w:after="0"/>
            </w:pPr>
            <w:r w:rsidRPr="00874E09">
              <w:t>В ресурсе указывается информация о пациенте</w:t>
            </w:r>
            <w:r>
              <w:t xml:space="preserve"> (идентификатор пациента с МИС МО)</w:t>
            </w:r>
          </w:p>
        </w:tc>
      </w:tr>
      <w:tr w:rsidR="002F7D4A" w:rsidRPr="009538A8" w14:paraId="3A270286" w14:textId="77777777" w:rsidTr="006B6784">
        <w:tc>
          <w:tcPr>
            <w:tcW w:w="562" w:type="dxa"/>
          </w:tcPr>
          <w:p w14:paraId="7A72E942" w14:textId="77777777" w:rsidR="002F7D4A" w:rsidRPr="00EB7225" w:rsidRDefault="002F7D4A" w:rsidP="003A053D">
            <w:pPr>
              <w:pStyle w:val="afff"/>
              <w:numPr>
                <w:ilvl w:val="0"/>
                <w:numId w:val="39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256B88BB" w14:textId="77777777" w:rsidR="002F7D4A" w:rsidRPr="00BC6E8A" w:rsidRDefault="002F7D4A" w:rsidP="002F7D4A">
            <w:pPr>
              <w:pStyle w:val="afff"/>
              <w:spacing w:after="0"/>
            </w:pPr>
            <w:r w:rsidRPr="00671A95">
              <w:t>Schedule</w:t>
            </w:r>
          </w:p>
        </w:tc>
        <w:tc>
          <w:tcPr>
            <w:tcW w:w="2268" w:type="dxa"/>
          </w:tcPr>
          <w:p w14:paraId="29693C3C" w14:textId="77777777" w:rsidR="002F7D4A" w:rsidRPr="00933DB9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45389C85" w14:textId="77777777" w:rsidR="002F7D4A" w:rsidRDefault="002F7D4A" w:rsidP="002F7D4A">
            <w:pPr>
              <w:pStyle w:val="afff"/>
              <w:spacing w:after="0"/>
            </w:pPr>
            <w:r w:rsidRPr="00874E09">
              <w:t>В ресурсе указывается информация о расписании медицинского ресурса</w:t>
            </w:r>
            <w:r>
              <w:t xml:space="preserve"> (в качестве медицинского ресурса выступает кабинет).</w:t>
            </w:r>
          </w:p>
          <w:p w14:paraId="27D9622D" w14:textId="77777777" w:rsidR="002F7D4A" w:rsidRDefault="002F7D4A" w:rsidP="002F7D4A">
            <w:pPr>
              <w:pStyle w:val="afff"/>
              <w:spacing w:after="0"/>
            </w:pPr>
            <w:r>
              <w:t>В</w:t>
            </w:r>
            <w:r w:rsidRPr="009B5798">
              <w:t xml:space="preserve"> </w:t>
            </w:r>
            <w:r>
              <w:t xml:space="preserve">рамках ресурса </w:t>
            </w:r>
            <w:r w:rsidRPr="00671A95">
              <w:t>Schedule</w:t>
            </w:r>
            <w:r w:rsidRPr="00B253F7">
              <w:t xml:space="preserve"> </w:t>
            </w:r>
            <w:r>
              <w:t xml:space="preserve">должна быть указана одна ссылка на ресурс </w:t>
            </w:r>
            <w:r>
              <w:rPr>
                <w:lang w:val="en-US"/>
              </w:rPr>
              <w:t>Location</w:t>
            </w:r>
            <w:r>
              <w:t xml:space="preserve"> с данными по </w:t>
            </w:r>
            <w:r w:rsidRPr="00874E09">
              <w:t>описани</w:t>
            </w:r>
            <w:r>
              <w:t>ю</w:t>
            </w:r>
            <w:r w:rsidRPr="00874E09">
              <w:t xml:space="preserve"> кабинета, где будет осуществляться приём</w:t>
            </w:r>
            <w:r>
              <w:t xml:space="preserve">, а также может быть указана максимум одна ссылка на ресурс </w:t>
            </w:r>
            <w:r>
              <w:rPr>
                <w:lang w:val="en-US"/>
              </w:rPr>
              <w:t>Location</w:t>
            </w:r>
            <w:r w:rsidRPr="00087B63">
              <w:t xml:space="preserve"> </w:t>
            </w:r>
            <w:r>
              <w:t xml:space="preserve">с данными по </w:t>
            </w:r>
            <w:r w:rsidRPr="00874E09">
              <w:t>адрес</w:t>
            </w:r>
            <w:r>
              <w:t>у</w:t>
            </w:r>
            <w:r w:rsidRPr="00874E09">
              <w:t xml:space="preserve"> физического здания медицинской организации, где будет осуществляться приём</w:t>
            </w:r>
            <w:r>
              <w:t xml:space="preserve">. В рамках ресурса </w:t>
            </w:r>
            <w:r w:rsidRPr="00671A95">
              <w:t>Schedule</w:t>
            </w:r>
            <w:r>
              <w:t xml:space="preserve"> не должна передаваться ссылка на ресурс  </w:t>
            </w:r>
            <w:r w:rsidRPr="00671A95">
              <w:t>PractitionerRole</w:t>
            </w:r>
            <w:r>
              <w:t>.</w:t>
            </w:r>
          </w:p>
          <w:p w14:paraId="5998133D" w14:textId="77777777" w:rsidR="002F7D4A" w:rsidRPr="00600BC2" w:rsidRDefault="002F7D4A" w:rsidP="002F7D4A">
            <w:pPr>
              <w:pStyle w:val="afff"/>
              <w:spacing w:after="0"/>
            </w:pPr>
            <w:r>
              <w:t xml:space="preserve">Количество передаваемых ресурсов </w:t>
            </w:r>
            <w:r w:rsidRPr="00671A95">
              <w:t>Schedule</w:t>
            </w:r>
            <w:r>
              <w:t xml:space="preserve">  - 1..1.</w:t>
            </w:r>
          </w:p>
        </w:tc>
      </w:tr>
      <w:tr w:rsidR="002F7D4A" w:rsidRPr="009538A8" w14:paraId="25EC1A1C" w14:textId="77777777" w:rsidTr="006B6784">
        <w:tc>
          <w:tcPr>
            <w:tcW w:w="562" w:type="dxa"/>
          </w:tcPr>
          <w:p w14:paraId="05988FB9" w14:textId="77777777" w:rsidR="002F7D4A" w:rsidRPr="00EB7225" w:rsidRDefault="002F7D4A" w:rsidP="003A053D">
            <w:pPr>
              <w:pStyle w:val="afff"/>
              <w:numPr>
                <w:ilvl w:val="0"/>
                <w:numId w:val="39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48CE52CB" w14:textId="77777777" w:rsidR="002F7D4A" w:rsidRPr="00BC6E8A" w:rsidRDefault="002F7D4A" w:rsidP="002F7D4A">
            <w:pPr>
              <w:pStyle w:val="afff"/>
              <w:spacing w:after="0"/>
            </w:pPr>
            <w:r w:rsidRPr="00671A95">
              <w:t>Location</w:t>
            </w:r>
          </w:p>
        </w:tc>
        <w:tc>
          <w:tcPr>
            <w:tcW w:w="2268" w:type="dxa"/>
          </w:tcPr>
          <w:p w14:paraId="2E4B247E" w14:textId="77777777" w:rsidR="002F7D4A" w:rsidRPr="00BC6E8A" w:rsidRDefault="002F7D4A" w:rsidP="002F7D4A">
            <w:pPr>
              <w:pStyle w:val="afff"/>
              <w:spacing w:after="0"/>
            </w:pPr>
            <w:r>
              <w:t xml:space="preserve">Ссылка на </w:t>
            </w:r>
            <w:r>
              <w:rPr>
                <w:lang w:val="en-US"/>
              </w:rPr>
              <w:t>Organization</w:t>
            </w:r>
            <w:r>
              <w:t xml:space="preserve"> (целевая МО)</w:t>
            </w:r>
          </w:p>
        </w:tc>
        <w:tc>
          <w:tcPr>
            <w:tcW w:w="4253" w:type="dxa"/>
          </w:tcPr>
          <w:p w14:paraId="13C3BB16" w14:textId="77777777" w:rsidR="002F7D4A" w:rsidRDefault="002F7D4A" w:rsidP="002F7D4A">
            <w:pPr>
              <w:pStyle w:val="afff"/>
              <w:spacing w:after="0"/>
            </w:pPr>
            <w:r w:rsidRPr="009E6DAF">
              <w:t>Ресурс Location предназначен для передачи данных об адресе физического здания медицинской организации, где будет осуществляться приём</w:t>
            </w:r>
            <w:r>
              <w:t>,</w:t>
            </w:r>
            <w:r w:rsidRPr="009E6DAF">
              <w:t xml:space="preserve"> и </w:t>
            </w:r>
            <w:r>
              <w:t xml:space="preserve">для </w:t>
            </w:r>
            <w:r w:rsidRPr="009E6DAF">
              <w:t>передачи данных о кабинете</w:t>
            </w:r>
            <w:r>
              <w:t xml:space="preserve"> МО</w:t>
            </w:r>
            <w:r w:rsidRPr="009E6DAF">
              <w:t xml:space="preserve"> (как о самостоятельном медицинском ресурсе, талон в расписании которого необходимо занять для получения медицинской услуги)</w:t>
            </w:r>
            <w:r>
              <w:t>.</w:t>
            </w:r>
          </w:p>
          <w:p w14:paraId="56ECEF24" w14:textId="77777777" w:rsidR="002F7D4A" w:rsidRDefault="002F7D4A" w:rsidP="002F7D4A">
            <w:pPr>
              <w:pStyle w:val="afff"/>
              <w:spacing w:after="0"/>
            </w:pPr>
            <w:r>
              <w:t>В</w:t>
            </w:r>
            <w:r w:rsidRPr="00874E09">
              <w:t xml:space="preserve"> ресурсе </w:t>
            </w:r>
            <w:r w:rsidRPr="00671A95">
              <w:t>Location</w:t>
            </w:r>
            <w:r>
              <w:t xml:space="preserve"> передается информация с описанием данного кабинета (наименование кабинета, </w:t>
            </w:r>
            <w:r>
              <w:rPr>
                <w:lang w:val="en-US"/>
              </w:rPr>
              <w:t>OID</w:t>
            </w:r>
            <w:r>
              <w:t xml:space="preserve"> кабинета в соответствии со справочником </w:t>
            </w:r>
            <w:r w:rsidRPr="00425654">
              <w:t>ФНСИ «ФРМО. Справочник отделений и кабинетов» 1.2.643.5.1.13.13.99.2.115</w:t>
            </w:r>
            <w:r>
              <w:t xml:space="preserve"> и прочее), а также в отдельном ресурсе </w:t>
            </w:r>
            <w:r>
              <w:rPr>
                <w:lang w:val="en-US"/>
              </w:rPr>
              <w:t>Location</w:t>
            </w:r>
            <w:r w:rsidRPr="00425654">
              <w:t xml:space="preserve"> </w:t>
            </w:r>
            <w:r>
              <w:t xml:space="preserve">может передаваться информация об </w:t>
            </w:r>
            <w:r w:rsidRPr="00874E09">
              <w:t>адрес</w:t>
            </w:r>
            <w:r>
              <w:t>е</w:t>
            </w:r>
            <w:r w:rsidRPr="00874E09">
              <w:t xml:space="preserve"> физического здания медицинской организации, где будет осуществляться приём</w:t>
            </w:r>
            <w:r>
              <w:t>.</w:t>
            </w:r>
          </w:p>
          <w:p w14:paraId="5A9F221A" w14:textId="77777777" w:rsidR="002F7D4A" w:rsidRPr="00425654" w:rsidRDefault="002F7D4A" w:rsidP="002F7D4A">
            <w:pPr>
              <w:pStyle w:val="afff"/>
              <w:spacing w:after="0"/>
            </w:pPr>
            <w:r>
              <w:t xml:space="preserve">Количество передаваемых ресурсов </w:t>
            </w:r>
            <w:r w:rsidRPr="00671A95">
              <w:t>Location</w:t>
            </w:r>
            <w:r>
              <w:t xml:space="preserve">  - 1..2.</w:t>
            </w:r>
          </w:p>
        </w:tc>
      </w:tr>
      <w:tr w:rsidR="002F7D4A" w:rsidRPr="009538A8" w14:paraId="3086B981" w14:textId="77777777" w:rsidTr="006B6784">
        <w:tc>
          <w:tcPr>
            <w:tcW w:w="562" w:type="dxa"/>
          </w:tcPr>
          <w:p w14:paraId="6DB275C4" w14:textId="77777777" w:rsidR="002F7D4A" w:rsidRPr="00EB7225" w:rsidRDefault="002F7D4A" w:rsidP="003A053D">
            <w:pPr>
              <w:pStyle w:val="afff"/>
              <w:numPr>
                <w:ilvl w:val="0"/>
                <w:numId w:val="39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725CD8FC" w14:textId="77777777" w:rsidR="002F7D4A" w:rsidRPr="00BC6E8A" w:rsidRDefault="002F7D4A" w:rsidP="002F7D4A">
            <w:pPr>
              <w:pStyle w:val="afff"/>
              <w:spacing w:after="0"/>
            </w:pPr>
            <w:r w:rsidRPr="00671A95">
              <w:t>Slot</w:t>
            </w:r>
          </w:p>
        </w:tc>
        <w:tc>
          <w:tcPr>
            <w:tcW w:w="2268" w:type="dxa"/>
          </w:tcPr>
          <w:p w14:paraId="6EFD3441" w14:textId="77777777" w:rsidR="002F7D4A" w:rsidRPr="00BC6E8A" w:rsidRDefault="002F7D4A" w:rsidP="002F7D4A">
            <w:pPr>
              <w:pStyle w:val="afff"/>
              <w:spacing w:after="0"/>
            </w:pPr>
            <w:r>
              <w:t xml:space="preserve">Ссылка на </w:t>
            </w:r>
            <w:r w:rsidRPr="00671A95">
              <w:t>Schedule</w:t>
            </w:r>
          </w:p>
        </w:tc>
        <w:tc>
          <w:tcPr>
            <w:tcW w:w="4253" w:type="dxa"/>
          </w:tcPr>
          <w:p w14:paraId="02CA936F" w14:textId="77777777" w:rsidR="002F7D4A" w:rsidRPr="00874E09" w:rsidRDefault="002F7D4A" w:rsidP="002F7D4A">
            <w:pPr>
              <w:pStyle w:val="afff"/>
              <w:spacing w:after="0"/>
            </w:pPr>
            <w:r w:rsidRPr="00874E09">
              <w:t>В ресурсе указывается информация о талоне (свободном временном интервале)</w:t>
            </w:r>
            <w:r>
              <w:t>, по которому</w:t>
            </w:r>
            <w:r w:rsidRPr="00874E09">
              <w:t xml:space="preserve"> оформлен</w:t>
            </w:r>
            <w:r>
              <w:t>а</w:t>
            </w:r>
            <w:r w:rsidRPr="00874E09">
              <w:t xml:space="preserve"> запис</w:t>
            </w:r>
            <w:r>
              <w:t>ь</w:t>
            </w:r>
            <w:r w:rsidRPr="00874E09">
              <w:t xml:space="preserve"> </w:t>
            </w:r>
            <w:r>
              <w:t>на вакцинацию</w:t>
            </w:r>
          </w:p>
        </w:tc>
      </w:tr>
      <w:tr w:rsidR="002F7D4A" w:rsidRPr="009538A8" w14:paraId="15967740" w14:textId="77777777" w:rsidTr="006B6784">
        <w:tc>
          <w:tcPr>
            <w:tcW w:w="562" w:type="dxa"/>
          </w:tcPr>
          <w:p w14:paraId="3B875BD6" w14:textId="77777777" w:rsidR="002F7D4A" w:rsidRPr="00EB7225" w:rsidRDefault="002F7D4A" w:rsidP="003A053D">
            <w:pPr>
              <w:pStyle w:val="afff"/>
              <w:numPr>
                <w:ilvl w:val="0"/>
                <w:numId w:val="39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52DB06A5" w14:textId="77777777" w:rsidR="002F7D4A" w:rsidRPr="00671A95" w:rsidRDefault="002F7D4A" w:rsidP="002F7D4A">
            <w:pPr>
              <w:pStyle w:val="afff"/>
              <w:spacing w:after="0"/>
            </w:pPr>
            <w:r w:rsidRPr="007674BA">
              <w:t>Appointment</w:t>
            </w:r>
          </w:p>
        </w:tc>
        <w:tc>
          <w:tcPr>
            <w:tcW w:w="2268" w:type="dxa"/>
          </w:tcPr>
          <w:p w14:paraId="379AC2FB" w14:textId="77777777" w:rsidR="002F7D4A" w:rsidRPr="007674BA" w:rsidRDefault="002F7D4A" w:rsidP="002F7D4A">
            <w:pPr>
              <w:pStyle w:val="afff"/>
              <w:spacing w:after="0"/>
            </w:pPr>
            <w:r>
              <w:t>Ссылка</w:t>
            </w:r>
            <w:r w:rsidRPr="007674BA">
              <w:t xml:space="preserve"> </w:t>
            </w:r>
            <w:r>
              <w:t>на</w:t>
            </w:r>
            <w:r w:rsidRPr="007674BA">
              <w:t xml:space="preserve"> </w:t>
            </w:r>
            <w:r>
              <w:rPr>
                <w:lang w:val="en-US"/>
              </w:rPr>
              <w:t>Organization</w:t>
            </w:r>
            <w:r>
              <w:t xml:space="preserve"> (участник информационного обмена, осуществивший запись на приём)</w:t>
            </w:r>
            <w:r w:rsidRPr="007674BA">
              <w:t>;</w:t>
            </w:r>
          </w:p>
          <w:p w14:paraId="4736E542" w14:textId="77777777" w:rsidR="002F7D4A" w:rsidRPr="00542675" w:rsidRDefault="002F7D4A" w:rsidP="002F7D4A">
            <w:pPr>
              <w:pStyle w:val="afff"/>
              <w:spacing w:after="0"/>
            </w:pPr>
            <w:r>
              <w:t>Ссылка</w:t>
            </w:r>
            <w:r w:rsidRPr="00542675">
              <w:t xml:space="preserve"> </w:t>
            </w:r>
            <w:r>
              <w:t>на</w:t>
            </w:r>
            <w:r w:rsidRPr="00542675">
              <w:t xml:space="preserve"> </w:t>
            </w:r>
            <w:r>
              <w:rPr>
                <w:lang w:val="en-US"/>
              </w:rPr>
              <w:t>Patient</w:t>
            </w:r>
            <w:r w:rsidRPr="00542675">
              <w:t>;</w:t>
            </w:r>
          </w:p>
          <w:p w14:paraId="2005F928" w14:textId="77777777" w:rsidR="002F7D4A" w:rsidRPr="00542675" w:rsidRDefault="002F7D4A" w:rsidP="002F7D4A">
            <w:pPr>
              <w:pStyle w:val="afff"/>
              <w:spacing w:after="0"/>
            </w:pPr>
            <w:r>
              <w:t>Ссылка</w:t>
            </w:r>
            <w:r w:rsidRPr="00542675">
              <w:t xml:space="preserve"> </w:t>
            </w:r>
            <w:r>
              <w:t>на</w:t>
            </w:r>
            <w:r w:rsidRPr="00542675">
              <w:t xml:space="preserve"> </w:t>
            </w:r>
            <w:r w:rsidRPr="00671A95">
              <w:t>Location</w:t>
            </w:r>
            <w:r w:rsidRPr="00542675">
              <w:t>;</w:t>
            </w:r>
          </w:p>
          <w:p w14:paraId="203447C1" w14:textId="77777777" w:rsidR="002F7D4A" w:rsidRPr="00542675" w:rsidRDefault="002F7D4A" w:rsidP="002F7D4A">
            <w:pPr>
              <w:pStyle w:val="afff"/>
              <w:spacing w:after="0"/>
            </w:pPr>
            <w:r>
              <w:t>Ссылка</w:t>
            </w:r>
            <w:r w:rsidRPr="00542675">
              <w:t xml:space="preserve"> </w:t>
            </w:r>
            <w:r>
              <w:t>на</w:t>
            </w:r>
            <w:r w:rsidRPr="00542675">
              <w:t xml:space="preserve"> </w:t>
            </w:r>
            <w:r>
              <w:rPr>
                <w:lang w:val="en-US"/>
              </w:rPr>
              <w:t>Slot</w:t>
            </w:r>
          </w:p>
        </w:tc>
        <w:tc>
          <w:tcPr>
            <w:tcW w:w="4253" w:type="dxa"/>
          </w:tcPr>
          <w:p w14:paraId="10B170E3" w14:textId="77777777" w:rsidR="002F7D4A" w:rsidRDefault="002F7D4A" w:rsidP="002F7D4A">
            <w:pPr>
              <w:pStyle w:val="afff"/>
              <w:spacing w:after="0"/>
            </w:pPr>
            <w:r w:rsidRPr="00874E09">
              <w:t>В ресурсе указывается информация</w:t>
            </w:r>
            <w:r>
              <w:t xml:space="preserve"> о записи на приём (статус записи на приём, данные об услугах, на которые произведена запись, дата осуществления записи на приём).</w:t>
            </w:r>
          </w:p>
          <w:p w14:paraId="024469AB" w14:textId="77777777" w:rsidR="002F7D4A" w:rsidRPr="007674BA" w:rsidRDefault="002F7D4A" w:rsidP="002F7D4A">
            <w:pPr>
              <w:pStyle w:val="afff"/>
              <w:spacing w:after="0"/>
            </w:pPr>
            <w:r>
              <w:t xml:space="preserve">Количество передаваемых ресурсов </w:t>
            </w:r>
            <w:r w:rsidRPr="007674BA">
              <w:t>Appointment</w:t>
            </w:r>
            <w:r>
              <w:t xml:space="preserve">  - 1..1.</w:t>
            </w:r>
          </w:p>
        </w:tc>
      </w:tr>
      <w:tr w:rsidR="002F7D4A" w:rsidRPr="009538A8" w14:paraId="088B7096" w14:textId="77777777" w:rsidTr="006B6784">
        <w:tc>
          <w:tcPr>
            <w:tcW w:w="562" w:type="dxa"/>
          </w:tcPr>
          <w:p w14:paraId="48699995" w14:textId="77777777" w:rsidR="002F7D4A" w:rsidRPr="00EB7225" w:rsidRDefault="002F7D4A" w:rsidP="003A053D">
            <w:pPr>
              <w:pStyle w:val="afff"/>
              <w:numPr>
                <w:ilvl w:val="0"/>
                <w:numId w:val="39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1635D6FA" w14:textId="77777777" w:rsidR="002F7D4A" w:rsidRPr="007674B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Organization</w:t>
            </w:r>
            <w: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14:paraId="2A84F33D" w14:textId="77777777" w:rsidR="002F7D4A" w:rsidRDefault="002F7D4A" w:rsidP="002F7D4A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49742A66" w14:textId="77777777" w:rsidR="002F7D4A" w:rsidRPr="00874E09" w:rsidRDefault="002F7D4A" w:rsidP="002F7D4A">
            <w:pPr>
              <w:pStyle w:val="afff"/>
              <w:spacing w:after="0"/>
            </w:pPr>
            <w:r w:rsidRPr="00874E09">
              <w:t>В ресурсе указывается информация</w:t>
            </w:r>
            <w:r>
              <w:t xml:space="preserve"> об участнике информационного обмена, осуществившего запись на приём</w:t>
            </w:r>
          </w:p>
        </w:tc>
      </w:tr>
    </w:tbl>
    <w:p w14:paraId="686AE2B0" w14:textId="77777777" w:rsidR="002F7D4A" w:rsidRDefault="002F7D4A" w:rsidP="002F7D4A"/>
    <w:p w14:paraId="67875C9E" w14:textId="77777777" w:rsidR="002F7D4A" w:rsidRDefault="002F7D4A" w:rsidP="002F7D4A">
      <w:pPr>
        <w:pStyle w:val="affe"/>
      </w:pPr>
      <w:r w:rsidRPr="00DB198E">
        <w:t>Схема структуры Bundle</w:t>
      </w:r>
      <w:r>
        <w:t xml:space="preserve"> для факта записи, где медицинским ресурсом выступает кабинет,</w:t>
      </w:r>
      <w:r w:rsidRPr="00DB198E">
        <w:t xml:space="preserve"> приведена </w:t>
      </w:r>
      <w:r w:rsidRPr="007F6095">
        <w:t>на</w:t>
      </w:r>
      <w:r>
        <w:t xml:space="preserve"> </w:t>
      </w:r>
      <w:r>
        <w:fldChar w:fldCharType="begin"/>
      </w:r>
      <w:r>
        <w:instrText xml:space="preserve"> REF _Ref48061642 \h  \* MERGEFORMAT </w:instrText>
      </w:r>
      <w:r>
        <w:fldChar w:fldCharType="separate"/>
      </w:r>
      <w:r w:rsidRPr="004A7179">
        <w:t>Рисун</w:t>
      </w:r>
      <w:r>
        <w:t>ке</w:t>
      </w:r>
      <w:r w:rsidRPr="004A7179">
        <w:t xml:space="preserve"> 11</w:t>
      </w:r>
      <w:r>
        <w:fldChar w:fldCharType="end"/>
      </w:r>
      <w:r>
        <w:t>.</w:t>
      </w:r>
    </w:p>
    <w:p w14:paraId="4EF8FBB4" w14:textId="77777777" w:rsidR="002F7D4A" w:rsidRDefault="002F7D4A" w:rsidP="002F7D4A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14A5DB6A" wp14:editId="39DF3F95">
            <wp:extent cx="5934075" cy="43053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DD0E38" w14:textId="77777777" w:rsidR="002F7D4A" w:rsidRPr="00187421" w:rsidRDefault="002F7D4A" w:rsidP="002F7D4A">
      <w:pPr>
        <w:pStyle w:val="affe"/>
        <w:ind w:firstLine="0"/>
        <w:jc w:val="center"/>
        <w:rPr>
          <w:b/>
          <w:szCs w:val="24"/>
        </w:rPr>
      </w:pPr>
      <w:bookmarkStart w:id="131" w:name="_Ref48061642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11</w:t>
      </w:r>
      <w:r w:rsidRPr="002B12DC">
        <w:rPr>
          <w:b/>
          <w:szCs w:val="24"/>
        </w:rPr>
        <w:fldChar w:fldCharType="end"/>
      </w:r>
      <w:bookmarkEnd w:id="131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 w:rsidRPr="00580FDA">
        <w:rPr>
          <w:b/>
          <w:szCs w:val="24"/>
        </w:rPr>
        <w:t>Bundle</w:t>
      </w:r>
      <w:r>
        <w:rPr>
          <w:b/>
          <w:szCs w:val="24"/>
        </w:rPr>
        <w:t xml:space="preserve"> </w:t>
      </w:r>
      <w:r w:rsidRPr="00580FDA">
        <w:rPr>
          <w:b/>
          <w:szCs w:val="24"/>
        </w:rPr>
        <w:t xml:space="preserve">(медицинским ресурсом, оказывающим услугу, является </w:t>
      </w:r>
      <w:r>
        <w:rPr>
          <w:b/>
          <w:szCs w:val="24"/>
        </w:rPr>
        <w:t>кабинет</w:t>
      </w:r>
      <w:r w:rsidRPr="00580FDA">
        <w:rPr>
          <w:b/>
          <w:szCs w:val="24"/>
        </w:rPr>
        <w:t>)</w:t>
      </w:r>
    </w:p>
    <w:p w14:paraId="7B774E69" w14:textId="77777777" w:rsidR="002F7D4A" w:rsidRDefault="002F7D4A" w:rsidP="002F7D4A">
      <w:pPr>
        <w:pStyle w:val="affe"/>
        <w:ind w:firstLine="0"/>
        <w:rPr>
          <w:b/>
          <w:szCs w:val="24"/>
        </w:rPr>
      </w:pPr>
    </w:p>
    <w:p w14:paraId="2B080AB5" w14:textId="77777777" w:rsidR="002F7D4A" w:rsidRDefault="002F7D4A" w:rsidP="002F7D4A">
      <w:pPr>
        <w:pStyle w:val="affe"/>
      </w:pPr>
      <w:r w:rsidRPr="007F6095">
        <w:lastRenderedPageBreak/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Pr="00823B9F">
        <w:t>$notify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48061705 \h  \* MERGEFORMAT </w:instrText>
      </w:r>
      <w:r>
        <w:fldChar w:fldCharType="separate"/>
      </w:r>
      <w:r w:rsidRPr="004A7179">
        <w:t>Рисун</w:t>
      </w:r>
      <w:r>
        <w:t>ке</w:t>
      </w:r>
      <w:r w:rsidRPr="004A7179">
        <w:t xml:space="preserve"> 12</w:t>
      </w:r>
      <w:r>
        <w:fldChar w:fldCharType="end"/>
      </w:r>
      <w:r>
        <w:t>.</w:t>
      </w:r>
    </w:p>
    <w:p w14:paraId="6E8F7F44" w14:textId="77777777" w:rsidR="002F7D4A" w:rsidRDefault="002F7D4A" w:rsidP="002F7D4A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44971B4F" wp14:editId="73FF79EA">
            <wp:extent cx="5934075" cy="48768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7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1258C7" w14:textId="77777777" w:rsidR="002F7D4A" w:rsidRDefault="002F7D4A" w:rsidP="002F7D4A">
      <w:pPr>
        <w:pStyle w:val="affe"/>
        <w:ind w:firstLine="0"/>
        <w:jc w:val="center"/>
        <w:rPr>
          <w:b/>
          <w:szCs w:val="24"/>
        </w:rPr>
      </w:pPr>
      <w:bookmarkStart w:id="132" w:name="_Ref48061705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12</w:t>
      </w:r>
      <w:r w:rsidRPr="002B12DC">
        <w:rPr>
          <w:b/>
          <w:szCs w:val="24"/>
        </w:rPr>
        <w:fldChar w:fldCharType="end"/>
      </w:r>
      <w:bookmarkEnd w:id="132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AB42F2">
        <w:rPr>
          <w:b/>
          <w:szCs w:val="24"/>
        </w:rPr>
        <w:t>$notify</w:t>
      </w:r>
    </w:p>
    <w:p w14:paraId="64E4948C" w14:textId="77777777" w:rsidR="002F7D4A" w:rsidRDefault="002F7D4A" w:rsidP="002F7D4A">
      <w:pPr>
        <w:pStyle w:val="affe"/>
      </w:pPr>
    </w:p>
    <w:p w14:paraId="302398ED" w14:textId="77777777" w:rsidR="002F7D4A" w:rsidRDefault="002F7D4A" w:rsidP="002F7D4A">
      <w:pPr>
        <w:pStyle w:val="affe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14:paraId="60AE7C4F" w14:textId="77777777" w:rsidR="002F7D4A" w:rsidRPr="007C34AB" w:rsidRDefault="002F7D4A" w:rsidP="002F7D4A">
      <w:pPr>
        <w:pStyle w:val="31"/>
        <w:numPr>
          <w:ilvl w:val="3"/>
          <w:numId w:val="15"/>
        </w:numPr>
        <w:ind w:left="851" w:hanging="142"/>
      </w:pPr>
      <w:bookmarkStart w:id="133" w:name="_Toc83815742"/>
      <w:bookmarkStart w:id="134" w:name="_Toc104281161"/>
      <w:r w:rsidRPr="007C34AB">
        <w:t>Patient</w:t>
      </w:r>
      <w:bookmarkEnd w:id="133"/>
      <w:bookmarkEnd w:id="134"/>
    </w:p>
    <w:p w14:paraId="20E3D617" w14:textId="77777777" w:rsidR="002F7D4A" w:rsidRPr="00EB3804" w:rsidRDefault="002F7D4A" w:rsidP="002F7D4A">
      <w:pPr>
        <w:pStyle w:val="affe"/>
      </w:pPr>
      <w:r w:rsidRPr="00EB3804">
        <w:t xml:space="preserve">Ресурс Patient предназначен </w:t>
      </w:r>
      <w:r>
        <w:t>для передачи данных о пациенте.</w:t>
      </w:r>
    </w:p>
    <w:p w14:paraId="5F98FFB4" w14:textId="77777777" w:rsidR="002F7D4A" w:rsidRPr="00EB3804" w:rsidRDefault="002F7D4A" w:rsidP="002F7D4A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1759 \h  \* MERGEFORMAT </w:instrText>
      </w:r>
      <w:r>
        <w:fldChar w:fldCharType="separate"/>
      </w:r>
      <w:r w:rsidRPr="00C333C1">
        <w:t>Таблиц</w:t>
      </w:r>
      <w:r>
        <w:t>е</w:t>
      </w:r>
      <w:r w:rsidRPr="00C333C1">
        <w:t xml:space="preserve"> 17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Pa</w:t>
      </w:r>
      <w:r w:rsidRPr="00EB3804">
        <w:t>ti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0B9683F2" w14:textId="77777777" w:rsidR="002F7D4A" w:rsidRPr="00C333C1" w:rsidRDefault="002F7D4A" w:rsidP="002F7D4A">
      <w:pPr>
        <w:pStyle w:val="ad"/>
        <w:jc w:val="left"/>
        <w:rPr>
          <w:lang w:val="en-US"/>
        </w:rPr>
      </w:pPr>
      <w:bookmarkStart w:id="135" w:name="_Ref48061759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17</w:t>
      </w:r>
      <w:r w:rsidRPr="00F636EB">
        <w:fldChar w:fldCharType="end"/>
      </w:r>
      <w:bookmarkEnd w:id="135"/>
      <w:r w:rsidRPr="00F636EB">
        <w:t xml:space="preserve"> - </w:t>
      </w:r>
      <w:r>
        <w:t xml:space="preserve">Параметры ресурса </w:t>
      </w:r>
      <w:r>
        <w:rPr>
          <w:lang w:val="en-US"/>
        </w:rPr>
        <w:t>Patient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2F7D4A" w:rsidRPr="00C9379F" w14:paraId="7A10E045" w14:textId="77777777" w:rsidTr="006B6784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14:paraId="28508F71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359BA231" w14:textId="77777777" w:rsidR="002F7D4A" w:rsidRPr="00BC6E8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2EA9F7DC" w14:textId="77777777" w:rsidR="002F7D4A" w:rsidRPr="00B171E7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49968664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2EAE9181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F7D4A" w:rsidRPr="009538A8" w14:paraId="70E20DC1" w14:textId="77777777" w:rsidTr="006B6784">
        <w:tc>
          <w:tcPr>
            <w:tcW w:w="993" w:type="dxa"/>
          </w:tcPr>
          <w:p w14:paraId="7478B22C" w14:textId="77777777" w:rsidR="002F7D4A" w:rsidRPr="00EB7225" w:rsidRDefault="002F7D4A" w:rsidP="003A053D">
            <w:pPr>
              <w:pStyle w:val="afff"/>
              <w:numPr>
                <w:ilvl w:val="0"/>
                <w:numId w:val="4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55582C9B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</w:t>
            </w:r>
          </w:p>
        </w:tc>
        <w:tc>
          <w:tcPr>
            <w:tcW w:w="1134" w:type="dxa"/>
          </w:tcPr>
          <w:p w14:paraId="32B4226E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399B3EC" w14:textId="77777777" w:rsidR="002F7D4A" w:rsidRPr="00763C97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7A983607" w14:textId="77777777" w:rsidR="002F7D4A" w:rsidRPr="00592C83" w:rsidRDefault="002F7D4A" w:rsidP="002F7D4A">
            <w:pPr>
              <w:pStyle w:val="afff"/>
              <w:spacing w:after="0"/>
            </w:pPr>
            <w:r>
              <w:t xml:space="preserve">Идентификатор ресурса </w:t>
            </w:r>
            <w:r>
              <w:rPr>
                <w:lang w:val="en-US"/>
              </w:rPr>
              <w:t>Patient</w:t>
            </w:r>
            <w:r w:rsidRPr="00592C83">
              <w:t>.</w:t>
            </w:r>
          </w:p>
          <w:p w14:paraId="3C5DADD1" w14:textId="77777777" w:rsidR="002F7D4A" w:rsidRPr="00592C83" w:rsidRDefault="002F7D4A" w:rsidP="002F7D4A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F7D4A" w:rsidRPr="009538A8" w14:paraId="6218A211" w14:textId="77777777" w:rsidTr="006B6784">
        <w:tc>
          <w:tcPr>
            <w:tcW w:w="993" w:type="dxa"/>
          </w:tcPr>
          <w:p w14:paraId="2B36955C" w14:textId="77777777" w:rsidR="002F7D4A" w:rsidRPr="00EB7225" w:rsidRDefault="002F7D4A" w:rsidP="003A053D">
            <w:pPr>
              <w:pStyle w:val="afff"/>
              <w:numPr>
                <w:ilvl w:val="0"/>
                <w:numId w:val="4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680CA1CB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134" w:type="dxa"/>
          </w:tcPr>
          <w:p w14:paraId="47A7CB80" w14:textId="77777777" w:rsidR="002F7D4A" w:rsidRPr="00EB7225" w:rsidRDefault="002F7D4A" w:rsidP="002F7D4A">
            <w:pPr>
              <w:pStyle w:val="afff"/>
              <w:spacing w:after="0"/>
            </w:pPr>
            <w:r>
              <w:t>1</w:t>
            </w:r>
            <w:r w:rsidRPr="00BC6E8A">
              <w:t>..</w:t>
            </w:r>
            <w:r>
              <w:t>4</w:t>
            </w:r>
          </w:p>
        </w:tc>
        <w:tc>
          <w:tcPr>
            <w:tcW w:w="1134" w:type="dxa"/>
          </w:tcPr>
          <w:p w14:paraId="0B36D6C7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51DA4BA3" w14:textId="77777777" w:rsidR="002F7D4A" w:rsidRDefault="002F7D4A" w:rsidP="002F7D4A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>пациента (идентификатор</w:t>
            </w:r>
            <w:r w:rsidRPr="00BC6E8A">
              <w:t xml:space="preserve"> </w:t>
            </w:r>
            <w:r>
              <w:t xml:space="preserve">пациента </w:t>
            </w:r>
            <w:r w:rsidRPr="00BC6E8A">
              <w:t>в МИС МО</w:t>
            </w:r>
            <w:r>
              <w:t>, СНИЛС пациента, серия и номер полиса пациента, серия и номер документа, удостоверяющего личность пациента).</w:t>
            </w:r>
          </w:p>
          <w:p w14:paraId="3E9480A9" w14:textId="77777777" w:rsidR="002F7D4A" w:rsidRPr="00BF32F5" w:rsidRDefault="002F7D4A" w:rsidP="002F7D4A">
            <w:pPr>
              <w:pStyle w:val="afff"/>
              <w:spacing w:after="0"/>
            </w:pPr>
            <w:r>
              <w:t>Идентификатор</w:t>
            </w:r>
            <w:r w:rsidRPr="00BC6E8A">
              <w:t xml:space="preserve"> </w:t>
            </w:r>
            <w:r>
              <w:t xml:space="preserve">пациента </w:t>
            </w:r>
            <w:r w:rsidRPr="00BC6E8A">
              <w:t>в МИС МО</w:t>
            </w:r>
            <w:r>
              <w:t xml:space="preserve"> обязателен для передачи</w:t>
            </w:r>
          </w:p>
        </w:tc>
      </w:tr>
      <w:tr w:rsidR="002F7D4A" w:rsidRPr="009538A8" w14:paraId="6235E86B" w14:textId="77777777" w:rsidTr="006B6784">
        <w:tc>
          <w:tcPr>
            <w:tcW w:w="993" w:type="dxa"/>
          </w:tcPr>
          <w:p w14:paraId="660E5BBC" w14:textId="77777777" w:rsidR="002F7D4A" w:rsidRPr="000A2D15" w:rsidRDefault="002F7D4A" w:rsidP="003A053D">
            <w:pPr>
              <w:pStyle w:val="afff"/>
              <w:numPr>
                <w:ilvl w:val="1"/>
                <w:numId w:val="40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4FE23B46" w14:textId="77777777" w:rsidR="002F7D4A" w:rsidRPr="00BF32F5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identifier.</w:t>
            </w:r>
            <w:r>
              <w:rPr>
                <w:lang w:val="en-US"/>
              </w:rPr>
              <w:t>system</w:t>
            </w:r>
          </w:p>
        </w:tc>
        <w:tc>
          <w:tcPr>
            <w:tcW w:w="1134" w:type="dxa"/>
          </w:tcPr>
          <w:p w14:paraId="3508CF90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E0F86B4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24AF747E" w14:textId="77777777" w:rsidR="002F7D4A" w:rsidRDefault="002F7D4A" w:rsidP="002F7D4A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7A14DC16" w14:textId="77777777" w:rsidR="002F7D4A" w:rsidRDefault="002F7D4A" w:rsidP="002F7D4A">
            <w:pPr>
              <w:pStyle w:val="afff"/>
              <w:spacing w:after="0"/>
            </w:pPr>
            <w:r w:rsidRPr="00BC6E8A">
              <w:lastRenderedPageBreak/>
              <w:t>Указывается код</w:t>
            </w:r>
            <w:r>
              <w:t>:</w:t>
            </w:r>
          </w:p>
          <w:p w14:paraId="0D4C41CA" w14:textId="77777777" w:rsidR="002F7D4A" w:rsidRPr="00C615C8" w:rsidRDefault="002F7D4A" w:rsidP="002F7D4A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C615C8">
              <w:t>OID для идентификатора в МИС</w:t>
            </w:r>
            <w:r>
              <w:t xml:space="preserve"> </w:t>
            </w:r>
            <w:r w:rsidRPr="00C615C8">
              <w:t>(1.2.643.5.1.13.2.7.100.5)</w:t>
            </w:r>
          </w:p>
          <w:p w14:paraId="4184975B" w14:textId="77777777" w:rsidR="002F7D4A" w:rsidRDefault="002F7D4A" w:rsidP="002F7D4A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C615C8">
              <w:t>OID ПФР для СНИЛСа (1.2.643.2.69.1.1.1.6.223)</w:t>
            </w:r>
          </w:p>
          <w:p w14:paraId="16AF6803" w14:textId="77777777" w:rsidR="002F7D4A" w:rsidRPr="00BF32F5" w:rsidRDefault="002F7D4A" w:rsidP="002F7D4A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C362C5">
              <w:t>для ДУЛ и полисов OID (1.2.643.2.69.1.1.1.6.Х), где Х = код документа в справочнике 1.2.643.2.69.1.1.1.6. Для ДУЛ допустимые значения (1-18), для полисов ОМС (226-228).</w:t>
            </w:r>
          </w:p>
        </w:tc>
      </w:tr>
      <w:tr w:rsidR="002F7D4A" w:rsidRPr="009538A8" w14:paraId="21AD6A7F" w14:textId="77777777" w:rsidTr="006B6784">
        <w:tc>
          <w:tcPr>
            <w:tcW w:w="993" w:type="dxa"/>
          </w:tcPr>
          <w:p w14:paraId="49224CF4" w14:textId="77777777" w:rsidR="002F7D4A" w:rsidRPr="000A2D15" w:rsidRDefault="002F7D4A" w:rsidP="003A053D">
            <w:pPr>
              <w:pStyle w:val="afff"/>
              <w:numPr>
                <w:ilvl w:val="1"/>
                <w:numId w:val="40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43EEFEB0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134" w:type="dxa"/>
          </w:tcPr>
          <w:p w14:paraId="42AD7BCE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4736DD2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2B48DEEB" w14:textId="77777777" w:rsidR="002F7D4A" w:rsidRPr="00C362C5" w:rsidRDefault="002F7D4A" w:rsidP="002F7D4A">
            <w:pPr>
              <w:pStyle w:val="afff"/>
              <w:spacing w:after="0"/>
            </w:pPr>
            <w:r w:rsidRPr="00C362C5">
              <w:t>Значение для идентификатора или для документа.</w:t>
            </w:r>
          </w:p>
          <w:p w14:paraId="259C97BE" w14:textId="77777777" w:rsidR="002F7D4A" w:rsidRPr="00C362C5" w:rsidRDefault="002F7D4A" w:rsidP="003A053D">
            <w:pPr>
              <w:pStyle w:val="afff"/>
              <w:numPr>
                <w:ilvl w:val="0"/>
                <w:numId w:val="28"/>
              </w:numPr>
              <w:spacing w:after="0"/>
            </w:pPr>
            <w:r w:rsidRPr="00C362C5">
              <w:t>для идентификатора в МИС указывается [идентификатор в МИС]</w:t>
            </w:r>
          </w:p>
          <w:p w14:paraId="03761A9C" w14:textId="77777777" w:rsidR="002F7D4A" w:rsidRDefault="002F7D4A" w:rsidP="003A053D">
            <w:pPr>
              <w:pStyle w:val="afff"/>
              <w:numPr>
                <w:ilvl w:val="0"/>
                <w:numId w:val="28"/>
              </w:numPr>
              <w:spacing w:after="0"/>
            </w:pPr>
            <w:r w:rsidRPr="00C362C5">
              <w:t>для ДУЛ и полисов указывается [Серия]:[Номер] или [Номер], если нет серии, номер - обязателен. В серии не должны использоваться разделители (пробелы, тире и т.д.), допускаются цифры и буквы русского и латинского алфавита. В номере не должны использоваться разделители (пробелы, тире и т.д.), допускаются только цифры.</w:t>
            </w:r>
          </w:p>
          <w:p w14:paraId="64E78A31" w14:textId="77777777" w:rsidR="002F7D4A" w:rsidRPr="00EB7225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11A26260" w14:textId="77777777" w:rsidTr="006B6784">
        <w:tc>
          <w:tcPr>
            <w:tcW w:w="993" w:type="dxa"/>
          </w:tcPr>
          <w:p w14:paraId="14DB44CF" w14:textId="77777777" w:rsidR="002F7D4A" w:rsidRPr="000A2D15" w:rsidRDefault="002F7D4A" w:rsidP="003A053D">
            <w:pPr>
              <w:pStyle w:val="afff"/>
              <w:numPr>
                <w:ilvl w:val="0"/>
                <w:numId w:val="4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3AEB754B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134" w:type="dxa"/>
          </w:tcPr>
          <w:p w14:paraId="75FF8BA5" w14:textId="77777777" w:rsidR="002F7D4A" w:rsidRPr="00EB3804" w:rsidRDefault="002F7D4A" w:rsidP="002F7D4A">
            <w:pPr>
              <w:pStyle w:val="afff"/>
              <w:spacing w:after="0"/>
            </w:pPr>
            <w:r>
              <w:t>1</w:t>
            </w:r>
            <w:r w:rsidRPr="00EB3804">
              <w:t>..1</w:t>
            </w:r>
          </w:p>
        </w:tc>
        <w:tc>
          <w:tcPr>
            <w:tcW w:w="1134" w:type="dxa"/>
          </w:tcPr>
          <w:p w14:paraId="679D2B21" w14:textId="77777777" w:rsidR="002F7D4A" w:rsidRPr="00EB3804" w:rsidRDefault="002F7D4A" w:rsidP="002F7D4A">
            <w:pPr>
              <w:pStyle w:val="afff"/>
              <w:spacing w:after="0"/>
            </w:pPr>
            <w:r w:rsidRPr="00C615C8">
              <w:t>HumanName</w:t>
            </w:r>
          </w:p>
        </w:tc>
        <w:tc>
          <w:tcPr>
            <w:tcW w:w="3827" w:type="dxa"/>
          </w:tcPr>
          <w:p w14:paraId="138C8A4D" w14:textId="77777777" w:rsidR="002F7D4A" w:rsidRPr="00C615C8" w:rsidRDefault="002F7D4A" w:rsidP="002F7D4A">
            <w:pPr>
              <w:pStyle w:val="afff"/>
              <w:spacing w:after="0"/>
            </w:pPr>
            <w:r>
              <w:t>ФИО пациента</w:t>
            </w:r>
          </w:p>
        </w:tc>
      </w:tr>
      <w:tr w:rsidR="002F7D4A" w:rsidRPr="009538A8" w14:paraId="7B99D6D6" w14:textId="77777777" w:rsidTr="006B6784">
        <w:tc>
          <w:tcPr>
            <w:tcW w:w="993" w:type="dxa"/>
          </w:tcPr>
          <w:p w14:paraId="1DA4AB68" w14:textId="77777777" w:rsidR="002F7D4A" w:rsidRPr="000A2D15" w:rsidRDefault="002F7D4A" w:rsidP="003A053D">
            <w:pPr>
              <w:pStyle w:val="afff"/>
              <w:numPr>
                <w:ilvl w:val="1"/>
                <w:numId w:val="40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515086E7" w14:textId="77777777" w:rsidR="002F7D4A" w:rsidRPr="007F6A51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family</w:t>
            </w:r>
          </w:p>
        </w:tc>
        <w:tc>
          <w:tcPr>
            <w:tcW w:w="1134" w:type="dxa"/>
          </w:tcPr>
          <w:p w14:paraId="195428C2" w14:textId="77777777" w:rsidR="002F7D4A" w:rsidRPr="006D1A7A" w:rsidRDefault="002F7D4A" w:rsidP="002F7D4A">
            <w:pPr>
              <w:pStyle w:val="afff"/>
              <w:spacing w:after="0"/>
            </w:pPr>
            <w:r w:rsidRPr="00EB3804">
              <w:t>1..</w:t>
            </w:r>
            <w:r>
              <w:t>1</w:t>
            </w:r>
          </w:p>
        </w:tc>
        <w:tc>
          <w:tcPr>
            <w:tcW w:w="1134" w:type="dxa"/>
          </w:tcPr>
          <w:p w14:paraId="4CAC4FFA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0984F7D3" w14:textId="77777777" w:rsidR="002F7D4A" w:rsidRDefault="002F7D4A" w:rsidP="002F7D4A">
            <w:pPr>
              <w:pStyle w:val="afff"/>
              <w:spacing w:after="0"/>
            </w:pPr>
            <w:r w:rsidRPr="00C615C8">
              <w:t>Фамилия</w:t>
            </w:r>
            <w:r>
              <w:t>.</w:t>
            </w:r>
          </w:p>
          <w:p w14:paraId="4D241080" w14:textId="77777777" w:rsidR="002F7D4A" w:rsidRPr="00EB3804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4BFD694C" w14:textId="77777777" w:rsidTr="006B6784">
        <w:tc>
          <w:tcPr>
            <w:tcW w:w="993" w:type="dxa"/>
          </w:tcPr>
          <w:p w14:paraId="57D3D5DD" w14:textId="77777777" w:rsidR="002F7D4A" w:rsidRPr="000A2D15" w:rsidRDefault="002F7D4A" w:rsidP="003A053D">
            <w:pPr>
              <w:pStyle w:val="afff"/>
              <w:numPr>
                <w:ilvl w:val="1"/>
                <w:numId w:val="40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74C05E84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given</w:t>
            </w:r>
          </w:p>
        </w:tc>
        <w:tc>
          <w:tcPr>
            <w:tcW w:w="1134" w:type="dxa"/>
          </w:tcPr>
          <w:p w14:paraId="12F6E8FD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t>2</w:t>
            </w:r>
          </w:p>
        </w:tc>
        <w:tc>
          <w:tcPr>
            <w:tcW w:w="1134" w:type="dxa"/>
          </w:tcPr>
          <w:p w14:paraId="2554EF47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466C4791" w14:textId="77777777" w:rsidR="002F7D4A" w:rsidRDefault="002F7D4A" w:rsidP="002F7D4A">
            <w:pPr>
              <w:pStyle w:val="afff"/>
              <w:spacing w:after="0"/>
            </w:pPr>
            <w:r>
              <w:t>Имя</w:t>
            </w:r>
            <w:r w:rsidRPr="00C615C8">
              <w:t xml:space="preserve">, Отчество. Сначала указывается </w:t>
            </w:r>
            <w:r>
              <w:t>Имя.</w:t>
            </w:r>
          </w:p>
          <w:p w14:paraId="4302582C" w14:textId="77777777" w:rsidR="002F7D4A" w:rsidRPr="00EB3804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3E9B8CC5" w14:textId="77777777" w:rsidTr="006B6784">
        <w:tc>
          <w:tcPr>
            <w:tcW w:w="993" w:type="dxa"/>
          </w:tcPr>
          <w:p w14:paraId="53BD763B" w14:textId="77777777" w:rsidR="002F7D4A" w:rsidRPr="000A2D15" w:rsidRDefault="002F7D4A" w:rsidP="003A053D">
            <w:pPr>
              <w:pStyle w:val="afff"/>
              <w:numPr>
                <w:ilvl w:val="0"/>
                <w:numId w:val="4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66D854F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telecom</w:t>
            </w:r>
          </w:p>
        </w:tc>
        <w:tc>
          <w:tcPr>
            <w:tcW w:w="1134" w:type="dxa"/>
          </w:tcPr>
          <w:p w14:paraId="529FF34D" w14:textId="77777777" w:rsidR="002F7D4A" w:rsidRPr="001916B8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0</w:t>
            </w:r>
            <w:r w:rsidRPr="00EB3804">
              <w:t>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5D45B560" w14:textId="77777777" w:rsidR="002F7D4A" w:rsidRPr="00C362C5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ntactPoint</w:t>
            </w:r>
          </w:p>
        </w:tc>
        <w:tc>
          <w:tcPr>
            <w:tcW w:w="3827" w:type="dxa"/>
          </w:tcPr>
          <w:p w14:paraId="564C0D00" w14:textId="77777777" w:rsidR="002F7D4A" w:rsidRPr="00C362C5" w:rsidRDefault="002F7D4A" w:rsidP="002F7D4A">
            <w:pPr>
              <w:pStyle w:val="afff"/>
              <w:spacing w:after="0"/>
            </w:pPr>
            <w:r>
              <w:t>Контактные телефоны пациента</w:t>
            </w:r>
          </w:p>
        </w:tc>
      </w:tr>
      <w:tr w:rsidR="002F7D4A" w:rsidRPr="009538A8" w14:paraId="5C7542BB" w14:textId="77777777" w:rsidTr="006B6784">
        <w:tc>
          <w:tcPr>
            <w:tcW w:w="993" w:type="dxa"/>
          </w:tcPr>
          <w:p w14:paraId="70743E40" w14:textId="77777777" w:rsidR="002F7D4A" w:rsidRPr="000A2D15" w:rsidRDefault="002F7D4A" w:rsidP="003A053D">
            <w:pPr>
              <w:pStyle w:val="afff"/>
              <w:numPr>
                <w:ilvl w:val="1"/>
                <w:numId w:val="40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3685118A" w14:textId="77777777" w:rsidR="002F7D4A" w:rsidRPr="007F6A51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telecom.system</w:t>
            </w:r>
          </w:p>
        </w:tc>
        <w:tc>
          <w:tcPr>
            <w:tcW w:w="1134" w:type="dxa"/>
          </w:tcPr>
          <w:p w14:paraId="29FEB160" w14:textId="77777777" w:rsidR="002F7D4A" w:rsidRPr="00C615C8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2AE78C57" w14:textId="77777777" w:rsidR="002F7D4A" w:rsidRPr="001916B8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0FFF9EA1" w14:textId="77777777" w:rsidR="002F7D4A" w:rsidRPr="00EB3804" w:rsidRDefault="002F7D4A" w:rsidP="002F7D4A">
            <w:pPr>
              <w:pStyle w:val="afff"/>
              <w:spacing w:after="0"/>
            </w:pPr>
            <w:r>
              <w:t>Передаётся значение «</w:t>
            </w:r>
            <w:r>
              <w:rPr>
                <w:lang w:val="en-US"/>
              </w:rPr>
              <w:t>phone</w:t>
            </w:r>
            <w:r>
              <w:t>»</w:t>
            </w:r>
          </w:p>
        </w:tc>
      </w:tr>
      <w:tr w:rsidR="002F7D4A" w:rsidRPr="009538A8" w14:paraId="78677FDF" w14:textId="77777777" w:rsidTr="006B6784">
        <w:tc>
          <w:tcPr>
            <w:tcW w:w="993" w:type="dxa"/>
          </w:tcPr>
          <w:p w14:paraId="198DDB46" w14:textId="77777777" w:rsidR="002F7D4A" w:rsidRPr="000A2D15" w:rsidRDefault="002F7D4A" w:rsidP="003A053D">
            <w:pPr>
              <w:pStyle w:val="afff"/>
              <w:numPr>
                <w:ilvl w:val="1"/>
                <w:numId w:val="40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7221D003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telecom.value</w:t>
            </w:r>
          </w:p>
        </w:tc>
        <w:tc>
          <w:tcPr>
            <w:tcW w:w="1134" w:type="dxa"/>
          </w:tcPr>
          <w:p w14:paraId="1635FD27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303D7099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40157699" w14:textId="77777777" w:rsidR="002F7D4A" w:rsidRDefault="002F7D4A" w:rsidP="002F7D4A">
            <w:pPr>
              <w:pStyle w:val="afff"/>
              <w:spacing w:after="0"/>
            </w:pPr>
            <w:r>
              <w:t>Номер телефона.</w:t>
            </w:r>
          </w:p>
          <w:p w14:paraId="12739D55" w14:textId="77777777" w:rsidR="002F7D4A" w:rsidRPr="001916B8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7119077F" w14:textId="77777777" w:rsidTr="006B6784">
        <w:tc>
          <w:tcPr>
            <w:tcW w:w="993" w:type="dxa"/>
          </w:tcPr>
          <w:p w14:paraId="35A17E7B" w14:textId="77777777" w:rsidR="002F7D4A" w:rsidRPr="000A2D15" w:rsidRDefault="002F7D4A" w:rsidP="003A053D">
            <w:pPr>
              <w:pStyle w:val="afff"/>
              <w:numPr>
                <w:ilvl w:val="1"/>
                <w:numId w:val="40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0F7E00E4" w14:textId="77777777" w:rsidR="002F7D4A" w:rsidRPr="001916B8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telecom.use</w:t>
            </w:r>
          </w:p>
        </w:tc>
        <w:tc>
          <w:tcPr>
            <w:tcW w:w="1134" w:type="dxa"/>
          </w:tcPr>
          <w:p w14:paraId="6FF4D3E3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1E7199FD" w14:textId="77777777" w:rsidR="002F7D4A" w:rsidRPr="001916B8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072D2F64" w14:textId="77777777" w:rsidR="002F7D4A" w:rsidRDefault="002F7D4A" w:rsidP="002F7D4A">
            <w:pPr>
              <w:pStyle w:val="afff"/>
              <w:spacing w:after="0"/>
            </w:pPr>
            <w:r>
              <w:t>Передаётся одно из начений:</w:t>
            </w:r>
          </w:p>
          <w:p w14:paraId="6B7FD6CF" w14:textId="77777777" w:rsidR="002F7D4A" w:rsidRDefault="002F7D4A" w:rsidP="003A053D">
            <w:pPr>
              <w:pStyle w:val="afff"/>
              <w:numPr>
                <w:ilvl w:val="0"/>
                <w:numId w:val="29"/>
              </w:numPr>
              <w:spacing w:after="0"/>
            </w:pPr>
            <w:r>
              <w:lastRenderedPageBreak/>
              <w:t>«</w:t>
            </w:r>
            <w:r w:rsidRPr="001916B8">
              <w:t>home</w:t>
            </w:r>
            <w:r>
              <w:t>» - номер домашнего телефона;</w:t>
            </w:r>
          </w:p>
          <w:p w14:paraId="2260A7FB" w14:textId="77777777" w:rsidR="002F7D4A" w:rsidRPr="001916B8" w:rsidRDefault="002F7D4A" w:rsidP="003A053D">
            <w:pPr>
              <w:pStyle w:val="afff"/>
              <w:numPr>
                <w:ilvl w:val="0"/>
                <w:numId w:val="29"/>
              </w:numPr>
              <w:spacing w:after="0"/>
            </w:pPr>
            <w:r>
              <w:t>«</w:t>
            </w:r>
            <w:r>
              <w:rPr>
                <w:lang w:val="en-US"/>
              </w:rPr>
              <w:t>mobile</w:t>
            </w:r>
            <w:r>
              <w:t>» - номер мобильного телефона.</w:t>
            </w:r>
          </w:p>
        </w:tc>
      </w:tr>
      <w:tr w:rsidR="002F7D4A" w:rsidRPr="009538A8" w14:paraId="655B6406" w14:textId="77777777" w:rsidTr="006B6784">
        <w:tc>
          <w:tcPr>
            <w:tcW w:w="993" w:type="dxa"/>
          </w:tcPr>
          <w:p w14:paraId="68417FA1" w14:textId="77777777" w:rsidR="002F7D4A" w:rsidRPr="000A2D15" w:rsidRDefault="002F7D4A" w:rsidP="003A053D">
            <w:pPr>
              <w:pStyle w:val="afff"/>
              <w:numPr>
                <w:ilvl w:val="0"/>
                <w:numId w:val="4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33CA444B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1916B8">
              <w:rPr>
                <w:lang w:val="en-US"/>
              </w:rPr>
              <w:t>gender</w:t>
            </w:r>
          </w:p>
        </w:tc>
        <w:tc>
          <w:tcPr>
            <w:tcW w:w="1134" w:type="dxa"/>
          </w:tcPr>
          <w:p w14:paraId="71AAADEF" w14:textId="77777777" w:rsidR="002F7D4A" w:rsidRPr="00EB3804" w:rsidRDefault="002F7D4A" w:rsidP="002F7D4A">
            <w:pPr>
              <w:pStyle w:val="afff"/>
              <w:spacing w:after="0"/>
            </w:pPr>
            <w: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3BDFAEF9" w14:textId="77777777" w:rsidR="002F7D4A" w:rsidRPr="001916B8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1916B8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0F4857C2" w14:textId="77777777" w:rsidR="002F7D4A" w:rsidRPr="000F1733" w:rsidRDefault="002F7D4A" w:rsidP="002F7D4A">
            <w:pPr>
              <w:pStyle w:val="afff"/>
              <w:spacing w:after="0"/>
            </w:pPr>
            <w:r w:rsidRPr="001916B8">
              <w:t>Код пола пациента (справочник FHIR. OID: 1.2.643.2.69.1.1.1.40)</w:t>
            </w:r>
          </w:p>
        </w:tc>
      </w:tr>
      <w:tr w:rsidR="002F7D4A" w:rsidRPr="009538A8" w14:paraId="5C3526D0" w14:textId="77777777" w:rsidTr="006B6784">
        <w:tc>
          <w:tcPr>
            <w:tcW w:w="993" w:type="dxa"/>
          </w:tcPr>
          <w:p w14:paraId="7E191D02" w14:textId="77777777" w:rsidR="002F7D4A" w:rsidRPr="000A2D15" w:rsidRDefault="002F7D4A" w:rsidP="003A053D">
            <w:pPr>
              <w:pStyle w:val="afff"/>
              <w:numPr>
                <w:ilvl w:val="0"/>
                <w:numId w:val="4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47AC5F9" w14:textId="77777777" w:rsidR="002F7D4A" w:rsidRPr="0008360B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1916B8">
              <w:rPr>
                <w:lang w:val="en-US"/>
              </w:rPr>
              <w:t>birthDate</w:t>
            </w:r>
          </w:p>
        </w:tc>
        <w:tc>
          <w:tcPr>
            <w:tcW w:w="1134" w:type="dxa"/>
          </w:tcPr>
          <w:p w14:paraId="150998D5" w14:textId="77777777" w:rsidR="002F7D4A" w:rsidRPr="00EB3804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</w:tcPr>
          <w:p w14:paraId="2C38DFC6" w14:textId="77777777" w:rsidR="002F7D4A" w:rsidRPr="001916B8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1916B8">
              <w:rPr>
                <w:lang w:val="en-US"/>
              </w:rPr>
              <w:t>date</w:t>
            </w:r>
          </w:p>
        </w:tc>
        <w:tc>
          <w:tcPr>
            <w:tcW w:w="3827" w:type="dxa"/>
          </w:tcPr>
          <w:p w14:paraId="1CED71D8" w14:textId="77777777" w:rsidR="002F7D4A" w:rsidRPr="0008360B" w:rsidRDefault="002F7D4A" w:rsidP="002F7D4A">
            <w:pPr>
              <w:pStyle w:val="afff"/>
              <w:spacing w:after="0"/>
            </w:pPr>
            <w:r w:rsidRPr="001916B8">
              <w:t>Дата рождения пациента</w:t>
            </w:r>
          </w:p>
        </w:tc>
      </w:tr>
      <w:tr w:rsidR="002F7D4A" w:rsidRPr="009538A8" w14:paraId="32438865" w14:textId="77777777" w:rsidTr="006B6784">
        <w:tc>
          <w:tcPr>
            <w:tcW w:w="993" w:type="dxa"/>
          </w:tcPr>
          <w:p w14:paraId="7E1ECE01" w14:textId="77777777" w:rsidR="002F7D4A" w:rsidRPr="000A2D15" w:rsidRDefault="002F7D4A" w:rsidP="003A053D">
            <w:pPr>
              <w:pStyle w:val="afff"/>
              <w:numPr>
                <w:ilvl w:val="0"/>
                <w:numId w:val="4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ED1F166" w14:textId="77777777" w:rsidR="002F7D4A" w:rsidRPr="00BC6E8A" w:rsidRDefault="002F7D4A" w:rsidP="002F7D4A">
            <w:pPr>
              <w:pStyle w:val="afff"/>
              <w:spacing w:after="0"/>
            </w:pPr>
            <w:r w:rsidRPr="00EB3804">
              <w:t>managingOrganization</w:t>
            </w:r>
          </w:p>
        </w:tc>
        <w:tc>
          <w:tcPr>
            <w:tcW w:w="1134" w:type="dxa"/>
          </w:tcPr>
          <w:p w14:paraId="5726CBC4" w14:textId="77777777" w:rsidR="002F7D4A" w:rsidRPr="005E1F10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066405D5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464077DF" w14:textId="77777777" w:rsidR="002F7D4A" w:rsidRPr="000F1733" w:rsidRDefault="002F7D4A" w:rsidP="002F7D4A">
            <w:pPr>
              <w:pStyle w:val="afff"/>
              <w:spacing w:after="0"/>
            </w:pPr>
            <w:r w:rsidRPr="00EB3804">
              <w:t>Ссылка на МО (идентификатор МО</w:t>
            </w:r>
            <w:r>
              <w:t xml:space="preserve"> </w:t>
            </w:r>
            <w:r w:rsidRPr="00B80390">
              <w:t>из справочника «ЛПУ» Интеграционной платформы</w:t>
            </w:r>
            <w:r w:rsidRPr="00EB3804">
              <w:t>)</w:t>
            </w:r>
          </w:p>
        </w:tc>
      </w:tr>
    </w:tbl>
    <w:p w14:paraId="63D4511F" w14:textId="77777777" w:rsidR="002F7D4A" w:rsidRDefault="002F7D4A" w:rsidP="002F7D4A"/>
    <w:p w14:paraId="63390892" w14:textId="77777777" w:rsidR="002F7D4A" w:rsidRPr="007C34AB" w:rsidRDefault="002F7D4A" w:rsidP="002F7D4A">
      <w:pPr>
        <w:pStyle w:val="31"/>
        <w:numPr>
          <w:ilvl w:val="3"/>
          <w:numId w:val="15"/>
        </w:numPr>
        <w:ind w:left="851" w:hanging="142"/>
      </w:pPr>
      <w:bookmarkStart w:id="136" w:name="_Toc83815743"/>
      <w:bookmarkStart w:id="137" w:name="_Toc104281162"/>
      <w:r w:rsidRPr="007C34AB">
        <w:t>Schedule</w:t>
      </w:r>
      <w:bookmarkEnd w:id="136"/>
      <w:bookmarkEnd w:id="137"/>
    </w:p>
    <w:p w14:paraId="1E0AC1FA" w14:textId="77777777" w:rsidR="002F7D4A" w:rsidRPr="00EB3804" w:rsidRDefault="002F7D4A" w:rsidP="002F7D4A">
      <w:pPr>
        <w:pStyle w:val="affe"/>
      </w:pPr>
      <w:r w:rsidRPr="00EB3804">
        <w:t xml:space="preserve">Ресурс </w:t>
      </w:r>
      <w:r w:rsidRPr="008067BE">
        <w:t>Schedule</w:t>
      </w:r>
      <w:r w:rsidRPr="00EB3804">
        <w:t xml:space="preserve"> предназначен </w:t>
      </w:r>
      <w:r>
        <w:t>для передачи данных о расписании медицинского ресурса.</w:t>
      </w:r>
    </w:p>
    <w:p w14:paraId="1DC04DBE" w14:textId="77777777" w:rsidR="002F7D4A" w:rsidRPr="00EB3804" w:rsidRDefault="002F7D4A" w:rsidP="002F7D4A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2182 \h  \* MERGEFORMAT </w:instrText>
      </w:r>
      <w:r>
        <w:fldChar w:fldCharType="separate"/>
      </w:r>
      <w:r w:rsidRPr="00C333C1">
        <w:t>Таблиц</w:t>
      </w:r>
      <w:r>
        <w:t>е</w:t>
      </w:r>
      <w:r w:rsidRPr="00C333C1">
        <w:t xml:space="preserve"> 18</w:t>
      </w:r>
      <w:r>
        <w:fldChar w:fldCharType="end"/>
      </w:r>
      <w:r>
        <w:t xml:space="preserve"> представлено описание параметров ресурса </w:t>
      </w:r>
      <w:r w:rsidRPr="008067BE">
        <w:t>Schedu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75733528" w14:textId="77777777" w:rsidR="002F7D4A" w:rsidRDefault="002F7D4A" w:rsidP="002F7D4A">
      <w:pPr>
        <w:pStyle w:val="ad"/>
        <w:jc w:val="left"/>
      </w:pPr>
      <w:bookmarkStart w:id="138" w:name="_Ref48062182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18</w:t>
      </w:r>
      <w:r w:rsidRPr="00F636EB">
        <w:fldChar w:fldCharType="end"/>
      </w:r>
      <w:bookmarkEnd w:id="138"/>
      <w:r w:rsidRPr="00F636EB">
        <w:t xml:space="preserve"> - </w:t>
      </w:r>
      <w:r>
        <w:t xml:space="preserve">Параметры ресурса </w:t>
      </w:r>
      <w:r w:rsidRPr="00044A37">
        <w:t>Schedule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2F7D4A" w:rsidRPr="00C9379F" w14:paraId="309B6966" w14:textId="77777777" w:rsidTr="006B6784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5FCB3624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11E8F19A" w14:textId="77777777" w:rsidR="002F7D4A" w:rsidRPr="00BC6E8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3089515A" w14:textId="77777777" w:rsidR="002F7D4A" w:rsidRPr="00B171E7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1F02AA36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44489C27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F7D4A" w:rsidRPr="009538A8" w14:paraId="2D002DE2" w14:textId="77777777" w:rsidTr="006B6784">
        <w:tc>
          <w:tcPr>
            <w:tcW w:w="851" w:type="dxa"/>
          </w:tcPr>
          <w:p w14:paraId="552730BD" w14:textId="77777777" w:rsidR="002F7D4A" w:rsidRPr="000A2D15" w:rsidRDefault="002F7D4A" w:rsidP="003A053D">
            <w:pPr>
              <w:pStyle w:val="afff"/>
              <w:numPr>
                <w:ilvl w:val="0"/>
                <w:numId w:val="65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5B85B5D3" w14:textId="77777777" w:rsidR="002F7D4A" w:rsidRPr="00763C97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134" w:type="dxa"/>
          </w:tcPr>
          <w:p w14:paraId="339D4076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2BEBC6B" w14:textId="77777777" w:rsidR="002F7D4A" w:rsidRPr="009538A8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5A4F2EA2" w14:textId="77777777" w:rsidR="002F7D4A" w:rsidRPr="00763C97" w:rsidRDefault="002F7D4A" w:rsidP="002F7D4A">
            <w:pPr>
              <w:pStyle w:val="afff"/>
              <w:spacing w:after="0"/>
            </w:pPr>
            <w:r>
              <w:t xml:space="preserve">Идентификатор ресурса </w:t>
            </w:r>
            <w:r w:rsidRPr="00763C97">
              <w:t>Schedule.</w:t>
            </w:r>
          </w:p>
          <w:p w14:paraId="2ABCEDEC" w14:textId="77777777" w:rsidR="002F7D4A" w:rsidRPr="009538A8" w:rsidRDefault="002F7D4A" w:rsidP="002F7D4A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F7D4A" w:rsidRPr="009538A8" w14:paraId="2D08D963" w14:textId="77777777" w:rsidTr="006B6784">
        <w:tc>
          <w:tcPr>
            <w:tcW w:w="851" w:type="dxa"/>
          </w:tcPr>
          <w:p w14:paraId="7AED04F3" w14:textId="77777777" w:rsidR="002F7D4A" w:rsidRPr="000A2D15" w:rsidRDefault="002F7D4A" w:rsidP="003A053D">
            <w:pPr>
              <w:pStyle w:val="afff"/>
              <w:numPr>
                <w:ilvl w:val="0"/>
                <w:numId w:val="65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71E3D3E9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134" w:type="dxa"/>
          </w:tcPr>
          <w:p w14:paraId="4C4598BD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50177AF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44593311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>расписания медицинского ресурса в МИС МО</w:t>
            </w:r>
          </w:p>
        </w:tc>
      </w:tr>
      <w:tr w:rsidR="002F7D4A" w:rsidRPr="009538A8" w14:paraId="20C4E0E2" w14:textId="77777777" w:rsidTr="006B6784">
        <w:tc>
          <w:tcPr>
            <w:tcW w:w="851" w:type="dxa"/>
          </w:tcPr>
          <w:p w14:paraId="47886602" w14:textId="77777777" w:rsidR="002F7D4A" w:rsidRPr="000A2D15" w:rsidRDefault="002F7D4A" w:rsidP="003A053D">
            <w:pPr>
              <w:pStyle w:val="afff"/>
              <w:numPr>
                <w:ilvl w:val="1"/>
                <w:numId w:val="65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4" w:type="dxa"/>
          </w:tcPr>
          <w:p w14:paraId="56BE39A9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134" w:type="dxa"/>
          </w:tcPr>
          <w:p w14:paraId="5AB6E78D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5DE004A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20BDD839" w14:textId="77777777" w:rsidR="002F7D4A" w:rsidRDefault="002F7D4A" w:rsidP="002F7D4A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2E1CC52B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2F7D4A" w:rsidRPr="009538A8" w14:paraId="37BE676C" w14:textId="77777777" w:rsidTr="006B6784">
        <w:tc>
          <w:tcPr>
            <w:tcW w:w="851" w:type="dxa"/>
          </w:tcPr>
          <w:p w14:paraId="3BF404E9" w14:textId="77777777" w:rsidR="002F7D4A" w:rsidRPr="000A2D15" w:rsidRDefault="002F7D4A" w:rsidP="003A053D">
            <w:pPr>
              <w:pStyle w:val="afff"/>
              <w:numPr>
                <w:ilvl w:val="1"/>
                <w:numId w:val="65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4" w:type="dxa"/>
          </w:tcPr>
          <w:p w14:paraId="1B6D2B13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134" w:type="dxa"/>
          </w:tcPr>
          <w:p w14:paraId="461A35DE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69167CD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434821BA" w14:textId="77777777" w:rsidR="002F7D4A" w:rsidRDefault="002F7D4A" w:rsidP="002F7D4A">
            <w:pPr>
              <w:pStyle w:val="afff"/>
              <w:spacing w:after="0"/>
            </w:pPr>
            <w:r w:rsidRPr="00EB3804">
              <w:t>Значение идентификатора</w:t>
            </w:r>
            <w:r>
              <w:t xml:space="preserve"> расписания медицинского ресурса в МИС МО.</w:t>
            </w:r>
          </w:p>
          <w:p w14:paraId="4142B8F5" w14:textId="77777777" w:rsidR="002F7D4A" w:rsidRPr="00EB7225" w:rsidRDefault="002F7D4A" w:rsidP="002F7D4A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F7D4A" w:rsidRPr="009538A8" w14:paraId="3691CC2B" w14:textId="77777777" w:rsidTr="006B6784">
        <w:tc>
          <w:tcPr>
            <w:tcW w:w="851" w:type="dxa"/>
          </w:tcPr>
          <w:p w14:paraId="1E925A9A" w14:textId="77777777" w:rsidR="002F7D4A" w:rsidRPr="000A2D15" w:rsidRDefault="002F7D4A" w:rsidP="003A053D">
            <w:pPr>
              <w:pStyle w:val="afff"/>
              <w:numPr>
                <w:ilvl w:val="0"/>
                <w:numId w:val="65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6FAA7A8B" w14:textId="77777777" w:rsidR="002F7D4A" w:rsidRPr="00F223B4" w:rsidRDefault="002F7D4A" w:rsidP="002F7D4A">
            <w:pPr>
              <w:pStyle w:val="afff"/>
              <w:spacing w:after="0"/>
            </w:pPr>
            <w:r w:rsidRPr="00F51937">
              <w:t>serviceCategory</w:t>
            </w:r>
          </w:p>
        </w:tc>
        <w:tc>
          <w:tcPr>
            <w:tcW w:w="1134" w:type="dxa"/>
          </w:tcPr>
          <w:p w14:paraId="7A2C13F7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1..1</w:t>
            </w:r>
          </w:p>
        </w:tc>
        <w:tc>
          <w:tcPr>
            <w:tcW w:w="1134" w:type="dxa"/>
          </w:tcPr>
          <w:p w14:paraId="0806D31C" w14:textId="77777777" w:rsidR="002F7D4A" w:rsidRPr="00F223B4" w:rsidRDefault="002F7D4A" w:rsidP="002F7D4A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08DD8DB3" w14:textId="77777777" w:rsidR="002F7D4A" w:rsidRPr="00B80390" w:rsidRDefault="002F7D4A" w:rsidP="002F7D4A">
            <w:pPr>
              <w:pStyle w:val="afff"/>
              <w:spacing w:after="0"/>
            </w:pPr>
            <w:r w:rsidRPr="00F51937">
              <w:t xml:space="preserve">Код услуги </w:t>
            </w:r>
            <w:r>
              <w:t>из справочника</w:t>
            </w:r>
            <w:r w:rsidRPr="00F51937">
              <w:t xml:space="preserve"> </w:t>
            </w:r>
            <w:r>
              <w:t>«</w:t>
            </w:r>
            <w:r w:rsidRPr="00F51937">
              <w:t>Номенклатур</w:t>
            </w:r>
            <w:r>
              <w:t xml:space="preserve">а </w:t>
            </w:r>
            <w:r w:rsidRPr="00F51937">
              <w:t>медицинских услуг</w:t>
            </w:r>
            <w:r>
              <w:t>» (</w:t>
            </w:r>
            <w:r>
              <w:rPr>
                <w:lang w:val="en-US"/>
              </w:rPr>
              <w:t>OID</w:t>
            </w:r>
            <w:r w:rsidRPr="00F51937">
              <w:t xml:space="preserve"> 1.2.643.5.1.13.13.11.1070</w:t>
            </w:r>
            <w:r>
              <w:t>)</w:t>
            </w:r>
          </w:p>
        </w:tc>
      </w:tr>
      <w:tr w:rsidR="002F7D4A" w:rsidRPr="009538A8" w14:paraId="64A5CFD6" w14:textId="77777777" w:rsidTr="006B6784">
        <w:tc>
          <w:tcPr>
            <w:tcW w:w="851" w:type="dxa"/>
          </w:tcPr>
          <w:p w14:paraId="125253AF" w14:textId="77777777" w:rsidR="002F7D4A" w:rsidRPr="000A2D15" w:rsidRDefault="002F7D4A" w:rsidP="003A053D">
            <w:pPr>
              <w:pStyle w:val="afff"/>
              <w:numPr>
                <w:ilvl w:val="1"/>
                <w:numId w:val="65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4" w:type="dxa"/>
          </w:tcPr>
          <w:p w14:paraId="7B610DAE" w14:textId="77777777" w:rsidR="002F7D4A" w:rsidRPr="00BC6E8A" w:rsidRDefault="002F7D4A" w:rsidP="002F7D4A">
            <w:pPr>
              <w:pStyle w:val="afff"/>
              <w:spacing w:after="0"/>
            </w:pPr>
            <w:r w:rsidRPr="00F51937">
              <w:t>serviceCategory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</w:p>
        </w:tc>
        <w:tc>
          <w:tcPr>
            <w:tcW w:w="1134" w:type="dxa"/>
          </w:tcPr>
          <w:p w14:paraId="5556B363" w14:textId="77777777" w:rsidR="002F7D4A" w:rsidRPr="007820E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7A2CBB72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</w:t>
            </w:r>
            <w:r w:rsidRPr="00592EB1">
              <w:t>oding</w:t>
            </w:r>
          </w:p>
        </w:tc>
        <w:tc>
          <w:tcPr>
            <w:tcW w:w="3827" w:type="dxa"/>
          </w:tcPr>
          <w:p w14:paraId="2120067E" w14:textId="77777777" w:rsidR="002F7D4A" w:rsidRPr="00645548" w:rsidRDefault="002F7D4A" w:rsidP="002F7D4A">
            <w:pPr>
              <w:pStyle w:val="afff"/>
              <w:spacing w:after="0"/>
            </w:pPr>
          </w:p>
        </w:tc>
      </w:tr>
      <w:tr w:rsidR="002F7D4A" w:rsidRPr="009538A8" w14:paraId="64853371" w14:textId="77777777" w:rsidTr="006B6784">
        <w:tc>
          <w:tcPr>
            <w:tcW w:w="851" w:type="dxa"/>
          </w:tcPr>
          <w:p w14:paraId="48232A32" w14:textId="77777777" w:rsidR="002F7D4A" w:rsidRPr="000A2D15" w:rsidRDefault="002F7D4A" w:rsidP="003A053D">
            <w:pPr>
              <w:pStyle w:val="afff"/>
              <w:numPr>
                <w:ilvl w:val="1"/>
                <w:numId w:val="65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4" w:type="dxa"/>
          </w:tcPr>
          <w:p w14:paraId="081697C2" w14:textId="77777777" w:rsidR="002F7D4A" w:rsidRPr="00BC6E8A" w:rsidRDefault="002F7D4A" w:rsidP="002F7D4A">
            <w:pPr>
              <w:pStyle w:val="afff"/>
              <w:spacing w:after="0"/>
            </w:pPr>
            <w:r w:rsidRPr="00F51937">
              <w:t>serviceCategory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system</w:t>
            </w:r>
          </w:p>
        </w:tc>
        <w:tc>
          <w:tcPr>
            <w:tcW w:w="1134" w:type="dxa"/>
          </w:tcPr>
          <w:p w14:paraId="65C8ADEA" w14:textId="77777777" w:rsidR="002F7D4A" w:rsidRPr="007820E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1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5EC4CBF0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3ED09F89" w14:textId="77777777" w:rsidR="002F7D4A" w:rsidRPr="00EB7225" w:rsidRDefault="002F7D4A" w:rsidP="002F7D4A">
            <w:pPr>
              <w:pStyle w:val="afff"/>
              <w:spacing w:after="0"/>
            </w:pPr>
            <w:r>
              <w:t>Передаётся значение «</w:t>
            </w:r>
            <w:r w:rsidRPr="00592EB1">
              <w:rPr>
                <w:lang w:val="en-US"/>
              </w:rPr>
              <w:t>urn:oid:</w:t>
            </w:r>
            <w:r w:rsidRPr="00F51937">
              <w:t>1.2.643.5.1.13.13.11.1070</w:t>
            </w:r>
            <w:r>
              <w:t>»</w:t>
            </w:r>
          </w:p>
        </w:tc>
      </w:tr>
      <w:tr w:rsidR="002F7D4A" w:rsidRPr="009538A8" w14:paraId="31AAFA10" w14:textId="77777777" w:rsidTr="006B6784">
        <w:tc>
          <w:tcPr>
            <w:tcW w:w="851" w:type="dxa"/>
          </w:tcPr>
          <w:p w14:paraId="65136CBC" w14:textId="77777777" w:rsidR="002F7D4A" w:rsidRPr="000A2D15" w:rsidRDefault="002F7D4A" w:rsidP="003A053D">
            <w:pPr>
              <w:pStyle w:val="afff"/>
              <w:numPr>
                <w:ilvl w:val="1"/>
                <w:numId w:val="65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4" w:type="dxa"/>
          </w:tcPr>
          <w:p w14:paraId="353F5DB6" w14:textId="77777777" w:rsidR="002F7D4A" w:rsidRPr="00BC6E8A" w:rsidRDefault="002F7D4A" w:rsidP="002F7D4A">
            <w:pPr>
              <w:pStyle w:val="afff"/>
              <w:spacing w:after="0"/>
            </w:pPr>
            <w:r w:rsidRPr="00F51937">
              <w:t>serviceCategory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code</w:t>
            </w:r>
          </w:p>
        </w:tc>
        <w:tc>
          <w:tcPr>
            <w:tcW w:w="1134" w:type="dxa"/>
          </w:tcPr>
          <w:p w14:paraId="5AFADACB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1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64A8891E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30A128E7" w14:textId="77777777" w:rsidR="002F7D4A" w:rsidRPr="00CF4572" w:rsidRDefault="002F7D4A" w:rsidP="002F7D4A">
            <w:pPr>
              <w:pStyle w:val="afff"/>
              <w:spacing w:after="0"/>
              <w:rPr>
                <w:highlight w:val="green"/>
              </w:rPr>
            </w:pPr>
            <w:r>
              <w:t xml:space="preserve">Передаётся код </w:t>
            </w:r>
            <w:r w:rsidRPr="00F51937">
              <w:t xml:space="preserve">услуги </w:t>
            </w:r>
            <w:r>
              <w:t>из</w:t>
            </w:r>
            <w:r w:rsidRPr="00F51937">
              <w:t xml:space="preserve"> </w:t>
            </w:r>
            <w:r>
              <w:t>справочника «</w:t>
            </w:r>
            <w:r w:rsidRPr="00F51937">
              <w:t>Номенклатур</w:t>
            </w:r>
            <w:r>
              <w:t xml:space="preserve">а </w:t>
            </w:r>
            <w:r w:rsidRPr="00F51937">
              <w:t>медицинских услуг</w:t>
            </w:r>
            <w:r>
              <w:t>» (</w:t>
            </w:r>
            <w:r>
              <w:rPr>
                <w:lang w:val="en-US"/>
              </w:rPr>
              <w:t>OID</w:t>
            </w:r>
            <w:r w:rsidRPr="00F51937">
              <w:t xml:space="preserve"> 1.2.643.5.1.13.13.11.1070</w:t>
            </w:r>
            <w:r>
              <w:t>): «</w:t>
            </w:r>
            <w:r w:rsidRPr="00F51937">
              <w:t>B04.014.004</w:t>
            </w:r>
            <w:r>
              <w:t>»</w:t>
            </w:r>
          </w:p>
        </w:tc>
      </w:tr>
      <w:tr w:rsidR="002F7D4A" w:rsidRPr="009538A8" w14:paraId="3D4DEC47" w14:textId="77777777" w:rsidTr="006B6784">
        <w:tc>
          <w:tcPr>
            <w:tcW w:w="851" w:type="dxa"/>
          </w:tcPr>
          <w:p w14:paraId="074810FB" w14:textId="77777777" w:rsidR="002F7D4A" w:rsidRPr="000A2D15" w:rsidRDefault="002F7D4A" w:rsidP="003A053D">
            <w:pPr>
              <w:pStyle w:val="afff"/>
              <w:numPr>
                <w:ilvl w:val="0"/>
                <w:numId w:val="65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72C02680" w14:textId="77777777" w:rsidR="002F7D4A" w:rsidRPr="00BC6E8A" w:rsidRDefault="002F7D4A" w:rsidP="002F7D4A">
            <w:pPr>
              <w:pStyle w:val="afff"/>
              <w:spacing w:after="0"/>
            </w:pPr>
            <w:r w:rsidRPr="00940299">
              <w:rPr>
                <w:lang w:val="en-US"/>
              </w:rPr>
              <w:t>serviceType</w:t>
            </w:r>
          </w:p>
        </w:tc>
        <w:tc>
          <w:tcPr>
            <w:tcW w:w="1134" w:type="dxa"/>
          </w:tcPr>
          <w:p w14:paraId="5091FAFA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0B563A0A" w14:textId="77777777" w:rsidR="002F7D4A" w:rsidRPr="00BC6E8A" w:rsidRDefault="002F7D4A" w:rsidP="002F7D4A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05FD56B8" w14:textId="77777777" w:rsidR="002F7D4A" w:rsidRDefault="002F7D4A" w:rsidP="002F7D4A">
            <w:pPr>
              <w:pStyle w:val="afff"/>
              <w:spacing w:after="0"/>
            </w:pPr>
            <w:r>
              <w:t xml:space="preserve">Массив кодов инфекций, по которым необходимо провести вакцинацию (по справочнику «Код </w:t>
            </w:r>
            <w:r>
              <w:lastRenderedPageBreak/>
              <w:t xml:space="preserve">инфекции» </w:t>
            </w:r>
            <w:r w:rsidRPr="004E4CC7">
              <w:t xml:space="preserve">OID </w:t>
            </w:r>
            <w:r w:rsidRPr="00645548">
              <w:t>1.2.643.2.69.1.1.1.130</w:t>
            </w:r>
            <w:r>
              <w:t>).</w:t>
            </w:r>
          </w:p>
          <w:p w14:paraId="62F49673" w14:textId="77777777" w:rsidR="002F7D4A" w:rsidRDefault="002F7D4A" w:rsidP="002F7D4A">
            <w:pPr>
              <w:pStyle w:val="afff"/>
              <w:spacing w:after="0"/>
            </w:pPr>
            <w:r>
              <w:t xml:space="preserve">Допустима передача более одного кода инфекций в рамках </w:t>
            </w:r>
            <w:r>
              <w:rPr>
                <w:lang w:val="en-US"/>
              </w:rPr>
              <w:t>infection</w:t>
            </w:r>
            <w:r w:rsidRPr="00F223B4">
              <w:t>Id</w:t>
            </w:r>
            <w:r>
              <w:t xml:space="preserve"> для комбинаций значений: </w:t>
            </w:r>
          </w:p>
          <w:p w14:paraId="5C3CB02A" w14:textId="77777777" w:rsidR="002F7D4A" w:rsidRDefault="002F7D4A" w:rsidP="003A053D">
            <w:pPr>
              <w:pStyle w:val="afff"/>
              <w:numPr>
                <w:ilvl w:val="0"/>
                <w:numId w:val="50"/>
              </w:numPr>
              <w:spacing w:after="0"/>
            </w:pPr>
            <w:r>
              <w:t>«3», «5»</w:t>
            </w:r>
          </w:p>
          <w:p w14:paraId="1F3F14CD" w14:textId="77777777" w:rsidR="002F7D4A" w:rsidRDefault="002F7D4A" w:rsidP="003A053D">
            <w:pPr>
              <w:pStyle w:val="afff"/>
              <w:numPr>
                <w:ilvl w:val="0"/>
                <w:numId w:val="50"/>
              </w:numPr>
              <w:spacing w:after="0"/>
            </w:pPr>
            <w:r>
              <w:t>«3», «4», «5»</w:t>
            </w:r>
          </w:p>
          <w:p w14:paraId="520DB245" w14:textId="77777777" w:rsidR="002F7D4A" w:rsidRDefault="002F7D4A" w:rsidP="002F7D4A">
            <w:pPr>
              <w:pStyle w:val="afff"/>
              <w:spacing w:after="0"/>
            </w:pPr>
            <w:r>
              <w:t xml:space="preserve">В остальных случаях в рамках </w:t>
            </w:r>
            <w:r>
              <w:rPr>
                <w:lang w:val="en-US"/>
              </w:rPr>
              <w:t>infection</w:t>
            </w:r>
            <w:r w:rsidRPr="00F223B4">
              <w:t>Id</w:t>
            </w:r>
            <w:r>
              <w:t xml:space="preserve"> должен передаваться только один код инфекции.</w:t>
            </w:r>
          </w:p>
          <w:p w14:paraId="727CEAF0" w14:textId="77777777" w:rsidR="002F7D4A" w:rsidRPr="00645548" w:rsidRDefault="002F7D4A" w:rsidP="002F7D4A">
            <w:pPr>
              <w:pStyle w:val="afff"/>
              <w:spacing w:after="0"/>
            </w:pPr>
            <w:r>
              <w:t xml:space="preserve">В ответе метода </w:t>
            </w:r>
            <w:r w:rsidRPr="00F223B4">
              <w:t>$</w:t>
            </w:r>
            <w:r w:rsidRPr="0006125B">
              <w:t>searchmedicalresources</w:t>
            </w:r>
            <w:r>
              <w:t xml:space="preserve"> необходимо отдать медицинские ресурсы, осуществляющие </w:t>
            </w:r>
            <w:r w:rsidRPr="00645548">
              <w:t>предварительный осмотр перед вакцинацией</w:t>
            </w:r>
            <w:r>
              <w:t xml:space="preserve">, на которой возможно введение одной вакцины от всех указанных в массиве инфекций единовременно </w:t>
            </w:r>
          </w:p>
        </w:tc>
      </w:tr>
      <w:tr w:rsidR="002F7D4A" w:rsidRPr="009538A8" w14:paraId="2774A821" w14:textId="77777777" w:rsidTr="006B6784">
        <w:tc>
          <w:tcPr>
            <w:tcW w:w="851" w:type="dxa"/>
          </w:tcPr>
          <w:p w14:paraId="716E39A1" w14:textId="77777777" w:rsidR="002F7D4A" w:rsidRPr="000A2D15" w:rsidRDefault="002F7D4A" w:rsidP="003A053D">
            <w:pPr>
              <w:pStyle w:val="afff"/>
              <w:numPr>
                <w:ilvl w:val="1"/>
                <w:numId w:val="65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4" w:type="dxa"/>
          </w:tcPr>
          <w:p w14:paraId="2CA5CD86" w14:textId="77777777" w:rsidR="002F7D4A" w:rsidRPr="00BC6E8A" w:rsidRDefault="002F7D4A" w:rsidP="002F7D4A">
            <w:pPr>
              <w:pStyle w:val="afff"/>
              <w:spacing w:after="0"/>
            </w:pPr>
            <w:r w:rsidRPr="00940299">
              <w:rPr>
                <w:lang w:val="en-US"/>
              </w:rPr>
              <w:t>serviceType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</w:p>
        </w:tc>
        <w:tc>
          <w:tcPr>
            <w:tcW w:w="1134" w:type="dxa"/>
          </w:tcPr>
          <w:p w14:paraId="6FCA6737" w14:textId="77777777" w:rsidR="002F7D4A" w:rsidRPr="007820E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..</w:t>
            </w:r>
            <w:r>
              <w:rPr>
                <w:lang w:val="en-US"/>
              </w:rPr>
              <w:t>3</w:t>
            </w:r>
          </w:p>
        </w:tc>
        <w:tc>
          <w:tcPr>
            <w:tcW w:w="1134" w:type="dxa"/>
          </w:tcPr>
          <w:p w14:paraId="42E6AB81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</w:t>
            </w:r>
            <w:r w:rsidRPr="00592EB1">
              <w:t>oding</w:t>
            </w:r>
          </w:p>
        </w:tc>
        <w:tc>
          <w:tcPr>
            <w:tcW w:w="3827" w:type="dxa"/>
          </w:tcPr>
          <w:p w14:paraId="264E5DE4" w14:textId="77777777" w:rsidR="002F7D4A" w:rsidRPr="00645548" w:rsidRDefault="002F7D4A" w:rsidP="002F7D4A">
            <w:pPr>
              <w:pStyle w:val="afff"/>
              <w:spacing w:after="0"/>
            </w:pPr>
          </w:p>
        </w:tc>
      </w:tr>
      <w:tr w:rsidR="002F7D4A" w:rsidRPr="009538A8" w14:paraId="2B96C061" w14:textId="77777777" w:rsidTr="006B6784">
        <w:tc>
          <w:tcPr>
            <w:tcW w:w="851" w:type="dxa"/>
          </w:tcPr>
          <w:p w14:paraId="4162CB96" w14:textId="77777777" w:rsidR="002F7D4A" w:rsidRPr="000A2D15" w:rsidRDefault="002F7D4A" w:rsidP="003A053D">
            <w:pPr>
              <w:pStyle w:val="afff"/>
              <w:numPr>
                <w:ilvl w:val="2"/>
                <w:numId w:val="65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694" w:type="dxa"/>
          </w:tcPr>
          <w:p w14:paraId="06290BEB" w14:textId="77777777" w:rsidR="002F7D4A" w:rsidRPr="00BC6E8A" w:rsidRDefault="002F7D4A" w:rsidP="002F7D4A">
            <w:pPr>
              <w:pStyle w:val="afff"/>
              <w:spacing w:after="0"/>
            </w:pPr>
            <w:r w:rsidRPr="00940299">
              <w:rPr>
                <w:lang w:val="en-US"/>
              </w:rPr>
              <w:t>serviceType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system</w:t>
            </w:r>
          </w:p>
        </w:tc>
        <w:tc>
          <w:tcPr>
            <w:tcW w:w="1134" w:type="dxa"/>
          </w:tcPr>
          <w:p w14:paraId="6FBAE25A" w14:textId="77777777" w:rsidR="002F7D4A" w:rsidRPr="007820E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1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6F8A886F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30A10056" w14:textId="77777777" w:rsidR="002F7D4A" w:rsidRPr="00EB7225" w:rsidRDefault="002F7D4A" w:rsidP="002F7D4A">
            <w:pPr>
              <w:pStyle w:val="afff"/>
              <w:spacing w:after="0"/>
            </w:pPr>
            <w:r>
              <w:t>Передаётся значение «</w:t>
            </w:r>
            <w:r w:rsidRPr="00592EB1">
              <w:rPr>
                <w:lang w:val="en-US"/>
              </w:rPr>
              <w:t>urn:oid:</w:t>
            </w:r>
            <w:r w:rsidRPr="00CF4572">
              <w:rPr>
                <w:lang w:val="en-US"/>
              </w:rPr>
              <w:t>1.2.643.2.69.1.1.1.130</w:t>
            </w:r>
            <w:r>
              <w:t>»</w:t>
            </w:r>
          </w:p>
        </w:tc>
      </w:tr>
      <w:tr w:rsidR="002F7D4A" w:rsidRPr="009538A8" w14:paraId="06A69619" w14:textId="77777777" w:rsidTr="006B6784">
        <w:tc>
          <w:tcPr>
            <w:tcW w:w="851" w:type="dxa"/>
          </w:tcPr>
          <w:p w14:paraId="515F1A9C" w14:textId="77777777" w:rsidR="002F7D4A" w:rsidRPr="000A2D15" w:rsidRDefault="002F7D4A" w:rsidP="003A053D">
            <w:pPr>
              <w:pStyle w:val="afff"/>
              <w:numPr>
                <w:ilvl w:val="2"/>
                <w:numId w:val="65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694" w:type="dxa"/>
          </w:tcPr>
          <w:p w14:paraId="488CB68D" w14:textId="77777777" w:rsidR="002F7D4A" w:rsidRPr="00BC6E8A" w:rsidRDefault="002F7D4A" w:rsidP="002F7D4A">
            <w:pPr>
              <w:pStyle w:val="afff"/>
              <w:spacing w:after="0"/>
            </w:pPr>
            <w:r w:rsidRPr="00940299">
              <w:rPr>
                <w:lang w:val="en-US"/>
              </w:rPr>
              <w:t>serviceType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code</w:t>
            </w:r>
          </w:p>
        </w:tc>
        <w:tc>
          <w:tcPr>
            <w:tcW w:w="1134" w:type="dxa"/>
          </w:tcPr>
          <w:p w14:paraId="59441DEE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1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253D2415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359DED55" w14:textId="77777777" w:rsidR="002F7D4A" w:rsidRPr="00CF4572" w:rsidRDefault="002F7D4A" w:rsidP="002F7D4A">
            <w:pPr>
              <w:pStyle w:val="afff"/>
              <w:spacing w:after="0"/>
              <w:rPr>
                <w:highlight w:val="green"/>
              </w:rPr>
            </w:pPr>
            <w:r>
              <w:t xml:space="preserve">Передаётся код из справочника </w:t>
            </w:r>
            <w:r w:rsidRPr="00592EB1">
              <w:t>«</w:t>
            </w:r>
            <w:r>
              <w:t>Код инфекций</w:t>
            </w:r>
            <w:r w:rsidRPr="00592EB1">
              <w:t>»</w:t>
            </w:r>
            <w:r>
              <w:t xml:space="preserve"> (</w:t>
            </w:r>
            <w:r w:rsidRPr="00592EB1">
              <w:t xml:space="preserve">OID </w:t>
            </w:r>
            <w:r w:rsidRPr="00CF4572">
              <w:t>1.2.643.2.69.1.1.1.130</w:t>
            </w:r>
            <w:r>
              <w:t>)</w:t>
            </w:r>
          </w:p>
        </w:tc>
      </w:tr>
      <w:tr w:rsidR="002F7D4A" w:rsidRPr="009538A8" w14:paraId="1A4BD02D" w14:textId="77777777" w:rsidTr="006B6784">
        <w:tc>
          <w:tcPr>
            <w:tcW w:w="851" w:type="dxa"/>
          </w:tcPr>
          <w:p w14:paraId="3FD8E3BF" w14:textId="77777777" w:rsidR="002F7D4A" w:rsidRPr="000A2D15" w:rsidRDefault="002F7D4A" w:rsidP="003A053D">
            <w:pPr>
              <w:pStyle w:val="afff"/>
              <w:numPr>
                <w:ilvl w:val="0"/>
                <w:numId w:val="65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7EA5E5BB" w14:textId="77777777" w:rsidR="002F7D4A" w:rsidRPr="00BC6E8A" w:rsidRDefault="002F7D4A" w:rsidP="002F7D4A">
            <w:pPr>
              <w:pStyle w:val="afff"/>
              <w:spacing w:after="0"/>
            </w:pPr>
            <w:r w:rsidRPr="003D086E">
              <w:t>actor</w:t>
            </w:r>
          </w:p>
        </w:tc>
        <w:tc>
          <w:tcPr>
            <w:tcW w:w="1134" w:type="dxa"/>
          </w:tcPr>
          <w:p w14:paraId="3D6B44D9" w14:textId="77777777" w:rsidR="002F7D4A" w:rsidRPr="005E1F10" w:rsidRDefault="002F7D4A" w:rsidP="002F7D4A">
            <w:pPr>
              <w:pStyle w:val="afff"/>
              <w:spacing w:after="0"/>
            </w:pPr>
            <w:r w:rsidRPr="00EB3804">
              <w:t>1..</w:t>
            </w:r>
            <w:r>
              <w:t>3</w:t>
            </w:r>
          </w:p>
        </w:tc>
        <w:tc>
          <w:tcPr>
            <w:tcW w:w="1134" w:type="dxa"/>
          </w:tcPr>
          <w:p w14:paraId="573D13DE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Reference</w:t>
            </w:r>
          </w:p>
        </w:tc>
        <w:tc>
          <w:tcPr>
            <w:tcW w:w="3827" w:type="dxa"/>
          </w:tcPr>
          <w:p w14:paraId="5D302016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Ссылк</w:t>
            </w:r>
            <w:r>
              <w:t>и</w:t>
            </w:r>
            <w:r w:rsidRPr="00EB3804">
              <w:t xml:space="preserve"> на </w:t>
            </w:r>
            <w:r>
              <w:t>ресурсы, которые являются частью данного расписания (</w:t>
            </w:r>
            <w:r w:rsidRPr="003D086E">
              <w:t>PractitionerRole</w:t>
            </w:r>
            <w:r>
              <w:t xml:space="preserve">, </w:t>
            </w:r>
            <w:r w:rsidRPr="003D086E">
              <w:t>Location</w:t>
            </w:r>
            <w:r>
              <w:t>)</w:t>
            </w:r>
          </w:p>
        </w:tc>
      </w:tr>
    </w:tbl>
    <w:p w14:paraId="697DFC34" w14:textId="77777777" w:rsidR="002F7D4A" w:rsidRDefault="002F7D4A" w:rsidP="002F7D4A"/>
    <w:p w14:paraId="21413707" w14:textId="77777777" w:rsidR="002F7D4A" w:rsidRPr="007C34AB" w:rsidRDefault="002F7D4A" w:rsidP="002F7D4A">
      <w:pPr>
        <w:pStyle w:val="31"/>
        <w:numPr>
          <w:ilvl w:val="3"/>
          <w:numId w:val="15"/>
        </w:numPr>
        <w:ind w:left="851" w:hanging="142"/>
      </w:pPr>
      <w:bookmarkStart w:id="139" w:name="_Toc83815744"/>
      <w:bookmarkStart w:id="140" w:name="_Toc104281163"/>
      <w:r w:rsidRPr="007C34AB">
        <w:t>PractitionerRole</w:t>
      </w:r>
      <w:bookmarkEnd w:id="139"/>
      <w:bookmarkEnd w:id="140"/>
    </w:p>
    <w:p w14:paraId="5DE8BCBE" w14:textId="77777777" w:rsidR="002F7D4A" w:rsidRPr="00EB3804" w:rsidRDefault="002F7D4A" w:rsidP="002F7D4A">
      <w:pPr>
        <w:pStyle w:val="affe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>для передачи данных о медицинском работнике в привязке к МО.</w:t>
      </w:r>
    </w:p>
    <w:p w14:paraId="449D9D84" w14:textId="77777777" w:rsidR="002F7D4A" w:rsidRPr="00EB3804" w:rsidRDefault="002F7D4A" w:rsidP="002F7D4A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2257 \h  \* MERGEFORMAT </w:instrText>
      </w:r>
      <w:r>
        <w:fldChar w:fldCharType="separate"/>
      </w:r>
      <w:r w:rsidRPr="00AD6578">
        <w:t>Таблиц</w:t>
      </w:r>
      <w:r>
        <w:t>е</w:t>
      </w:r>
      <w:r w:rsidRPr="00AD6578">
        <w:t xml:space="preserve"> 19</w:t>
      </w:r>
      <w:r>
        <w:fldChar w:fldCharType="end"/>
      </w:r>
      <w:r>
        <w:t xml:space="preserve"> представлено описание параметров ресурса </w:t>
      </w:r>
      <w:r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6DB09848" w14:textId="77777777" w:rsidR="002F7D4A" w:rsidRDefault="002F7D4A" w:rsidP="002F7D4A">
      <w:pPr>
        <w:pStyle w:val="ad"/>
        <w:jc w:val="left"/>
      </w:pPr>
      <w:bookmarkStart w:id="141" w:name="_Ref48062257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19</w:t>
      </w:r>
      <w:r w:rsidRPr="00F636EB">
        <w:fldChar w:fldCharType="end"/>
      </w:r>
      <w:bookmarkEnd w:id="141"/>
      <w:r w:rsidRPr="00F636EB">
        <w:t xml:space="preserve"> - </w:t>
      </w:r>
      <w:r>
        <w:t xml:space="preserve">Параметры ресурса </w:t>
      </w:r>
      <w:r w:rsidRPr="00044A37">
        <w:t>PractitionerRole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2F7D4A" w:rsidRPr="00C9379F" w14:paraId="31EB174A" w14:textId="77777777" w:rsidTr="006B6784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14:paraId="2ACEFF5D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62275A57" w14:textId="77777777" w:rsidR="002F7D4A" w:rsidRPr="00BC6E8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1AC1A75B" w14:textId="77777777" w:rsidR="002F7D4A" w:rsidRPr="00B171E7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123E092E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70F2E93F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F7D4A" w:rsidRPr="009538A8" w14:paraId="6499A537" w14:textId="77777777" w:rsidTr="006B6784">
        <w:tc>
          <w:tcPr>
            <w:tcW w:w="993" w:type="dxa"/>
          </w:tcPr>
          <w:p w14:paraId="22E94009" w14:textId="77777777" w:rsidR="002F7D4A" w:rsidRPr="00EB7225" w:rsidRDefault="002F7D4A" w:rsidP="003A053D">
            <w:pPr>
              <w:pStyle w:val="afff"/>
              <w:numPr>
                <w:ilvl w:val="0"/>
                <w:numId w:val="6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694A5E0D" w14:textId="77777777" w:rsidR="002F7D4A" w:rsidRPr="00763C97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134" w:type="dxa"/>
          </w:tcPr>
          <w:p w14:paraId="65070F2F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ADE5E95" w14:textId="77777777" w:rsidR="002F7D4A" w:rsidRPr="009538A8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1FDF522C" w14:textId="77777777" w:rsidR="002F7D4A" w:rsidRPr="00763C97" w:rsidRDefault="002F7D4A" w:rsidP="002F7D4A">
            <w:pPr>
              <w:pStyle w:val="afff"/>
              <w:spacing w:after="0"/>
            </w:pPr>
            <w:r>
              <w:t xml:space="preserve">Идентификатор ресурса </w:t>
            </w:r>
            <w:r w:rsidRPr="001A2BCA">
              <w:t>PractitionerRole</w:t>
            </w:r>
            <w:r w:rsidRPr="00763C97">
              <w:t>.</w:t>
            </w:r>
          </w:p>
          <w:p w14:paraId="556025DE" w14:textId="77777777" w:rsidR="002F7D4A" w:rsidRPr="009538A8" w:rsidRDefault="002F7D4A" w:rsidP="002F7D4A">
            <w:pPr>
              <w:pStyle w:val="afff"/>
              <w:spacing w:after="0"/>
            </w:pPr>
            <w:r>
              <w:t xml:space="preserve">Передаётся в формате </w:t>
            </w:r>
            <w:r w:rsidRPr="001A2BCA">
              <w:t>guid</w:t>
            </w:r>
          </w:p>
        </w:tc>
      </w:tr>
      <w:tr w:rsidR="002F7D4A" w:rsidRPr="009538A8" w14:paraId="5C269885" w14:textId="77777777" w:rsidTr="006B6784">
        <w:tc>
          <w:tcPr>
            <w:tcW w:w="993" w:type="dxa"/>
          </w:tcPr>
          <w:p w14:paraId="75641A93" w14:textId="77777777" w:rsidR="002F7D4A" w:rsidRPr="00EB7225" w:rsidRDefault="002F7D4A" w:rsidP="003A053D">
            <w:pPr>
              <w:pStyle w:val="afff"/>
              <w:numPr>
                <w:ilvl w:val="0"/>
                <w:numId w:val="6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1C5C7350" w14:textId="77777777" w:rsidR="002F7D4A" w:rsidRPr="0039525B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12468">
              <w:rPr>
                <w:lang w:val="en-US"/>
              </w:rPr>
              <w:t>extension</w:t>
            </w:r>
          </w:p>
        </w:tc>
        <w:tc>
          <w:tcPr>
            <w:tcW w:w="1134" w:type="dxa"/>
          </w:tcPr>
          <w:p w14:paraId="21C08BEC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2C497A0" w14:textId="77777777" w:rsidR="002F7D4A" w:rsidRPr="0039525B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7AF9CC7C" w14:textId="77777777" w:rsidR="002F7D4A" w:rsidRPr="00BC6E8A" w:rsidRDefault="002F7D4A" w:rsidP="002F7D4A">
            <w:pPr>
              <w:pStyle w:val="afff"/>
              <w:spacing w:after="0"/>
            </w:pPr>
            <w:r w:rsidRPr="00EB5CF4">
              <w:t>Возрастная категория граждан, запись на прием которым доступна в МО к данному медицинскому ресурсу</w:t>
            </w:r>
          </w:p>
        </w:tc>
      </w:tr>
      <w:tr w:rsidR="002F7D4A" w:rsidRPr="009538A8" w14:paraId="5184E76E" w14:textId="77777777" w:rsidTr="006B6784">
        <w:tc>
          <w:tcPr>
            <w:tcW w:w="993" w:type="dxa"/>
          </w:tcPr>
          <w:p w14:paraId="4FB620AC" w14:textId="77777777" w:rsidR="002F7D4A" w:rsidRPr="000A2D15" w:rsidRDefault="002F7D4A" w:rsidP="003A053D">
            <w:pPr>
              <w:pStyle w:val="afff"/>
              <w:numPr>
                <w:ilvl w:val="1"/>
                <w:numId w:val="66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19105814" w14:textId="77777777" w:rsidR="002F7D4A" w:rsidRPr="00BC6E8A" w:rsidRDefault="002F7D4A" w:rsidP="002F7D4A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E12468">
              <w:t>url</w:t>
            </w:r>
          </w:p>
        </w:tc>
        <w:tc>
          <w:tcPr>
            <w:tcW w:w="1134" w:type="dxa"/>
          </w:tcPr>
          <w:p w14:paraId="230FB8D4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D327462" w14:textId="77777777" w:rsidR="002F7D4A" w:rsidRPr="007272B3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03A7A581" w14:textId="77777777" w:rsidR="002F7D4A" w:rsidRPr="00867C35" w:rsidRDefault="002F7D4A" w:rsidP="002F7D4A">
            <w:pPr>
              <w:pStyle w:val="afff"/>
              <w:spacing w:after="0"/>
            </w:pPr>
            <w:r>
              <w:t>Передаётся значение «</w:t>
            </w:r>
            <w:r w:rsidRPr="00D00FD8">
              <w:rPr>
                <w:lang w:val="en-US"/>
              </w:rPr>
              <w:t>https</w:t>
            </w:r>
            <w:r w:rsidRPr="00D00FD8">
              <w:t>://</w:t>
            </w:r>
            <w:r w:rsidRPr="00D00FD8">
              <w:rPr>
                <w:lang w:val="en-US"/>
              </w:rPr>
              <w:t>portal</w:t>
            </w:r>
            <w:r w:rsidRPr="00D00FD8">
              <w:t>.</w:t>
            </w:r>
            <w:r w:rsidRPr="00D00FD8">
              <w:rPr>
                <w:lang w:val="en-US"/>
              </w:rPr>
              <w:t>egisz</w:t>
            </w:r>
            <w:r w:rsidRPr="00D00FD8">
              <w:t>.</w:t>
            </w:r>
            <w:r w:rsidRPr="00D00FD8">
              <w:rPr>
                <w:lang w:val="en-US"/>
              </w:rPr>
              <w:t>rosminzdrav</w:t>
            </w:r>
            <w:r w:rsidRPr="00D00FD8">
              <w:t>.</w:t>
            </w:r>
            <w:r w:rsidRPr="00D00FD8">
              <w:rPr>
                <w:lang w:val="en-US"/>
              </w:rPr>
              <w:t>ru</w:t>
            </w:r>
            <w:r w:rsidRPr="00D00FD8">
              <w:t>/</w:t>
            </w:r>
            <w:r w:rsidRPr="00D00FD8">
              <w:rPr>
                <w:lang w:val="en-US"/>
              </w:rPr>
              <w:t>materials</w:t>
            </w:r>
            <w:r w:rsidRPr="00D00FD8">
              <w:t>/541:</w:t>
            </w:r>
            <w:r w:rsidRPr="00D00FD8">
              <w:rPr>
                <w:lang w:val="en-US"/>
              </w:rPr>
              <w:t>Age</w:t>
            </w:r>
            <w:r w:rsidRPr="00D00FD8">
              <w:t>_</w:t>
            </w:r>
            <w:r w:rsidRPr="00D00FD8">
              <w:rPr>
                <w:lang w:val="en-US"/>
              </w:rPr>
              <w:t>Group</w:t>
            </w:r>
            <w:r>
              <w:t>»</w:t>
            </w:r>
          </w:p>
        </w:tc>
      </w:tr>
      <w:tr w:rsidR="002F7D4A" w:rsidRPr="009538A8" w14:paraId="28D24D4F" w14:textId="77777777" w:rsidTr="006B6784">
        <w:tc>
          <w:tcPr>
            <w:tcW w:w="993" w:type="dxa"/>
          </w:tcPr>
          <w:p w14:paraId="72AF4F2F" w14:textId="77777777" w:rsidR="002F7D4A" w:rsidRPr="000A2D15" w:rsidRDefault="002F7D4A" w:rsidP="003A053D">
            <w:pPr>
              <w:pStyle w:val="afff"/>
              <w:numPr>
                <w:ilvl w:val="1"/>
                <w:numId w:val="66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4A7DB150" w14:textId="77777777" w:rsidR="002F7D4A" w:rsidRPr="00BC6E8A" w:rsidRDefault="002F7D4A" w:rsidP="002F7D4A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</w:p>
        </w:tc>
        <w:tc>
          <w:tcPr>
            <w:tcW w:w="1134" w:type="dxa"/>
          </w:tcPr>
          <w:p w14:paraId="530831FD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</w:t>
            </w:r>
            <w:r>
              <w:t>3</w:t>
            </w:r>
          </w:p>
        </w:tc>
        <w:tc>
          <w:tcPr>
            <w:tcW w:w="1134" w:type="dxa"/>
          </w:tcPr>
          <w:p w14:paraId="7C728E46" w14:textId="77777777" w:rsidR="002F7D4A" w:rsidRPr="004635CE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51C90BB0" w14:textId="77777777" w:rsidR="002F7D4A" w:rsidRPr="00EB7225" w:rsidRDefault="002F7D4A" w:rsidP="002F7D4A">
            <w:pPr>
              <w:pStyle w:val="afff"/>
              <w:spacing w:after="0"/>
            </w:pPr>
            <w:r w:rsidRPr="00B943F1"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2F7D4A" w:rsidRPr="009538A8" w14:paraId="2BFB53A9" w14:textId="77777777" w:rsidTr="006B6784">
        <w:tc>
          <w:tcPr>
            <w:tcW w:w="993" w:type="dxa"/>
          </w:tcPr>
          <w:p w14:paraId="26EC9888" w14:textId="77777777" w:rsidR="002F7D4A" w:rsidRPr="000A2D15" w:rsidRDefault="002F7D4A" w:rsidP="003A053D">
            <w:pPr>
              <w:pStyle w:val="afff"/>
              <w:numPr>
                <w:ilvl w:val="2"/>
                <w:numId w:val="66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0" w:type="dxa"/>
          </w:tcPr>
          <w:p w14:paraId="5DA46229" w14:textId="77777777" w:rsidR="002F7D4A" w:rsidRPr="00BC6E8A" w:rsidRDefault="002F7D4A" w:rsidP="002F7D4A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D00FD8">
              <w:t>system</w:t>
            </w:r>
          </w:p>
        </w:tc>
        <w:tc>
          <w:tcPr>
            <w:tcW w:w="1134" w:type="dxa"/>
          </w:tcPr>
          <w:p w14:paraId="0656A70C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5533D44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2562459A" w14:textId="77777777" w:rsidR="002F7D4A" w:rsidRPr="00AD1241" w:rsidRDefault="002F7D4A" w:rsidP="002F7D4A">
            <w:pPr>
              <w:pStyle w:val="afff"/>
              <w:spacing w:after="0"/>
            </w:pPr>
            <w:r>
              <w:t>Передается значение  «</w:t>
            </w:r>
            <w:r w:rsidRPr="00D00FD8">
              <w:t>urn:oid:</w:t>
            </w:r>
            <w:r w:rsidRPr="00B943F1">
              <w:t>1.2.643.2.69.1.1.1.223</w:t>
            </w:r>
            <w:r>
              <w:t>» (</w:t>
            </w:r>
            <w:r>
              <w:rPr>
                <w:lang w:val="en-US"/>
              </w:rPr>
              <w:t>OID</w:t>
            </w:r>
            <w:r w:rsidRPr="00D00FD8">
              <w:t xml:space="preserve"> </w:t>
            </w:r>
            <w:r>
              <w:t xml:space="preserve">справочника </w:t>
            </w:r>
            <w:r w:rsidRPr="00B57F8C">
              <w:t>«</w:t>
            </w:r>
            <w:r>
              <w:t xml:space="preserve">Возрастные категории </w:t>
            </w:r>
            <w:r w:rsidRPr="00B943F1">
              <w:t>граждан»</w:t>
            </w:r>
            <w:r>
              <w:t>)</w:t>
            </w:r>
          </w:p>
          <w:p w14:paraId="4614EE00" w14:textId="77777777" w:rsidR="002F7D4A" w:rsidRDefault="002F7D4A" w:rsidP="002F7D4A">
            <w:pPr>
              <w:pStyle w:val="afff"/>
              <w:spacing w:after="0"/>
            </w:pPr>
          </w:p>
        </w:tc>
      </w:tr>
      <w:tr w:rsidR="002F7D4A" w:rsidRPr="009538A8" w14:paraId="51D0861F" w14:textId="77777777" w:rsidTr="006B6784">
        <w:tc>
          <w:tcPr>
            <w:tcW w:w="993" w:type="dxa"/>
          </w:tcPr>
          <w:p w14:paraId="63C5562E" w14:textId="77777777" w:rsidR="002F7D4A" w:rsidRPr="000A2D15" w:rsidRDefault="002F7D4A" w:rsidP="003A053D">
            <w:pPr>
              <w:pStyle w:val="afff"/>
              <w:numPr>
                <w:ilvl w:val="2"/>
                <w:numId w:val="66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0" w:type="dxa"/>
          </w:tcPr>
          <w:p w14:paraId="2488101C" w14:textId="77777777" w:rsidR="002F7D4A" w:rsidRPr="00BC6E8A" w:rsidRDefault="002F7D4A" w:rsidP="002F7D4A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code</w:t>
            </w:r>
          </w:p>
        </w:tc>
        <w:tc>
          <w:tcPr>
            <w:tcW w:w="1134" w:type="dxa"/>
          </w:tcPr>
          <w:p w14:paraId="12DEBD25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60AE60C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6B281746" w14:textId="77777777" w:rsidR="002F7D4A" w:rsidRPr="00B943F1" w:rsidRDefault="002F7D4A" w:rsidP="002F7D4A">
            <w:pPr>
              <w:pStyle w:val="afff"/>
              <w:spacing w:after="0"/>
            </w:pPr>
            <w:r w:rsidRPr="00B57F8C">
              <w:t xml:space="preserve">Должно соответствовать коду из справочника </w:t>
            </w:r>
            <w:r w:rsidRPr="00B943F1">
              <w:t>OID</w:t>
            </w:r>
            <w:r w:rsidRPr="009F0C13">
              <w:t xml:space="preserve"> </w:t>
            </w:r>
            <w:r w:rsidRPr="00B943F1">
              <w:t>1.2.643.2.69.1.1.1.223</w:t>
            </w:r>
            <w:r w:rsidRPr="00B57F8C">
              <w:t xml:space="preserve"> «</w:t>
            </w:r>
            <w:r>
              <w:t xml:space="preserve">Возрастные категории </w:t>
            </w:r>
            <w:r w:rsidRPr="00B943F1">
              <w:t>граждан».</w:t>
            </w:r>
          </w:p>
          <w:p w14:paraId="7C11CC1E" w14:textId="77777777" w:rsidR="002F7D4A" w:rsidRDefault="002F7D4A" w:rsidP="002F7D4A">
            <w:pPr>
              <w:pStyle w:val="afff"/>
              <w:spacing w:after="0"/>
            </w:pPr>
            <w:r w:rsidRPr="00B943F1">
              <w:t xml:space="preserve">В случае, если передаётся значение </w:t>
            </w:r>
            <w:r>
              <w:t xml:space="preserve">«4» </w:t>
            </w:r>
            <w:r w:rsidRPr="00B943F1">
              <w:t>- другие категории в массиве передавать нельзя</w:t>
            </w:r>
          </w:p>
        </w:tc>
      </w:tr>
      <w:tr w:rsidR="002F7D4A" w:rsidRPr="009538A8" w14:paraId="1D6D6585" w14:textId="77777777" w:rsidTr="006B6784">
        <w:tc>
          <w:tcPr>
            <w:tcW w:w="993" w:type="dxa"/>
          </w:tcPr>
          <w:p w14:paraId="47B62A67" w14:textId="77777777" w:rsidR="002F7D4A" w:rsidRPr="00EB7225" w:rsidRDefault="002F7D4A" w:rsidP="003A053D">
            <w:pPr>
              <w:pStyle w:val="afff"/>
              <w:numPr>
                <w:ilvl w:val="0"/>
                <w:numId w:val="6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328594C6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134" w:type="dxa"/>
          </w:tcPr>
          <w:p w14:paraId="49A94439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DAB25CE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29D64DA4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Идентификатор</w:t>
            </w:r>
            <w:r>
              <w:t xml:space="preserve"> ресурса </w:t>
            </w:r>
            <w:r w:rsidRPr="000F1733">
              <w:t>PractitionerRole</w:t>
            </w:r>
            <w:r>
              <w:t xml:space="preserve"> в МИС МО</w:t>
            </w:r>
          </w:p>
        </w:tc>
      </w:tr>
      <w:tr w:rsidR="002F7D4A" w:rsidRPr="009538A8" w14:paraId="5A487E1B" w14:textId="77777777" w:rsidTr="006B6784">
        <w:tc>
          <w:tcPr>
            <w:tcW w:w="993" w:type="dxa"/>
          </w:tcPr>
          <w:p w14:paraId="08DC6A19" w14:textId="77777777" w:rsidR="002F7D4A" w:rsidRPr="000A2D15" w:rsidRDefault="002F7D4A" w:rsidP="003A053D">
            <w:pPr>
              <w:pStyle w:val="afff"/>
              <w:numPr>
                <w:ilvl w:val="1"/>
                <w:numId w:val="66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0ADEFF33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134" w:type="dxa"/>
          </w:tcPr>
          <w:p w14:paraId="27F11142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62FE0A0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55C9372F" w14:textId="77777777" w:rsidR="002F7D4A" w:rsidRDefault="002F7D4A" w:rsidP="002F7D4A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2356F6D8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2F7D4A" w:rsidRPr="009538A8" w14:paraId="41FFB4B9" w14:textId="77777777" w:rsidTr="006B6784">
        <w:tc>
          <w:tcPr>
            <w:tcW w:w="993" w:type="dxa"/>
          </w:tcPr>
          <w:p w14:paraId="2A1AB025" w14:textId="77777777" w:rsidR="002F7D4A" w:rsidRPr="000A2D15" w:rsidRDefault="002F7D4A" w:rsidP="003A053D">
            <w:pPr>
              <w:pStyle w:val="afff"/>
              <w:numPr>
                <w:ilvl w:val="1"/>
                <w:numId w:val="66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5CE44937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134" w:type="dxa"/>
          </w:tcPr>
          <w:p w14:paraId="3CD9B1A6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6811203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209CB55D" w14:textId="77777777" w:rsidR="002F7D4A" w:rsidRDefault="002F7D4A" w:rsidP="002F7D4A">
            <w:pPr>
              <w:pStyle w:val="afff"/>
              <w:spacing w:after="0"/>
            </w:pPr>
            <w:r w:rsidRPr="00EB3804">
              <w:t>Значение идентификатора</w:t>
            </w:r>
            <w:r>
              <w:t xml:space="preserve"> ресурса </w:t>
            </w:r>
            <w:r w:rsidRPr="000F1733">
              <w:t>PractitionerRole</w:t>
            </w:r>
            <w:r>
              <w:t xml:space="preserve"> в МИС МО.</w:t>
            </w:r>
          </w:p>
          <w:p w14:paraId="36E67412" w14:textId="77777777" w:rsidR="002F7D4A" w:rsidRPr="00EB7225" w:rsidRDefault="002F7D4A" w:rsidP="002F7D4A">
            <w:pPr>
              <w:pStyle w:val="afff"/>
              <w:spacing w:after="0"/>
            </w:pPr>
            <w:r>
              <w:t>Максимальная длина поля: 200 символов</w:t>
            </w:r>
          </w:p>
        </w:tc>
      </w:tr>
      <w:tr w:rsidR="002F7D4A" w:rsidRPr="009538A8" w14:paraId="2E329AAE" w14:textId="77777777" w:rsidTr="006B6784">
        <w:tc>
          <w:tcPr>
            <w:tcW w:w="993" w:type="dxa"/>
          </w:tcPr>
          <w:p w14:paraId="09C5036A" w14:textId="77777777" w:rsidR="002F7D4A" w:rsidRPr="000A2D15" w:rsidRDefault="002F7D4A" w:rsidP="003A053D">
            <w:pPr>
              <w:pStyle w:val="afff"/>
              <w:numPr>
                <w:ilvl w:val="0"/>
                <w:numId w:val="6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6620A3B1" w14:textId="77777777" w:rsidR="002F7D4A" w:rsidRPr="00BC6E8A" w:rsidRDefault="002F7D4A" w:rsidP="002F7D4A">
            <w:pPr>
              <w:pStyle w:val="afff"/>
              <w:spacing w:after="0"/>
            </w:pPr>
            <w:r w:rsidRPr="000F1733">
              <w:t>practitioner</w:t>
            </w:r>
          </w:p>
        </w:tc>
        <w:tc>
          <w:tcPr>
            <w:tcW w:w="1134" w:type="dxa"/>
          </w:tcPr>
          <w:p w14:paraId="0D34A142" w14:textId="77777777" w:rsidR="002F7D4A" w:rsidRPr="005E1F10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371B204B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P</w:t>
            </w:r>
            <w:r w:rsidRPr="000F1733">
              <w:t>ractitioner</w:t>
            </w:r>
            <w:r w:rsidRPr="00EB3804">
              <w:t>)</w:t>
            </w:r>
          </w:p>
        </w:tc>
        <w:tc>
          <w:tcPr>
            <w:tcW w:w="3827" w:type="dxa"/>
          </w:tcPr>
          <w:p w14:paraId="26B2A361" w14:textId="77777777" w:rsidR="002F7D4A" w:rsidRPr="00EB7225" w:rsidRDefault="002F7D4A" w:rsidP="002F7D4A">
            <w:pPr>
              <w:pStyle w:val="afff"/>
              <w:spacing w:after="0"/>
            </w:pPr>
            <w:r w:rsidRPr="000F1733">
              <w:t xml:space="preserve">Ссылка на </w:t>
            </w:r>
            <w:r>
              <w:t>медицинского работника</w:t>
            </w:r>
            <w:r w:rsidRPr="000F1733">
              <w:t xml:space="preserve"> (ресурс Practitioner)</w:t>
            </w:r>
          </w:p>
        </w:tc>
      </w:tr>
      <w:tr w:rsidR="002F7D4A" w:rsidRPr="009538A8" w14:paraId="20FE5570" w14:textId="77777777" w:rsidTr="006B6784">
        <w:tc>
          <w:tcPr>
            <w:tcW w:w="993" w:type="dxa"/>
          </w:tcPr>
          <w:p w14:paraId="6664C1E7" w14:textId="77777777" w:rsidR="002F7D4A" w:rsidRPr="000A2D15" w:rsidRDefault="002F7D4A" w:rsidP="003A053D">
            <w:pPr>
              <w:pStyle w:val="afff"/>
              <w:numPr>
                <w:ilvl w:val="0"/>
                <w:numId w:val="6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426F99B4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o</w:t>
            </w:r>
            <w:r w:rsidRPr="00EB3804">
              <w:t>rganization</w:t>
            </w:r>
          </w:p>
        </w:tc>
        <w:tc>
          <w:tcPr>
            <w:tcW w:w="1134" w:type="dxa"/>
          </w:tcPr>
          <w:p w14:paraId="4E685F9D" w14:textId="77777777" w:rsidR="002F7D4A" w:rsidRPr="005E1F10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1528DFFB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5C2560C5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Ссылка на МО (идентификатор МО</w:t>
            </w:r>
            <w:r>
              <w:t xml:space="preserve"> </w:t>
            </w:r>
            <w:r w:rsidRPr="00B80390">
              <w:t>из справочника «ЛПУ» Интеграционной платформы</w:t>
            </w:r>
            <w:r w:rsidRPr="00EB3804">
              <w:t>)</w:t>
            </w:r>
          </w:p>
        </w:tc>
      </w:tr>
      <w:tr w:rsidR="002F7D4A" w:rsidRPr="009538A8" w14:paraId="7F953A97" w14:textId="77777777" w:rsidTr="006B6784">
        <w:tc>
          <w:tcPr>
            <w:tcW w:w="993" w:type="dxa"/>
          </w:tcPr>
          <w:p w14:paraId="5820646E" w14:textId="77777777" w:rsidR="002F7D4A" w:rsidRPr="000A2D15" w:rsidRDefault="002F7D4A" w:rsidP="003A053D">
            <w:pPr>
              <w:pStyle w:val="afff"/>
              <w:numPr>
                <w:ilvl w:val="0"/>
                <w:numId w:val="6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6DB9B962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1134" w:type="dxa"/>
          </w:tcPr>
          <w:p w14:paraId="0909D440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5920413D" w14:textId="77777777" w:rsidR="002F7D4A" w:rsidRPr="00EB3804" w:rsidRDefault="002F7D4A" w:rsidP="002F7D4A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45739E85" w14:textId="77777777" w:rsidR="002F7D4A" w:rsidRPr="000F1733" w:rsidRDefault="002F7D4A" w:rsidP="002F7D4A">
            <w:pPr>
              <w:pStyle w:val="afff"/>
              <w:spacing w:after="0"/>
            </w:pPr>
            <w:r>
              <w:t>Информация о должности медицинского работника</w:t>
            </w:r>
          </w:p>
        </w:tc>
      </w:tr>
      <w:tr w:rsidR="002F7D4A" w:rsidRPr="009538A8" w14:paraId="012483AB" w14:textId="77777777" w:rsidTr="006B6784">
        <w:tc>
          <w:tcPr>
            <w:tcW w:w="993" w:type="dxa"/>
          </w:tcPr>
          <w:p w14:paraId="1AF5B0BD" w14:textId="77777777" w:rsidR="002F7D4A" w:rsidRPr="000A2D15" w:rsidRDefault="002F7D4A" w:rsidP="003A053D">
            <w:pPr>
              <w:pStyle w:val="afff"/>
              <w:numPr>
                <w:ilvl w:val="1"/>
                <w:numId w:val="66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5E89FC21" w14:textId="77777777" w:rsidR="002F7D4A" w:rsidRPr="00732F59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</w:t>
            </w:r>
          </w:p>
        </w:tc>
        <w:tc>
          <w:tcPr>
            <w:tcW w:w="1134" w:type="dxa"/>
          </w:tcPr>
          <w:p w14:paraId="6E9A640A" w14:textId="77777777" w:rsidR="002F7D4A" w:rsidRPr="00EB3804" w:rsidRDefault="002F7D4A" w:rsidP="002F7D4A">
            <w:pPr>
              <w:pStyle w:val="afff"/>
              <w:spacing w:after="0"/>
            </w:pPr>
            <w:r>
              <w:t>3</w:t>
            </w:r>
            <w:r w:rsidRPr="00EB3804">
              <w:t>..</w:t>
            </w:r>
            <w:r>
              <w:t>3</w:t>
            </w:r>
          </w:p>
        </w:tc>
        <w:tc>
          <w:tcPr>
            <w:tcW w:w="1134" w:type="dxa"/>
          </w:tcPr>
          <w:p w14:paraId="33FCBC9C" w14:textId="77777777" w:rsidR="002F7D4A" w:rsidRPr="007272B3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01DC7296" w14:textId="77777777" w:rsidR="002F7D4A" w:rsidRDefault="002F7D4A" w:rsidP="002F7D4A">
            <w:pPr>
              <w:pStyle w:val="afff"/>
              <w:spacing w:after="0"/>
            </w:pPr>
            <w:r>
              <w:t>Информация о должности медицинского работника</w:t>
            </w:r>
          </w:p>
        </w:tc>
      </w:tr>
      <w:tr w:rsidR="002F7D4A" w:rsidRPr="009538A8" w14:paraId="5FF5A1EF" w14:textId="77777777" w:rsidTr="006B6784">
        <w:tc>
          <w:tcPr>
            <w:tcW w:w="993" w:type="dxa"/>
          </w:tcPr>
          <w:p w14:paraId="70DBD9D0" w14:textId="77777777" w:rsidR="002F7D4A" w:rsidRPr="000A2D15" w:rsidRDefault="002F7D4A" w:rsidP="003A053D">
            <w:pPr>
              <w:pStyle w:val="afff"/>
              <w:numPr>
                <w:ilvl w:val="2"/>
                <w:numId w:val="66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0" w:type="dxa"/>
          </w:tcPr>
          <w:p w14:paraId="3D3FF538" w14:textId="77777777" w:rsidR="002F7D4A" w:rsidRPr="007F6A51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system</w:t>
            </w:r>
          </w:p>
        </w:tc>
        <w:tc>
          <w:tcPr>
            <w:tcW w:w="1134" w:type="dxa"/>
          </w:tcPr>
          <w:p w14:paraId="59AF4B52" w14:textId="77777777" w:rsidR="002F7D4A" w:rsidRPr="007272B3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34E96ACC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79B2DE0F" w14:textId="77777777" w:rsidR="002F7D4A" w:rsidRDefault="002F7D4A" w:rsidP="002F7D4A">
            <w:pPr>
              <w:pStyle w:val="afff"/>
              <w:spacing w:after="0"/>
            </w:pPr>
            <w:r>
              <w:t xml:space="preserve">Значение </w:t>
            </w:r>
            <w:r>
              <w:rPr>
                <w:lang w:val="en-US"/>
              </w:rPr>
              <w:t>OID</w:t>
            </w:r>
            <w:r>
              <w:t xml:space="preserve"> справочника, по которому передаётся информация о должности медицинского работника:</w:t>
            </w:r>
          </w:p>
          <w:p w14:paraId="5DFDF05D" w14:textId="77777777" w:rsidR="002F7D4A" w:rsidRPr="00AD1241" w:rsidRDefault="002F7D4A" w:rsidP="003A053D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</w:t>
            </w:r>
            <w:r w:rsidRPr="00AD1241">
              <w:t>1.2.643.5.1.13.13.11.1102</w:t>
            </w:r>
            <w:r>
              <w:t xml:space="preserve">» - для справочника </w:t>
            </w:r>
            <w:r w:rsidRPr="00B57F8C">
              <w:t>«ФРМР. Должности медицинского персонала»</w:t>
            </w:r>
            <w:r>
              <w:t xml:space="preserve"> (</w:t>
            </w:r>
            <w:r>
              <w:rPr>
                <w:lang w:val="en-US"/>
              </w:rPr>
              <w:t>OID</w:t>
            </w:r>
            <w:r w:rsidRPr="000F1733">
              <w:t xml:space="preserve"> </w:t>
            </w:r>
            <w:r w:rsidRPr="00B57F8C">
              <w:t>1.2.643.5.1.13.13.11.1102</w:t>
            </w:r>
            <w:r>
              <w:t xml:space="preserve">) - должность, по которой </w:t>
            </w:r>
            <w:r>
              <w:lastRenderedPageBreak/>
              <w:t>трудоустроен медицинский работник в данной МО</w:t>
            </w:r>
          </w:p>
          <w:p w14:paraId="71FB16FE" w14:textId="77777777" w:rsidR="002F7D4A" w:rsidRDefault="002F7D4A" w:rsidP="003A053D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</w:t>
            </w:r>
            <w:r w:rsidRPr="00AD1241">
              <w:t>1.2.643.5.1.13.13.11.1102</w:t>
            </w:r>
            <w:r>
              <w:t xml:space="preserve">.2» - для справочника </w:t>
            </w:r>
            <w:r w:rsidRPr="00B57F8C">
              <w:t>«ФРМР. Должности медицинского персонала»</w:t>
            </w:r>
            <w:r>
              <w:t xml:space="preserve"> (</w:t>
            </w:r>
            <w:r w:rsidRPr="00AD1241">
              <w:t>OID</w:t>
            </w:r>
            <w:r w:rsidRPr="000F1733">
              <w:t xml:space="preserve"> </w:t>
            </w:r>
            <w:r w:rsidRPr="00B57F8C">
              <w:t>1.2.643.5.1.13.13.11.1102</w:t>
            </w:r>
            <w:r>
              <w:t xml:space="preserve">) – код должности, расположенной в папках </w:t>
            </w:r>
            <w:r w:rsidRPr="00B57F8C">
              <w:t>«Должности работников медицинских организаций» -&gt; «Должности медицинских работ</w:t>
            </w:r>
            <w:r>
              <w:t>ников» -&gt;</w:t>
            </w:r>
            <w:r w:rsidRPr="00B57F8C">
              <w:t xml:space="preserve"> «Должности специалистов с высшим профессиональным (медицинским) образованием (врачи) » -&gt; «врачи-специалисты»</w:t>
            </w:r>
            <w:r>
              <w:t xml:space="preserve"> </w:t>
            </w:r>
          </w:p>
          <w:p w14:paraId="48AE0E1A" w14:textId="77777777" w:rsidR="002F7D4A" w:rsidRDefault="002F7D4A" w:rsidP="002F7D4A">
            <w:pPr>
              <w:pStyle w:val="afff"/>
              <w:spacing w:after="0"/>
              <w:ind w:left="463"/>
            </w:pPr>
            <w:r>
              <w:t xml:space="preserve">и </w:t>
            </w:r>
          </w:p>
          <w:p w14:paraId="585FD0CA" w14:textId="77777777" w:rsidR="002F7D4A" w:rsidRPr="00AD1241" w:rsidRDefault="002F7D4A" w:rsidP="002F7D4A">
            <w:pPr>
              <w:pStyle w:val="afff"/>
              <w:spacing w:after="0"/>
              <w:ind w:left="463"/>
            </w:pPr>
            <w:r w:rsidRPr="00AD1241"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14:paraId="6ED9AAF3" w14:textId="77777777" w:rsidR="002F7D4A" w:rsidRDefault="002F7D4A" w:rsidP="003A053D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</w:t>
            </w:r>
            <w:r w:rsidRPr="00BC6E8A">
              <w:t>1.2.643.5.1.13.2.7.100.5</w:t>
            </w:r>
            <w:r>
              <w:t xml:space="preserve">» - для справочника врачебных должностей </w:t>
            </w:r>
            <w:r w:rsidRPr="00003CF7">
              <w:t>целевой МИС</w:t>
            </w:r>
            <w:r>
              <w:t xml:space="preserve"> МО</w:t>
            </w:r>
          </w:p>
          <w:p w14:paraId="2F8016C0" w14:textId="77777777" w:rsidR="002F7D4A" w:rsidRPr="00EB3804" w:rsidRDefault="002F7D4A" w:rsidP="003A053D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</w:t>
            </w:r>
            <w:r w:rsidRPr="00C45D3B">
              <w:t>1.2.643.2.69.1.1.1.219</w:t>
            </w:r>
            <w:r>
              <w:t>» - для регионального справочника «</w:t>
            </w:r>
            <w:r w:rsidRPr="00C45D3B">
              <w:t>Должности медицинского персонала</w:t>
            </w:r>
            <w:r>
              <w:t>» (</w:t>
            </w:r>
            <w:r w:rsidRPr="00C45D3B">
              <w:t>OID</w:t>
            </w:r>
            <w:r w:rsidRPr="000F1733">
              <w:t xml:space="preserve"> </w:t>
            </w:r>
            <w:r w:rsidRPr="00C45D3B">
              <w:t>1.2.643.2.69.1.1.1.219</w:t>
            </w:r>
            <w:r>
              <w:t>)</w:t>
            </w:r>
            <w:r>
              <w:rPr>
                <w:rStyle w:val="aff5"/>
              </w:rPr>
              <w:footnoteReference w:id="4"/>
            </w:r>
          </w:p>
        </w:tc>
      </w:tr>
      <w:tr w:rsidR="002F7D4A" w:rsidRPr="009538A8" w14:paraId="07689893" w14:textId="77777777" w:rsidTr="006B6784">
        <w:tc>
          <w:tcPr>
            <w:tcW w:w="993" w:type="dxa"/>
          </w:tcPr>
          <w:p w14:paraId="6D523406" w14:textId="77777777" w:rsidR="002F7D4A" w:rsidRPr="000A2D15" w:rsidRDefault="002F7D4A" w:rsidP="003A053D">
            <w:pPr>
              <w:pStyle w:val="afff"/>
              <w:numPr>
                <w:ilvl w:val="2"/>
                <w:numId w:val="66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410" w:type="dxa"/>
          </w:tcPr>
          <w:p w14:paraId="05A2C118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code</w:t>
            </w:r>
          </w:p>
        </w:tc>
        <w:tc>
          <w:tcPr>
            <w:tcW w:w="1134" w:type="dxa"/>
          </w:tcPr>
          <w:p w14:paraId="4FD67362" w14:textId="77777777" w:rsidR="002F7D4A" w:rsidRPr="007272B3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7115633F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C8D5043" w14:textId="77777777" w:rsidR="002F7D4A" w:rsidRDefault="002F7D4A" w:rsidP="002F7D4A">
            <w:pPr>
              <w:pStyle w:val="afff"/>
              <w:spacing w:after="0"/>
            </w:pPr>
            <w:r>
              <w:t>Идентификатор должности из  справочника, по которому передаётся информация о должности медицинского работника.</w:t>
            </w:r>
          </w:p>
          <w:p w14:paraId="344CF53B" w14:textId="77777777" w:rsidR="002F7D4A" w:rsidRPr="00EB3804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3D2C0DDE" w14:textId="77777777" w:rsidTr="006B6784">
        <w:tc>
          <w:tcPr>
            <w:tcW w:w="993" w:type="dxa"/>
          </w:tcPr>
          <w:p w14:paraId="52B20576" w14:textId="77777777" w:rsidR="002F7D4A" w:rsidRPr="000A2D15" w:rsidRDefault="002F7D4A" w:rsidP="003A053D">
            <w:pPr>
              <w:pStyle w:val="afff"/>
              <w:numPr>
                <w:ilvl w:val="2"/>
                <w:numId w:val="66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410" w:type="dxa"/>
          </w:tcPr>
          <w:p w14:paraId="12885357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display</w:t>
            </w:r>
          </w:p>
        </w:tc>
        <w:tc>
          <w:tcPr>
            <w:tcW w:w="1134" w:type="dxa"/>
          </w:tcPr>
          <w:p w14:paraId="12F1F16C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1</w:t>
            </w:r>
            <w:r w:rsidRPr="00EB3804">
              <w:t>..1</w:t>
            </w:r>
          </w:p>
        </w:tc>
        <w:tc>
          <w:tcPr>
            <w:tcW w:w="1134" w:type="dxa"/>
          </w:tcPr>
          <w:p w14:paraId="66C77447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0CC4C2E7" w14:textId="77777777" w:rsidR="002F7D4A" w:rsidRDefault="002F7D4A" w:rsidP="002F7D4A">
            <w:pPr>
              <w:pStyle w:val="afff"/>
              <w:spacing w:after="0"/>
            </w:pPr>
            <w:r>
              <w:t xml:space="preserve">Наименование врачебной должности из справочника врачебных должностей </w:t>
            </w:r>
            <w:r w:rsidRPr="00003CF7">
              <w:t>целевой МИС</w:t>
            </w:r>
            <w:r>
              <w:t xml:space="preserve"> МО.</w:t>
            </w:r>
          </w:p>
          <w:p w14:paraId="7375DC1A" w14:textId="77777777" w:rsidR="002F7D4A" w:rsidRDefault="002F7D4A" w:rsidP="002F7D4A">
            <w:pPr>
              <w:pStyle w:val="afff"/>
              <w:spacing w:after="0"/>
            </w:pPr>
            <w:r>
              <w:t xml:space="preserve">Передаётся только при </w:t>
            </w:r>
            <w:r>
              <w:rPr>
                <w:lang w:val="en-US"/>
              </w:rPr>
              <w:t>code</w:t>
            </w:r>
            <w:r w:rsidRPr="007272B3">
              <w:t>.</w:t>
            </w:r>
            <w:r>
              <w:rPr>
                <w:lang w:val="en-US"/>
              </w:rPr>
              <w:t>coding</w:t>
            </w:r>
            <w:r w:rsidRPr="007272B3">
              <w:t>.</w:t>
            </w:r>
            <w:r>
              <w:rPr>
                <w:lang w:val="en-US"/>
              </w:rPr>
              <w:t>system</w:t>
            </w:r>
            <w:r>
              <w:t xml:space="preserve"> = </w:t>
            </w:r>
            <w:r w:rsidRPr="00BC6E8A">
              <w:t>1.2.643.5.1.13.2.7.100.5</w:t>
            </w:r>
          </w:p>
          <w:p w14:paraId="0B89B687" w14:textId="77777777" w:rsidR="002F7D4A" w:rsidRPr="007272B3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13DAD404" w14:textId="77777777" w:rsidTr="006B6784">
        <w:tc>
          <w:tcPr>
            <w:tcW w:w="993" w:type="dxa"/>
          </w:tcPr>
          <w:p w14:paraId="5E1CD9A9" w14:textId="77777777" w:rsidR="002F7D4A" w:rsidRPr="000A2D15" w:rsidRDefault="002F7D4A" w:rsidP="003A053D">
            <w:pPr>
              <w:pStyle w:val="afff"/>
              <w:numPr>
                <w:ilvl w:val="0"/>
                <w:numId w:val="6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13D70456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732F59">
              <w:rPr>
                <w:lang w:val="en-US"/>
              </w:rPr>
              <w:t>specialty</w:t>
            </w:r>
          </w:p>
        </w:tc>
        <w:tc>
          <w:tcPr>
            <w:tcW w:w="1134" w:type="dxa"/>
          </w:tcPr>
          <w:p w14:paraId="3ACE05D9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0CC32EED" w14:textId="77777777" w:rsidR="002F7D4A" w:rsidRPr="00EB3804" w:rsidRDefault="002F7D4A" w:rsidP="002F7D4A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36EBEC73" w14:textId="77777777" w:rsidR="002F7D4A" w:rsidRPr="000F1733" w:rsidRDefault="002F7D4A" w:rsidP="002F7D4A">
            <w:pPr>
              <w:pStyle w:val="afff"/>
              <w:spacing w:after="0"/>
            </w:pPr>
            <w:r>
              <w:t>Информация о специальности медицинского работника</w:t>
            </w:r>
          </w:p>
        </w:tc>
      </w:tr>
      <w:tr w:rsidR="002F7D4A" w:rsidRPr="009538A8" w14:paraId="182FE59F" w14:textId="77777777" w:rsidTr="006B6784">
        <w:tc>
          <w:tcPr>
            <w:tcW w:w="993" w:type="dxa"/>
          </w:tcPr>
          <w:p w14:paraId="4D0467EE" w14:textId="77777777" w:rsidR="002F7D4A" w:rsidRPr="000A2D15" w:rsidRDefault="002F7D4A" w:rsidP="003A053D">
            <w:pPr>
              <w:pStyle w:val="afff"/>
              <w:numPr>
                <w:ilvl w:val="1"/>
                <w:numId w:val="66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3D14046E" w14:textId="77777777" w:rsidR="002F7D4A" w:rsidRPr="00732F59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</w:t>
            </w:r>
          </w:p>
        </w:tc>
        <w:tc>
          <w:tcPr>
            <w:tcW w:w="1134" w:type="dxa"/>
          </w:tcPr>
          <w:p w14:paraId="43FACA2D" w14:textId="77777777" w:rsidR="002F7D4A" w:rsidRPr="00EB3804" w:rsidRDefault="002F7D4A" w:rsidP="002F7D4A">
            <w:pPr>
              <w:pStyle w:val="afff"/>
              <w:spacing w:after="0"/>
            </w:pPr>
            <w:r>
              <w:t>2</w:t>
            </w:r>
            <w:r w:rsidRPr="00EB3804">
              <w:t>..</w:t>
            </w:r>
            <w:r>
              <w:t>2</w:t>
            </w:r>
          </w:p>
        </w:tc>
        <w:tc>
          <w:tcPr>
            <w:tcW w:w="1134" w:type="dxa"/>
          </w:tcPr>
          <w:p w14:paraId="072AEE80" w14:textId="77777777" w:rsidR="002F7D4A" w:rsidRPr="007272B3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150C694A" w14:textId="77777777" w:rsidR="002F7D4A" w:rsidRDefault="002F7D4A" w:rsidP="002F7D4A">
            <w:pPr>
              <w:pStyle w:val="afff"/>
              <w:spacing w:after="0"/>
            </w:pPr>
            <w:r>
              <w:t>Информация о специальности медицинского работника</w:t>
            </w:r>
          </w:p>
        </w:tc>
      </w:tr>
      <w:tr w:rsidR="002F7D4A" w:rsidRPr="009538A8" w14:paraId="286F51E1" w14:textId="77777777" w:rsidTr="006B6784">
        <w:tc>
          <w:tcPr>
            <w:tcW w:w="993" w:type="dxa"/>
          </w:tcPr>
          <w:p w14:paraId="0088BEE9" w14:textId="77777777" w:rsidR="002F7D4A" w:rsidRPr="000A2D15" w:rsidRDefault="002F7D4A" w:rsidP="003A053D">
            <w:pPr>
              <w:pStyle w:val="afff"/>
              <w:numPr>
                <w:ilvl w:val="2"/>
                <w:numId w:val="66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0" w:type="dxa"/>
          </w:tcPr>
          <w:p w14:paraId="1910A253" w14:textId="77777777" w:rsidR="002F7D4A" w:rsidRPr="007F6A51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.system</w:t>
            </w:r>
          </w:p>
        </w:tc>
        <w:tc>
          <w:tcPr>
            <w:tcW w:w="1134" w:type="dxa"/>
          </w:tcPr>
          <w:p w14:paraId="2E300E0A" w14:textId="77777777" w:rsidR="002F7D4A" w:rsidRPr="007272B3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04976A58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3FD75F7D" w14:textId="77777777" w:rsidR="002F7D4A" w:rsidRDefault="002F7D4A" w:rsidP="002F7D4A">
            <w:pPr>
              <w:pStyle w:val="afff"/>
              <w:spacing w:after="0"/>
            </w:pPr>
            <w:r>
              <w:t xml:space="preserve">Значение </w:t>
            </w:r>
            <w:r>
              <w:rPr>
                <w:lang w:val="en-US"/>
              </w:rPr>
              <w:t>OID</w:t>
            </w:r>
            <w:r>
              <w:t xml:space="preserve"> справочника, по которому передаётся информация о специальности медицинского работника:</w:t>
            </w:r>
          </w:p>
          <w:p w14:paraId="4477125E" w14:textId="77777777" w:rsidR="002F7D4A" w:rsidRDefault="002F7D4A" w:rsidP="003A053D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</w:t>
            </w:r>
            <w:r w:rsidRPr="00DA3857">
              <w:t>1.2.643.5.1.13.13.11.1066</w:t>
            </w:r>
            <w:r>
              <w:t>» - для справочника «</w:t>
            </w:r>
            <w:r w:rsidRPr="00DA3857">
              <w:t>Номенклатура специальностей медработников с высшим и средним образованием</w:t>
            </w:r>
            <w:r>
              <w:t>»</w:t>
            </w:r>
            <w:r w:rsidRPr="00F344AB">
              <w:t xml:space="preserve"> (OID </w:t>
            </w:r>
            <w:r w:rsidRPr="00DA3857">
              <w:t>1.2.643.5.1.13.13.11.1066</w:t>
            </w:r>
            <w:r w:rsidRPr="00F344AB">
              <w:t>)</w:t>
            </w:r>
            <w:r>
              <w:t>;</w:t>
            </w:r>
          </w:p>
          <w:p w14:paraId="27087B1D" w14:textId="77777777" w:rsidR="002F7D4A" w:rsidRDefault="002F7D4A" w:rsidP="003A053D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</w:t>
            </w:r>
            <w:r w:rsidRPr="00BC6E8A">
              <w:t>1.2.643.5.1.13.2.7.100.5</w:t>
            </w:r>
            <w:r>
              <w:t xml:space="preserve">» - для справочника врачебных специальностей </w:t>
            </w:r>
            <w:r w:rsidRPr="00003CF7">
              <w:t>целевой МИС</w:t>
            </w:r>
            <w:r>
              <w:t xml:space="preserve"> МО</w:t>
            </w:r>
          </w:p>
          <w:p w14:paraId="0B67CEA5" w14:textId="77777777" w:rsidR="002F7D4A" w:rsidRPr="00EB3804" w:rsidRDefault="002F7D4A" w:rsidP="003A053D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</w:t>
            </w:r>
            <w:r w:rsidRPr="00C45D3B">
              <w:t>1.2.643.2.69.1.1.1.2</w:t>
            </w:r>
            <w:r>
              <w:t>20» - для регионального справочника «</w:t>
            </w:r>
            <w:r w:rsidRPr="00186832">
              <w:t>Специальности медицинского персонала</w:t>
            </w:r>
            <w:r>
              <w:t>» (</w:t>
            </w:r>
            <w:r w:rsidRPr="00C45D3B">
              <w:t>OID</w:t>
            </w:r>
            <w:r w:rsidRPr="000F1733">
              <w:t xml:space="preserve"> </w:t>
            </w:r>
            <w:r w:rsidRPr="00C45D3B">
              <w:t>1.2.643.2.69.1.1.1.2</w:t>
            </w:r>
            <w:r>
              <w:t>20)</w:t>
            </w:r>
            <w:r>
              <w:rPr>
                <w:rStyle w:val="aff5"/>
              </w:rPr>
              <w:footnoteReference w:id="5"/>
            </w:r>
          </w:p>
        </w:tc>
      </w:tr>
      <w:tr w:rsidR="002F7D4A" w:rsidRPr="009538A8" w14:paraId="70301857" w14:textId="77777777" w:rsidTr="006B6784">
        <w:tc>
          <w:tcPr>
            <w:tcW w:w="993" w:type="dxa"/>
          </w:tcPr>
          <w:p w14:paraId="51A4F895" w14:textId="77777777" w:rsidR="002F7D4A" w:rsidRPr="000A2D15" w:rsidRDefault="002F7D4A" w:rsidP="003A053D">
            <w:pPr>
              <w:pStyle w:val="afff"/>
              <w:numPr>
                <w:ilvl w:val="2"/>
                <w:numId w:val="66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410" w:type="dxa"/>
          </w:tcPr>
          <w:p w14:paraId="40E14FC9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.code</w:t>
            </w:r>
          </w:p>
        </w:tc>
        <w:tc>
          <w:tcPr>
            <w:tcW w:w="1134" w:type="dxa"/>
          </w:tcPr>
          <w:p w14:paraId="1EBE9BD4" w14:textId="77777777" w:rsidR="002F7D4A" w:rsidRPr="007272B3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116CC446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14B26402" w14:textId="77777777" w:rsidR="002F7D4A" w:rsidRDefault="002F7D4A" w:rsidP="002F7D4A">
            <w:pPr>
              <w:pStyle w:val="afff"/>
              <w:spacing w:after="0"/>
            </w:pPr>
            <w:r>
              <w:t>Идентификатор специальности из  справочника, по которому передаётся информация о специальности медицинского работника.</w:t>
            </w:r>
          </w:p>
          <w:p w14:paraId="1AB36B82" w14:textId="77777777" w:rsidR="002F7D4A" w:rsidRPr="00EB3804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139040C5" w14:textId="77777777" w:rsidTr="006B6784">
        <w:tc>
          <w:tcPr>
            <w:tcW w:w="993" w:type="dxa"/>
          </w:tcPr>
          <w:p w14:paraId="0022B1B4" w14:textId="77777777" w:rsidR="002F7D4A" w:rsidRPr="000A2D15" w:rsidRDefault="002F7D4A" w:rsidP="003A053D">
            <w:pPr>
              <w:pStyle w:val="afff"/>
              <w:numPr>
                <w:ilvl w:val="2"/>
                <w:numId w:val="66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410" w:type="dxa"/>
          </w:tcPr>
          <w:p w14:paraId="4E07EFAD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.display</w:t>
            </w:r>
          </w:p>
        </w:tc>
        <w:tc>
          <w:tcPr>
            <w:tcW w:w="1134" w:type="dxa"/>
          </w:tcPr>
          <w:p w14:paraId="21829CEA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1</w:t>
            </w:r>
            <w:r w:rsidRPr="00EB3804">
              <w:t>..1</w:t>
            </w:r>
          </w:p>
        </w:tc>
        <w:tc>
          <w:tcPr>
            <w:tcW w:w="1134" w:type="dxa"/>
          </w:tcPr>
          <w:p w14:paraId="2ACA6F70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3321D888" w14:textId="77777777" w:rsidR="002F7D4A" w:rsidRDefault="002F7D4A" w:rsidP="002F7D4A">
            <w:pPr>
              <w:pStyle w:val="afff"/>
              <w:spacing w:after="0"/>
            </w:pPr>
            <w:r>
              <w:t xml:space="preserve">Наименование врачебной специальности из справочника врачебных специальностей </w:t>
            </w:r>
            <w:r w:rsidRPr="00003CF7">
              <w:t>целевой МИС</w:t>
            </w:r>
            <w:r>
              <w:t xml:space="preserve"> МО.</w:t>
            </w:r>
          </w:p>
          <w:p w14:paraId="347C9FC4" w14:textId="77777777" w:rsidR="002F7D4A" w:rsidRDefault="002F7D4A" w:rsidP="002F7D4A">
            <w:pPr>
              <w:pStyle w:val="afff"/>
              <w:spacing w:after="0"/>
            </w:pPr>
            <w:r>
              <w:t xml:space="preserve">Передаётся только при </w:t>
            </w: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 w:rsidRPr="007272B3">
              <w:t>.</w:t>
            </w:r>
            <w:r>
              <w:rPr>
                <w:lang w:val="en-US"/>
              </w:rPr>
              <w:t>coding</w:t>
            </w:r>
            <w:r w:rsidRPr="007272B3">
              <w:t>.</w:t>
            </w:r>
            <w:r>
              <w:rPr>
                <w:lang w:val="en-US"/>
              </w:rPr>
              <w:t>system</w:t>
            </w:r>
            <w:r>
              <w:t xml:space="preserve"> = </w:t>
            </w:r>
            <w:r w:rsidRPr="00BC6E8A">
              <w:t>1.2.643.5.1.13.2.7.100.5</w:t>
            </w:r>
          </w:p>
          <w:p w14:paraId="2C09EB2F" w14:textId="77777777" w:rsidR="002F7D4A" w:rsidRPr="007272B3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182896D5" w14:textId="77777777" w:rsidTr="006B6784">
        <w:tc>
          <w:tcPr>
            <w:tcW w:w="993" w:type="dxa"/>
          </w:tcPr>
          <w:p w14:paraId="20117F1D" w14:textId="77777777" w:rsidR="002F7D4A" w:rsidRPr="000A2D15" w:rsidRDefault="002F7D4A" w:rsidP="003A053D">
            <w:pPr>
              <w:pStyle w:val="afff"/>
              <w:numPr>
                <w:ilvl w:val="1"/>
                <w:numId w:val="66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5A464231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text</w:t>
            </w:r>
          </w:p>
        </w:tc>
        <w:tc>
          <w:tcPr>
            <w:tcW w:w="1134" w:type="dxa"/>
          </w:tcPr>
          <w:p w14:paraId="546636A7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704B913D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1E0FB292" w14:textId="77777777" w:rsidR="002F7D4A" w:rsidRDefault="002F7D4A" w:rsidP="002F7D4A">
            <w:pPr>
              <w:pStyle w:val="afff"/>
              <w:spacing w:after="0"/>
            </w:pPr>
            <w:r>
              <w:t>Комментарий (у</w:t>
            </w:r>
            <w:r w:rsidRPr="00003CF7">
              <w:t>казывается важная информация для осуществления записи на прием к врачам данной специальности</w:t>
            </w:r>
            <w:r>
              <w:t>).</w:t>
            </w:r>
          </w:p>
          <w:p w14:paraId="5B42439C" w14:textId="77777777" w:rsidR="002F7D4A" w:rsidRPr="003614D9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599739C9" w14:textId="77777777" w:rsidTr="006B6784">
        <w:tc>
          <w:tcPr>
            <w:tcW w:w="993" w:type="dxa"/>
          </w:tcPr>
          <w:p w14:paraId="682F3714" w14:textId="77777777" w:rsidR="002F7D4A" w:rsidRPr="000A2D15" w:rsidRDefault="002F7D4A" w:rsidP="003A053D">
            <w:pPr>
              <w:pStyle w:val="afff"/>
              <w:numPr>
                <w:ilvl w:val="0"/>
                <w:numId w:val="6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660E1F7" w14:textId="77777777" w:rsidR="002F7D4A" w:rsidRPr="000F1733" w:rsidRDefault="002F7D4A" w:rsidP="002F7D4A">
            <w:pPr>
              <w:pStyle w:val="afff"/>
              <w:spacing w:after="0"/>
            </w:pPr>
            <w:r w:rsidRPr="003614D9">
              <w:t>availabilityExceptions</w:t>
            </w:r>
          </w:p>
        </w:tc>
        <w:tc>
          <w:tcPr>
            <w:tcW w:w="1134" w:type="dxa"/>
          </w:tcPr>
          <w:p w14:paraId="7DC9A98D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3C7A8AEC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44304D96" w14:textId="77777777" w:rsidR="002F7D4A" w:rsidRDefault="002F7D4A" w:rsidP="002F7D4A">
            <w:pPr>
              <w:pStyle w:val="afff"/>
              <w:spacing w:after="0"/>
            </w:pPr>
            <w:r>
              <w:t>Комментарий (у</w:t>
            </w:r>
            <w:r w:rsidRPr="00003CF7">
              <w:t>казывается важная информация для осуществления записи на прием к данному врачу</w:t>
            </w:r>
            <w:r>
              <w:t>).</w:t>
            </w:r>
          </w:p>
          <w:p w14:paraId="0C1D42C5" w14:textId="77777777" w:rsidR="002F7D4A" w:rsidRPr="00EB3804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1990B308" w14:textId="77777777" w:rsidR="002F7D4A" w:rsidRDefault="002F7D4A" w:rsidP="002F7D4A"/>
    <w:p w14:paraId="5F30F9AB" w14:textId="77777777" w:rsidR="002F7D4A" w:rsidRPr="007C34AB" w:rsidRDefault="002F7D4A" w:rsidP="002F7D4A">
      <w:pPr>
        <w:pStyle w:val="31"/>
        <w:numPr>
          <w:ilvl w:val="3"/>
          <w:numId w:val="15"/>
        </w:numPr>
        <w:ind w:left="851" w:hanging="142"/>
      </w:pPr>
      <w:bookmarkStart w:id="142" w:name="_Toc83815745"/>
      <w:bookmarkStart w:id="143" w:name="_Toc104281164"/>
      <w:r w:rsidRPr="007C34AB">
        <w:t>Practitioner</w:t>
      </w:r>
      <w:bookmarkEnd w:id="142"/>
      <w:bookmarkEnd w:id="143"/>
    </w:p>
    <w:p w14:paraId="74E70510" w14:textId="77777777" w:rsidR="002F7D4A" w:rsidRPr="00EB3804" w:rsidRDefault="002F7D4A" w:rsidP="002F7D4A">
      <w:pPr>
        <w:pStyle w:val="affe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14:paraId="5DBA1EE3" w14:textId="77777777" w:rsidR="002F7D4A" w:rsidRPr="00EB3804" w:rsidRDefault="002F7D4A" w:rsidP="002F7D4A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2370 \h  \* MERGEFORMAT </w:instrText>
      </w:r>
      <w:r>
        <w:fldChar w:fldCharType="separate"/>
      </w:r>
      <w:r w:rsidRPr="00FF63D8">
        <w:t>Таблиц</w:t>
      </w:r>
      <w:r>
        <w:t>е</w:t>
      </w:r>
      <w:r w:rsidRPr="00FF63D8">
        <w:t xml:space="preserve"> 20</w:t>
      </w:r>
      <w:r>
        <w:fldChar w:fldCharType="end"/>
      </w:r>
      <w:r>
        <w:t xml:space="preserve"> 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483FCFD8" w14:textId="77777777" w:rsidR="002F7D4A" w:rsidRDefault="002F7D4A" w:rsidP="002F7D4A">
      <w:pPr>
        <w:pStyle w:val="ad"/>
        <w:jc w:val="left"/>
      </w:pPr>
      <w:bookmarkStart w:id="144" w:name="_Ref48062370"/>
      <w:r w:rsidRPr="00F636EB">
        <w:t>Таблица</w:t>
      </w:r>
      <w:r w:rsidRPr="00C615C8">
        <w:rPr>
          <w:lang w:val="en-US"/>
        </w:rPr>
        <w:t xml:space="preserve"> </w:t>
      </w:r>
      <w:r w:rsidRPr="00F636EB">
        <w:fldChar w:fldCharType="begin"/>
      </w:r>
      <w:r w:rsidRPr="00C615C8">
        <w:rPr>
          <w:lang w:val="en-US"/>
        </w:rPr>
        <w:instrText xml:space="preserve"> SEQ </w:instrText>
      </w:r>
      <w:r w:rsidRPr="00F636EB">
        <w:instrText>Таблица</w:instrText>
      </w:r>
      <w:r w:rsidRPr="00C615C8">
        <w:rPr>
          <w:lang w:val="en-US"/>
        </w:rPr>
        <w:instrText xml:space="preserve"> \* ARABIC </w:instrText>
      </w:r>
      <w:r w:rsidRPr="00F636EB">
        <w:fldChar w:fldCharType="separate"/>
      </w:r>
      <w:r>
        <w:rPr>
          <w:noProof/>
          <w:lang w:val="en-US"/>
        </w:rPr>
        <w:t>20</w:t>
      </w:r>
      <w:r w:rsidRPr="00F636EB">
        <w:fldChar w:fldCharType="end"/>
      </w:r>
      <w:bookmarkEnd w:id="144"/>
      <w:r w:rsidRPr="00C615C8">
        <w:rPr>
          <w:lang w:val="en-US"/>
        </w:rPr>
        <w:t xml:space="preserve"> - </w:t>
      </w:r>
      <w:r>
        <w:t>Параметры</w:t>
      </w:r>
      <w:r w:rsidRPr="00C615C8">
        <w:rPr>
          <w:lang w:val="en-US"/>
        </w:rPr>
        <w:t xml:space="preserve"> </w:t>
      </w:r>
      <w:r>
        <w:t>ресурса</w:t>
      </w:r>
      <w:r w:rsidRPr="00C615C8">
        <w:t xml:space="preserve"> Practitioner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2F7D4A" w:rsidRPr="00C9379F" w14:paraId="151B0AE6" w14:textId="77777777" w:rsidTr="006B678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53156217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7660F746" w14:textId="77777777" w:rsidR="002F7D4A" w:rsidRPr="00BC6E8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00FB405B" w14:textId="77777777" w:rsidR="002F7D4A" w:rsidRPr="00B171E7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41E0835A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5D1BF88C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F7D4A" w:rsidRPr="009538A8" w14:paraId="68B85DBB" w14:textId="77777777" w:rsidTr="006B6784">
        <w:tc>
          <w:tcPr>
            <w:tcW w:w="562" w:type="dxa"/>
          </w:tcPr>
          <w:p w14:paraId="497DCC95" w14:textId="77777777" w:rsidR="002F7D4A" w:rsidRPr="00EB7225" w:rsidRDefault="002F7D4A" w:rsidP="003A053D">
            <w:pPr>
              <w:pStyle w:val="afff"/>
              <w:numPr>
                <w:ilvl w:val="0"/>
                <w:numId w:val="67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A1E3E5A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754AF4CF" w14:textId="77777777" w:rsidR="002F7D4A" w:rsidRPr="00EB7225" w:rsidRDefault="002F7D4A" w:rsidP="002F7D4A">
            <w:pPr>
              <w:pStyle w:val="afff"/>
              <w:spacing w:after="0"/>
            </w:pPr>
            <w:r>
              <w:t>2</w:t>
            </w:r>
            <w:r w:rsidRPr="00BC6E8A">
              <w:t>..</w:t>
            </w:r>
            <w:r>
              <w:t>2</w:t>
            </w:r>
          </w:p>
        </w:tc>
        <w:tc>
          <w:tcPr>
            <w:tcW w:w="1134" w:type="dxa"/>
          </w:tcPr>
          <w:p w14:paraId="579E9B9D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7AC4BDF5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>медицинского работника (идентификатор</w:t>
            </w:r>
            <w:r w:rsidRPr="00BC6E8A">
              <w:t xml:space="preserve"> в МИС МО</w:t>
            </w:r>
            <w:r>
              <w:t>, СНИЛС)</w:t>
            </w:r>
          </w:p>
        </w:tc>
      </w:tr>
      <w:tr w:rsidR="002F7D4A" w:rsidRPr="009538A8" w14:paraId="71B03676" w14:textId="77777777" w:rsidTr="006B6784">
        <w:tc>
          <w:tcPr>
            <w:tcW w:w="562" w:type="dxa"/>
          </w:tcPr>
          <w:p w14:paraId="03F0C759" w14:textId="77777777" w:rsidR="002F7D4A" w:rsidRPr="000A2D15" w:rsidRDefault="002F7D4A" w:rsidP="003A053D">
            <w:pPr>
              <w:pStyle w:val="afff"/>
              <w:numPr>
                <w:ilvl w:val="1"/>
                <w:numId w:val="67"/>
              </w:numPr>
              <w:spacing w:after="0"/>
              <w:ind w:hanging="912"/>
            </w:pPr>
          </w:p>
        </w:tc>
        <w:tc>
          <w:tcPr>
            <w:tcW w:w="2410" w:type="dxa"/>
          </w:tcPr>
          <w:p w14:paraId="471C50D6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245601BA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28D0A33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47CD00E5" w14:textId="77777777" w:rsidR="002F7D4A" w:rsidRDefault="002F7D4A" w:rsidP="002F7D4A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1EA83E24" w14:textId="77777777" w:rsidR="002F7D4A" w:rsidRDefault="002F7D4A" w:rsidP="002F7D4A">
            <w:pPr>
              <w:pStyle w:val="afff"/>
              <w:spacing w:after="0"/>
            </w:pPr>
            <w:r w:rsidRPr="00BC6E8A">
              <w:t>Указывается код</w:t>
            </w:r>
            <w:r>
              <w:t>:</w:t>
            </w:r>
          </w:p>
          <w:p w14:paraId="3764A29A" w14:textId="77777777" w:rsidR="002F7D4A" w:rsidRPr="00C615C8" w:rsidRDefault="002F7D4A" w:rsidP="002F7D4A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C615C8">
              <w:t>OID для идентификатора в МИС/ЛИС</w:t>
            </w:r>
            <w:r>
              <w:t xml:space="preserve"> </w:t>
            </w:r>
            <w:r w:rsidRPr="00C615C8">
              <w:t>(1.2.643.5.1.13.2.7.100.5)</w:t>
            </w:r>
          </w:p>
          <w:p w14:paraId="2ABEB847" w14:textId="77777777" w:rsidR="002F7D4A" w:rsidRPr="00EB7225" w:rsidRDefault="002F7D4A" w:rsidP="002F7D4A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C615C8">
              <w:lastRenderedPageBreak/>
              <w:t>OID ПФР для СНИЛСа (1.2.643.2.69.1.1.1.6.223)</w:t>
            </w:r>
          </w:p>
        </w:tc>
      </w:tr>
      <w:tr w:rsidR="002F7D4A" w:rsidRPr="009538A8" w14:paraId="7227B77E" w14:textId="77777777" w:rsidTr="006B6784">
        <w:tc>
          <w:tcPr>
            <w:tcW w:w="562" w:type="dxa"/>
          </w:tcPr>
          <w:p w14:paraId="10262F54" w14:textId="77777777" w:rsidR="002F7D4A" w:rsidRPr="000A2D15" w:rsidRDefault="002F7D4A" w:rsidP="003A053D">
            <w:pPr>
              <w:pStyle w:val="afff"/>
              <w:numPr>
                <w:ilvl w:val="1"/>
                <w:numId w:val="67"/>
              </w:numPr>
              <w:spacing w:after="0"/>
              <w:ind w:hanging="912"/>
            </w:pPr>
          </w:p>
        </w:tc>
        <w:tc>
          <w:tcPr>
            <w:tcW w:w="2410" w:type="dxa"/>
          </w:tcPr>
          <w:p w14:paraId="23F250B5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220EE328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02D403C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53061B4E" w14:textId="77777777" w:rsidR="002F7D4A" w:rsidRDefault="002F7D4A" w:rsidP="002F7D4A">
            <w:pPr>
              <w:pStyle w:val="afff"/>
              <w:spacing w:after="0"/>
            </w:pPr>
            <w:r w:rsidRPr="00C615C8">
              <w:t>Значение для идентификатора или для СНИЛСа</w:t>
            </w:r>
            <w:r>
              <w:t>.</w:t>
            </w:r>
          </w:p>
          <w:p w14:paraId="2C52738D" w14:textId="77777777" w:rsidR="002F7D4A" w:rsidRPr="00EB7225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7131649A" w14:textId="77777777" w:rsidTr="006B6784">
        <w:tc>
          <w:tcPr>
            <w:tcW w:w="562" w:type="dxa"/>
          </w:tcPr>
          <w:p w14:paraId="78B763B7" w14:textId="77777777" w:rsidR="002F7D4A" w:rsidRPr="000A2D15" w:rsidRDefault="002F7D4A" w:rsidP="003A053D">
            <w:pPr>
              <w:pStyle w:val="afff"/>
              <w:numPr>
                <w:ilvl w:val="0"/>
                <w:numId w:val="67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E7968EE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418" w:type="dxa"/>
          </w:tcPr>
          <w:p w14:paraId="02BB3946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6390D87E" w14:textId="77777777" w:rsidR="002F7D4A" w:rsidRPr="00EB3804" w:rsidRDefault="002F7D4A" w:rsidP="002F7D4A">
            <w:pPr>
              <w:pStyle w:val="afff"/>
              <w:spacing w:after="0"/>
            </w:pPr>
            <w:r w:rsidRPr="00C615C8">
              <w:t>HumanName</w:t>
            </w:r>
          </w:p>
        </w:tc>
        <w:tc>
          <w:tcPr>
            <w:tcW w:w="3827" w:type="dxa"/>
          </w:tcPr>
          <w:p w14:paraId="46CE3E1B" w14:textId="77777777" w:rsidR="002F7D4A" w:rsidRPr="00C615C8" w:rsidRDefault="002F7D4A" w:rsidP="002F7D4A">
            <w:pPr>
              <w:pStyle w:val="afff"/>
              <w:spacing w:after="0"/>
            </w:pPr>
            <w:r>
              <w:t>ФИО медицинского работника</w:t>
            </w:r>
          </w:p>
        </w:tc>
      </w:tr>
      <w:tr w:rsidR="002F7D4A" w:rsidRPr="009538A8" w14:paraId="2ABB2725" w14:textId="77777777" w:rsidTr="006B6784">
        <w:tc>
          <w:tcPr>
            <w:tcW w:w="562" w:type="dxa"/>
          </w:tcPr>
          <w:p w14:paraId="0EED5D23" w14:textId="77777777" w:rsidR="002F7D4A" w:rsidRPr="000A2D15" w:rsidRDefault="002F7D4A" w:rsidP="003A053D">
            <w:pPr>
              <w:pStyle w:val="afff"/>
              <w:numPr>
                <w:ilvl w:val="1"/>
                <w:numId w:val="67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431ABE7D" w14:textId="77777777" w:rsidR="002F7D4A" w:rsidRPr="007F6A51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family</w:t>
            </w:r>
          </w:p>
        </w:tc>
        <w:tc>
          <w:tcPr>
            <w:tcW w:w="1418" w:type="dxa"/>
          </w:tcPr>
          <w:p w14:paraId="740A92C8" w14:textId="77777777" w:rsidR="002F7D4A" w:rsidRPr="006D1A7A" w:rsidRDefault="002F7D4A" w:rsidP="002F7D4A">
            <w:pPr>
              <w:pStyle w:val="afff"/>
              <w:spacing w:after="0"/>
            </w:pPr>
            <w:r w:rsidRPr="00EB3804">
              <w:t>1..</w:t>
            </w:r>
            <w:r>
              <w:t>1</w:t>
            </w:r>
          </w:p>
        </w:tc>
        <w:tc>
          <w:tcPr>
            <w:tcW w:w="1134" w:type="dxa"/>
          </w:tcPr>
          <w:p w14:paraId="54ADE689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2E71F48E" w14:textId="77777777" w:rsidR="002F7D4A" w:rsidRDefault="002F7D4A" w:rsidP="002F7D4A">
            <w:pPr>
              <w:pStyle w:val="afff"/>
              <w:spacing w:after="0"/>
            </w:pPr>
            <w:r w:rsidRPr="00C615C8">
              <w:t>Фамилия</w:t>
            </w:r>
            <w:r>
              <w:t>.</w:t>
            </w:r>
          </w:p>
          <w:p w14:paraId="64BFBCCE" w14:textId="77777777" w:rsidR="002F7D4A" w:rsidRPr="00EB3804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7D63AB4C" w14:textId="77777777" w:rsidTr="006B6784">
        <w:tc>
          <w:tcPr>
            <w:tcW w:w="562" w:type="dxa"/>
          </w:tcPr>
          <w:p w14:paraId="68D97707" w14:textId="77777777" w:rsidR="002F7D4A" w:rsidRPr="000A2D15" w:rsidRDefault="002F7D4A" w:rsidP="003A053D">
            <w:pPr>
              <w:pStyle w:val="afff"/>
              <w:numPr>
                <w:ilvl w:val="1"/>
                <w:numId w:val="67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79B83768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given</w:t>
            </w:r>
          </w:p>
        </w:tc>
        <w:tc>
          <w:tcPr>
            <w:tcW w:w="1418" w:type="dxa"/>
          </w:tcPr>
          <w:p w14:paraId="2B329841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t>2</w:t>
            </w:r>
          </w:p>
        </w:tc>
        <w:tc>
          <w:tcPr>
            <w:tcW w:w="1134" w:type="dxa"/>
          </w:tcPr>
          <w:p w14:paraId="4F07B8AC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76448E20" w14:textId="77777777" w:rsidR="002F7D4A" w:rsidRDefault="002F7D4A" w:rsidP="002F7D4A">
            <w:pPr>
              <w:pStyle w:val="afff"/>
              <w:spacing w:after="0"/>
            </w:pPr>
            <w:r>
              <w:t>Имя</w:t>
            </w:r>
            <w:r w:rsidRPr="00C615C8">
              <w:t xml:space="preserve">, Отчество. Сначала указывается </w:t>
            </w:r>
            <w:r>
              <w:t>Имя.</w:t>
            </w:r>
          </w:p>
          <w:p w14:paraId="3F0D5431" w14:textId="77777777" w:rsidR="002F7D4A" w:rsidRPr="00EB3804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73AF7818" w14:textId="77777777" w:rsidR="002F7D4A" w:rsidRDefault="002F7D4A" w:rsidP="002F7D4A"/>
    <w:p w14:paraId="2D9F29BB" w14:textId="77777777" w:rsidR="002F7D4A" w:rsidRPr="007C34AB" w:rsidRDefault="002F7D4A" w:rsidP="002F7D4A">
      <w:pPr>
        <w:pStyle w:val="31"/>
        <w:numPr>
          <w:ilvl w:val="3"/>
          <w:numId w:val="15"/>
        </w:numPr>
        <w:ind w:left="851" w:hanging="142"/>
      </w:pPr>
      <w:bookmarkStart w:id="145" w:name="_Toc83815746"/>
      <w:bookmarkStart w:id="146" w:name="_Toc104281165"/>
      <w:r>
        <w:rPr>
          <w:lang w:val="en-US"/>
        </w:rPr>
        <w:t>Location</w:t>
      </w:r>
      <w:bookmarkEnd w:id="145"/>
      <w:bookmarkEnd w:id="146"/>
    </w:p>
    <w:p w14:paraId="4E10ABE5" w14:textId="77777777" w:rsidR="002F7D4A" w:rsidRDefault="002F7D4A" w:rsidP="002F7D4A">
      <w:pPr>
        <w:pStyle w:val="affe"/>
      </w:pPr>
      <w:r w:rsidRPr="00EB3804">
        <w:t xml:space="preserve">Ресурс </w:t>
      </w:r>
      <w:r>
        <w:rPr>
          <w:lang w:val="en-US"/>
        </w:rPr>
        <w:t>Location</w:t>
      </w:r>
      <w:r w:rsidRPr="00EB3804">
        <w:t xml:space="preserve"> предназначен </w:t>
      </w:r>
      <w:r>
        <w:t>для передачи данных об адресе физического здания медицинской организации, где будет осуществляться приём и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</w:p>
    <w:p w14:paraId="709F5C89" w14:textId="77777777" w:rsidR="002F7D4A" w:rsidRPr="00EB3804" w:rsidRDefault="002F7D4A" w:rsidP="002F7D4A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2463 \h  \* MERGEFORMAT </w:instrText>
      </w:r>
      <w:r>
        <w:fldChar w:fldCharType="separate"/>
      </w:r>
      <w:r w:rsidRPr="00FF63D8">
        <w:t>Таблиц</w:t>
      </w:r>
      <w:r>
        <w:t>е</w:t>
      </w:r>
      <w:r w:rsidRPr="00FF63D8">
        <w:t xml:space="preserve"> 21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об адрес физического здания медицинской организации, где будет осуществляться врачебный приём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2CADE6A3" w14:textId="77777777" w:rsidR="002F7D4A" w:rsidRPr="00FF63D8" w:rsidRDefault="002F7D4A" w:rsidP="002F7D4A">
      <w:pPr>
        <w:pStyle w:val="ad"/>
        <w:jc w:val="left"/>
      </w:pPr>
      <w:bookmarkStart w:id="147" w:name="_Ref48062463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1</w:t>
      </w:r>
      <w:r w:rsidRPr="00F636EB">
        <w:fldChar w:fldCharType="end"/>
      </w:r>
      <w:bookmarkEnd w:id="147"/>
      <w:r w:rsidRPr="00F636EB">
        <w:t xml:space="preserve"> - </w:t>
      </w:r>
      <w:r>
        <w:t xml:space="preserve">Параметры ресурса </w:t>
      </w:r>
      <w:r w:rsidRPr="00063B31">
        <w:t>Location</w:t>
      </w:r>
      <w:r>
        <w:t xml:space="preserve"> (</w:t>
      </w:r>
      <w:r w:rsidRPr="00063B31">
        <w:t>адрес физического здания медицинской организации, где будет осуществляться приём</w:t>
      </w:r>
      <w:r>
        <w:t>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2F7D4A" w:rsidRPr="00C9379F" w14:paraId="3F5FDE70" w14:textId="77777777" w:rsidTr="006B6784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2675C03A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0E5C2FB7" w14:textId="77777777" w:rsidR="002F7D4A" w:rsidRPr="00BC6E8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019F2D44" w14:textId="77777777" w:rsidR="002F7D4A" w:rsidRPr="00B171E7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52983C81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3556008D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F7D4A" w:rsidRPr="009538A8" w14:paraId="41E5C419" w14:textId="77777777" w:rsidTr="006B6784">
        <w:tc>
          <w:tcPr>
            <w:tcW w:w="704" w:type="dxa"/>
          </w:tcPr>
          <w:p w14:paraId="5BE557E3" w14:textId="77777777" w:rsidR="002F7D4A" w:rsidRPr="00EB7225" w:rsidRDefault="002F7D4A" w:rsidP="003A053D">
            <w:pPr>
              <w:pStyle w:val="afff"/>
              <w:numPr>
                <w:ilvl w:val="0"/>
                <w:numId w:val="68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8697A35" w14:textId="77777777" w:rsidR="002F7D4A" w:rsidRPr="00763C97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5181F575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1B257CF" w14:textId="77777777" w:rsidR="002F7D4A" w:rsidRPr="009538A8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31DF4C8F" w14:textId="77777777" w:rsidR="002F7D4A" w:rsidRPr="00763C97" w:rsidRDefault="002F7D4A" w:rsidP="002F7D4A">
            <w:pPr>
              <w:pStyle w:val="afff"/>
              <w:spacing w:after="0"/>
            </w:pPr>
            <w:r>
              <w:t xml:space="preserve">Идентификатор ресурса </w:t>
            </w:r>
            <w:r w:rsidRPr="00D119E2">
              <w:t>Location</w:t>
            </w:r>
            <w:r w:rsidRPr="00763C97">
              <w:t>.</w:t>
            </w:r>
          </w:p>
          <w:p w14:paraId="5E88D1CE" w14:textId="77777777" w:rsidR="002F7D4A" w:rsidRPr="009538A8" w:rsidRDefault="002F7D4A" w:rsidP="002F7D4A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F7D4A" w:rsidRPr="009538A8" w14:paraId="30363881" w14:textId="77777777" w:rsidTr="006B6784">
        <w:tc>
          <w:tcPr>
            <w:tcW w:w="704" w:type="dxa"/>
          </w:tcPr>
          <w:p w14:paraId="26A0BB04" w14:textId="77777777" w:rsidR="002F7D4A" w:rsidRPr="00EB7225" w:rsidRDefault="002F7D4A" w:rsidP="003A053D">
            <w:pPr>
              <w:pStyle w:val="afff"/>
              <w:numPr>
                <w:ilvl w:val="0"/>
                <w:numId w:val="68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F334A50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6DB6D24D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9AEBBE7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5F6B3DFF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 xml:space="preserve">ресурса </w:t>
            </w:r>
            <w:r>
              <w:rPr>
                <w:lang w:val="en-US"/>
              </w:rPr>
              <w:t>Location</w:t>
            </w:r>
            <w:r>
              <w:t xml:space="preserve"> в МИС МО</w:t>
            </w:r>
          </w:p>
        </w:tc>
      </w:tr>
      <w:tr w:rsidR="002F7D4A" w:rsidRPr="009538A8" w14:paraId="0153C26B" w14:textId="77777777" w:rsidTr="006B6784">
        <w:tc>
          <w:tcPr>
            <w:tcW w:w="704" w:type="dxa"/>
          </w:tcPr>
          <w:p w14:paraId="2B2270AD" w14:textId="77777777" w:rsidR="002F7D4A" w:rsidRPr="000A2D15" w:rsidRDefault="002F7D4A" w:rsidP="003A053D">
            <w:pPr>
              <w:pStyle w:val="afff"/>
              <w:numPr>
                <w:ilvl w:val="1"/>
                <w:numId w:val="68"/>
              </w:numPr>
              <w:spacing w:after="0"/>
              <w:ind w:hanging="912"/>
            </w:pPr>
          </w:p>
        </w:tc>
        <w:tc>
          <w:tcPr>
            <w:tcW w:w="2410" w:type="dxa"/>
          </w:tcPr>
          <w:p w14:paraId="63495F15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10D1985A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3CE6180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2F7F5D2B" w14:textId="77777777" w:rsidR="002F7D4A" w:rsidRDefault="002F7D4A" w:rsidP="002F7D4A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44260327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2F7D4A" w:rsidRPr="009538A8" w14:paraId="0BC16F00" w14:textId="77777777" w:rsidTr="006B6784">
        <w:tc>
          <w:tcPr>
            <w:tcW w:w="704" w:type="dxa"/>
          </w:tcPr>
          <w:p w14:paraId="05562EC8" w14:textId="77777777" w:rsidR="002F7D4A" w:rsidRPr="000A2D15" w:rsidRDefault="002F7D4A" w:rsidP="003A053D">
            <w:pPr>
              <w:pStyle w:val="afff"/>
              <w:numPr>
                <w:ilvl w:val="1"/>
                <w:numId w:val="68"/>
              </w:numPr>
              <w:spacing w:after="0"/>
              <w:ind w:hanging="912"/>
            </w:pPr>
          </w:p>
        </w:tc>
        <w:tc>
          <w:tcPr>
            <w:tcW w:w="2410" w:type="dxa"/>
          </w:tcPr>
          <w:p w14:paraId="564D7311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7444324A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74A3D09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761481B8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Значение идентификатора</w:t>
            </w:r>
            <w:r>
              <w:t xml:space="preserve"> ресурса </w:t>
            </w:r>
            <w:r>
              <w:rPr>
                <w:lang w:val="en-US"/>
              </w:rPr>
              <w:t>Location</w:t>
            </w:r>
            <w:r>
              <w:t xml:space="preserve"> в МИС МО</w:t>
            </w:r>
          </w:p>
        </w:tc>
      </w:tr>
      <w:tr w:rsidR="002F7D4A" w:rsidRPr="009538A8" w14:paraId="50407A29" w14:textId="77777777" w:rsidTr="006B6784">
        <w:tc>
          <w:tcPr>
            <w:tcW w:w="704" w:type="dxa"/>
          </w:tcPr>
          <w:p w14:paraId="16CC0FEB" w14:textId="77777777" w:rsidR="002F7D4A" w:rsidRPr="000A2D15" w:rsidRDefault="002F7D4A" w:rsidP="003A053D">
            <w:pPr>
              <w:pStyle w:val="afff"/>
              <w:numPr>
                <w:ilvl w:val="0"/>
                <w:numId w:val="68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D8B77B3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063B31">
              <w:t>address</w:t>
            </w:r>
          </w:p>
        </w:tc>
        <w:tc>
          <w:tcPr>
            <w:tcW w:w="1418" w:type="dxa"/>
          </w:tcPr>
          <w:p w14:paraId="5A7BD2E3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5B562588" w14:textId="77777777" w:rsidR="002F7D4A" w:rsidRPr="00EB3804" w:rsidRDefault="002F7D4A" w:rsidP="002F7D4A">
            <w:pPr>
              <w:pStyle w:val="afff"/>
              <w:spacing w:after="0"/>
            </w:pPr>
            <w:r w:rsidRPr="00063B31">
              <w:t>Address</w:t>
            </w:r>
          </w:p>
        </w:tc>
        <w:tc>
          <w:tcPr>
            <w:tcW w:w="3827" w:type="dxa"/>
          </w:tcPr>
          <w:p w14:paraId="12EAAECC" w14:textId="77777777" w:rsidR="002F7D4A" w:rsidRPr="000F1733" w:rsidRDefault="002F7D4A" w:rsidP="002F7D4A">
            <w:pPr>
              <w:pStyle w:val="afff"/>
              <w:spacing w:after="0"/>
            </w:pPr>
            <w:r>
              <w:t xml:space="preserve">Информация об </w:t>
            </w:r>
            <w:r w:rsidRPr="00063B31">
              <w:t>адресе физического здания медицинской организации, где будет осуществляться врачебный приём</w:t>
            </w:r>
          </w:p>
        </w:tc>
      </w:tr>
      <w:tr w:rsidR="002F7D4A" w:rsidRPr="009538A8" w14:paraId="1433C52D" w14:textId="77777777" w:rsidTr="006B6784">
        <w:tc>
          <w:tcPr>
            <w:tcW w:w="704" w:type="dxa"/>
          </w:tcPr>
          <w:p w14:paraId="549B5D9F" w14:textId="77777777" w:rsidR="002F7D4A" w:rsidRPr="000A2D15" w:rsidRDefault="002F7D4A" w:rsidP="003A053D">
            <w:pPr>
              <w:pStyle w:val="afff"/>
              <w:numPr>
                <w:ilvl w:val="1"/>
                <w:numId w:val="6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676377B9" w14:textId="77777777" w:rsidR="002F7D4A" w:rsidRPr="007F6A51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063B31">
              <w:t>address.text</w:t>
            </w:r>
          </w:p>
        </w:tc>
        <w:tc>
          <w:tcPr>
            <w:tcW w:w="1418" w:type="dxa"/>
          </w:tcPr>
          <w:p w14:paraId="6DF4E1AD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66829225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3A2D8FA6" w14:textId="77777777" w:rsidR="002F7D4A" w:rsidRDefault="002F7D4A" w:rsidP="002F7D4A">
            <w:pPr>
              <w:pStyle w:val="afff"/>
              <w:spacing w:after="0"/>
            </w:pPr>
            <w:r w:rsidRPr="00063B31">
              <w:t>Адрес физического здания медицинской организации, где будет осуществляться врачебный приём. Указывается строкой</w:t>
            </w:r>
            <w:r>
              <w:t>.</w:t>
            </w:r>
          </w:p>
          <w:p w14:paraId="00ECB6F7" w14:textId="77777777" w:rsidR="002F7D4A" w:rsidRPr="00EB3804" w:rsidRDefault="002F7D4A" w:rsidP="002F7D4A">
            <w:pPr>
              <w:pStyle w:val="afff"/>
              <w:spacing w:after="0"/>
            </w:pPr>
            <w:r>
              <w:lastRenderedPageBreak/>
              <w:t>Максимальная длина поля: 300 символов</w:t>
            </w:r>
          </w:p>
        </w:tc>
      </w:tr>
      <w:tr w:rsidR="002F7D4A" w:rsidRPr="009538A8" w14:paraId="219C3791" w14:textId="77777777" w:rsidTr="006B6784">
        <w:tc>
          <w:tcPr>
            <w:tcW w:w="704" w:type="dxa"/>
          </w:tcPr>
          <w:p w14:paraId="211FFF9B" w14:textId="77777777" w:rsidR="002F7D4A" w:rsidRPr="000A2D15" w:rsidRDefault="002F7D4A" w:rsidP="003A053D">
            <w:pPr>
              <w:pStyle w:val="afff"/>
              <w:numPr>
                <w:ilvl w:val="0"/>
                <w:numId w:val="68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639D9B63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063B31">
              <w:t>physicalType</w:t>
            </w:r>
          </w:p>
        </w:tc>
        <w:tc>
          <w:tcPr>
            <w:tcW w:w="1418" w:type="dxa"/>
          </w:tcPr>
          <w:p w14:paraId="305EFE65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4752272E" w14:textId="77777777" w:rsidR="002F7D4A" w:rsidRPr="00EB3804" w:rsidRDefault="002F7D4A" w:rsidP="002F7D4A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35B5FC48" w14:textId="77777777" w:rsidR="002F7D4A" w:rsidRPr="000F1733" w:rsidRDefault="002F7D4A" w:rsidP="002F7D4A">
            <w:pPr>
              <w:pStyle w:val="afff"/>
              <w:spacing w:after="0"/>
            </w:pPr>
            <w:r>
              <w:t xml:space="preserve">Тип ресурса </w:t>
            </w:r>
            <w:r w:rsidRPr="00063B31">
              <w:t>Location</w:t>
            </w:r>
          </w:p>
        </w:tc>
      </w:tr>
      <w:tr w:rsidR="002F7D4A" w:rsidRPr="009538A8" w14:paraId="75D30104" w14:textId="77777777" w:rsidTr="006B6784">
        <w:tc>
          <w:tcPr>
            <w:tcW w:w="704" w:type="dxa"/>
          </w:tcPr>
          <w:p w14:paraId="010C6E40" w14:textId="77777777" w:rsidR="002F7D4A" w:rsidRPr="000A2D15" w:rsidRDefault="002F7D4A" w:rsidP="003A053D">
            <w:pPr>
              <w:pStyle w:val="afff"/>
              <w:numPr>
                <w:ilvl w:val="1"/>
                <w:numId w:val="6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54EE460B" w14:textId="77777777" w:rsidR="002F7D4A" w:rsidRPr="007F6A51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5402080F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6CFC1A9D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1E95D9D8" w14:textId="77777777" w:rsidR="002F7D4A" w:rsidRPr="00EB3804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 w:rsidRPr="00471BC7">
              <w:t>http://terminology.hl7.org/CodeSystem/location-physical-type</w:t>
            </w:r>
            <w:r>
              <w:t>»</w:t>
            </w:r>
          </w:p>
        </w:tc>
      </w:tr>
      <w:tr w:rsidR="002F7D4A" w:rsidRPr="009538A8" w14:paraId="16CDEE27" w14:textId="77777777" w:rsidTr="006B6784">
        <w:tc>
          <w:tcPr>
            <w:tcW w:w="704" w:type="dxa"/>
          </w:tcPr>
          <w:p w14:paraId="3ADAF695" w14:textId="77777777" w:rsidR="002F7D4A" w:rsidRPr="000A2D15" w:rsidRDefault="002F7D4A" w:rsidP="003A053D">
            <w:pPr>
              <w:pStyle w:val="afff"/>
              <w:numPr>
                <w:ilvl w:val="1"/>
                <w:numId w:val="6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7D327CFB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14F194A2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12DFD09D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2F52CEA2" w14:textId="77777777" w:rsidR="002F7D4A" w:rsidRPr="00471BC7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bu</w:t>
            </w:r>
            <w:r>
              <w:t>»</w:t>
            </w:r>
            <w:r w:rsidRPr="00471BC7">
              <w:t xml:space="preserve"> (</w:t>
            </w:r>
            <w:r>
              <w:t>о</w:t>
            </w:r>
            <w:r w:rsidRPr="00471BC7">
              <w:t>бозначение того</w:t>
            </w:r>
            <w:r>
              <w:t>,</w:t>
            </w:r>
            <w:r w:rsidRPr="00471BC7">
              <w:t xml:space="preserve"> что данный ресурс </w:t>
            </w:r>
            <w:r w:rsidRPr="00471BC7">
              <w:rPr>
                <w:lang w:val="en-US"/>
              </w:rPr>
              <w:t>Location</w:t>
            </w:r>
            <w:r w:rsidRPr="00471BC7">
              <w:t xml:space="preserve"> - физическое здание МО)</w:t>
            </w:r>
          </w:p>
        </w:tc>
      </w:tr>
      <w:tr w:rsidR="002F7D4A" w:rsidRPr="009538A8" w14:paraId="2863AE34" w14:textId="77777777" w:rsidTr="006B6784">
        <w:tc>
          <w:tcPr>
            <w:tcW w:w="704" w:type="dxa"/>
          </w:tcPr>
          <w:p w14:paraId="753604B6" w14:textId="77777777" w:rsidR="002F7D4A" w:rsidRPr="000A2D15" w:rsidRDefault="002F7D4A" w:rsidP="003A053D">
            <w:pPr>
              <w:pStyle w:val="afff"/>
              <w:numPr>
                <w:ilvl w:val="1"/>
                <w:numId w:val="6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345FC350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display</w:t>
            </w:r>
          </w:p>
        </w:tc>
        <w:tc>
          <w:tcPr>
            <w:tcW w:w="1418" w:type="dxa"/>
          </w:tcPr>
          <w:p w14:paraId="58D49E04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6FBEE401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093DF16E" w14:textId="77777777" w:rsidR="002F7D4A" w:rsidRPr="00EB3804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 w:rsidRPr="00471BC7">
              <w:rPr>
                <w:lang w:val="en-US"/>
              </w:rPr>
              <w:t>Building</w:t>
            </w:r>
            <w:r>
              <w:t>»</w:t>
            </w:r>
          </w:p>
        </w:tc>
      </w:tr>
      <w:tr w:rsidR="002F7D4A" w:rsidRPr="009538A8" w14:paraId="7374D1D5" w14:textId="77777777" w:rsidTr="006B6784">
        <w:tc>
          <w:tcPr>
            <w:tcW w:w="704" w:type="dxa"/>
          </w:tcPr>
          <w:p w14:paraId="131EBEEF" w14:textId="77777777" w:rsidR="002F7D4A" w:rsidRPr="000A2D15" w:rsidRDefault="002F7D4A" w:rsidP="003A053D">
            <w:pPr>
              <w:pStyle w:val="afff"/>
              <w:numPr>
                <w:ilvl w:val="0"/>
                <w:numId w:val="68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1D8F9996" w14:textId="77777777" w:rsidR="002F7D4A" w:rsidRPr="00BC6E8A" w:rsidRDefault="002F7D4A" w:rsidP="002F7D4A">
            <w:pPr>
              <w:pStyle w:val="afff"/>
              <w:spacing w:after="0"/>
            </w:pPr>
            <w:r w:rsidRPr="00EB3804">
              <w:t>managingOrganization</w:t>
            </w:r>
          </w:p>
        </w:tc>
        <w:tc>
          <w:tcPr>
            <w:tcW w:w="1418" w:type="dxa"/>
          </w:tcPr>
          <w:p w14:paraId="2903E344" w14:textId="77777777" w:rsidR="002F7D4A" w:rsidRPr="005E1F10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15325E07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484E0078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Ссылка на МО (идентификатор МО</w:t>
            </w:r>
            <w:r>
              <w:t xml:space="preserve"> </w:t>
            </w:r>
            <w:r w:rsidRPr="00B80390">
              <w:t>из справочника «ЛПУ» Интеграционной платформы</w:t>
            </w:r>
            <w:r w:rsidRPr="00EB3804">
              <w:t>)</w:t>
            </w:r>
          </w:p>
        </w:tc>
      </w:tr>
    </w:tbl>
    <w:p w14:paraId="63A2DB34" w14:textId="77777777" w:rsidR="002F7D4A" w:rsidRDefault="002F7D4A" w:rsidP="002F7D4A">
      <w:pPr>
        <w:pStyle w:val="affe"/>
      </w:pPr>
    </w:p>
    <w:p w14:paraId="79C0396C" w14:textId="77777777" w:rsidR="002F7D4A" w:rsidRPr="00EB3804" w:rsidRDefault="002F7D4A" w:rsidP="002F7D4A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2537 \h  \* MERGEFORMAT </w:instrText>
      </w:r>
      <w:r>
        <w:fldChar w:fldCharType="separate"/>
      </w:r>
      <w:r w:rsidRPr="00FF63D8">
        <w:t>Таблиц</w:t>
      </w:r>
      <w:r>
        <w:t>е</w:t>
      </w:r>
      <w:r w:rsidRPr="00FF63D8">
        <w:t xml:space="preserve"> 22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с описанием кабинета</w:t>
      </w:r>
      <w:r w:rsidRPr="00C1234F">
        <w:t xml:space="preserve"> </w:t>
      </w:r>
      <w:r>
        <w:t>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5E67D4C6" w14:textId="77777777" w:rsidR="002F7D4A" w:rsidRPr="00FF63D8" w:rsidRDefault="002F7D4A" w:rsidP="002F7D4A">
      <w:pPr>
        <w:pStyle w:val="ad"/>
        <w:jc w:val="left"/>
      </w:pPr>
      <w:bookmarkStart w:id="148" w:name="_Ref48062537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2</w:t>
      </w:r>
      <w:r w:rsidRPr="00F636EB">
        <w:fldChar w:fldCharType="end"/>
      </w:r>
      <w:bookmarkEnd w:id="148"/>
      <w:r w:rsidRPr="00F636EB">
        <w:t xml:space="preserve"> - </w:t>
      </w:r>
      <w:r>
        <w:t xml:space="preserve">Параметры ресурса </w:t>
      </w:r>
      <w:r w:rsidRPr="00063B31">
        <w:t>Location</w:t>
      </w:r>
      <w:r>
        <w:t xml:space="preserve"> (</w:t>
      </w:r>
      <w:r w:rsidRPr="00C80D0A">
        <w:t>описание кабинета</w:t>
      </w:r>
      <w:r w:rsidRPr="00C1234F">
        <w:t xml:space="preserve"> </w:t>
      </w:r>
      <w:r>
        <w:t>МО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2F7D4A" w:rsidRPr="00C9379F" w14:paraId="509EFCB7" w14:textId="77777777" w:rsidTr="006B6784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505AA98A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4126E568" w14:textId="77777777" w:rsidR="002F7D4A" w:rsidRPr="00BC6E8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0C3B8B32" w14:textId="77777777" w:rsidR="002F7D4A" w:rsidRPr="00B171E7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6357AA6B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3531BFFC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F7D4A" w:rsidRPr="009538A8" w14:paraId="13267D14" w14:textId="77777777" w:rsidTr="006B6784">
        <w:tc>
          <w:tcPr>
            <w:tcW w:w="704" w:type="dxa"/>
          </w:tcPr>
          <w:p w14:paraId="7E51CDF8" w14:textId="77777777" w:rsidR="002F7D4A" w:rsidRPr="00EB7225" w:rsidRDefault="002F7D4A" w:rsidP="003A053D">
            <w:pPr>
              <w:pStyle w:val="afff"/>
              <w:numPr>
                <w:ilvl w:val="0"/>
                <w:numId w:val="69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357ACF7" w14:textId="77777777" w:rsidR="002F7D4A" w:rsidRPr="00763C97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75933B98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C623B71" w14:textId="77777777" w:rsidR="002F7D4A" w:rsidRPr="009538A8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4F8F3664" w14:textId="77777777" w:rsidR="002F7D4A" w:rsidRPr="00763C97" w:rsidRDefault="002F7D4A" w:rsidP="002F7D4A">
            <w:pPr>
              <w:pStyle w:val="afff"/>
              <w:spacing w:after="0"/>
            </w:pPr>
            <w:r>
              <w:t xml:space="preserve">Идентификатор ресурса </w:t>
            </w:r>
            <w:r w:rsidRPr="00D119E2">
              <w:t>Location</w:t>
            </w:r>
            <w:r w:rsidRPr="00763C97">
              <w:t>.</w:t>
            </w:r>
          </w:p>
          <w:p w14:paraId="44267A16" w14:textId="77777777" w:rsidR="002F7D4A" w:rsidRPr="009538A8" w:rsidRDefault="002F7D4A" w:rsidP="002F7D4A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F7D4A" w:rsidRPr="009538A8" w14:paraId="4DBB0FCB" w14:textId="77777777" w:rsidTr="006B6784">
        <w:tc>
          <w:tcPr>
            <w:tcW w:w="704" w:type="dxa"/>
          </w:tcPr>
          <w:p w14:paraId="46992EFF" w14:textId="77777777" w:rsidR="002F7D4A" w:rsidRPr="00EB7225" w:rsidRDefault="002F7D4A" w:rsidP="003A053D">
            <w:pPr>
              <w:pStyle w:val="afff"/>
              <w:numPr>
                <w:ilvl w:val="0"/>
                <w:numId w:val="69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DACD875" w14:textId="77777777" w:rsidR="002F7D4A" w:rsidRPr="0039525B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12468">
              <w:rPr>
                <w:lang w:val="en-US"/>
              </w:rPr>
              <w:t>extension</w:t>
            </w:r>
          </w:p>
        </w:tc>
        <w:tc>
          <w:tcPr>
            <w:tcW w:w="1418" w:type="dxa"/>
          </w:tcPr>
          <w:p w14:paraId="6AF8E8F4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A0DBA92" w14:textId="77777777" w:rsidR="002F7D4A" w:rsidRPr="0039525B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2BBB5C77" w14:textId="77777777" w:rsidR="002F7D4A" w:rsidRDefault="002F7D4A" w:rsidP="002F7D4A">
            <w:pPr>
              <w:pStyle w:val="afff"/>
              <w:spacing w:after="0"/>
            </w:pPr>
            <w:r w:rsidRPr="00EB5CF4">
              <w:t>Возрастная категория граждан, запись на прием которым доступна в МО к данному медицинскому ресурсу</w:t>
            </w:r>
            <w:r w:rsidRPr="00ED5C6C">
              <w:t>/</w:t>
            </w:r>
          </w:p>
          <w:p w14:paraId="4DD70A83" w14:textId="77777777" w:rsidR="002F7D4A" w:rsidRPr="00ED5C6C" w:rsidRDefault="002F7D4A" w:rsidP="002F7D4A">
            <w:pPr>
              <w:pStyle w:val="afff"/>
              <w:spacing w:after="0"/>
            </w:pPr>
            <w:r>
              <w:t xml:space="preserve">Заполняется только в рамках передачи данных о кабинете МО </w:t>
            </w:r>
            <w:r w:rsidRPr="00783DDE">
              <w:t>как о самостоятельном медицинском ресурсе</w:t>
            </w:r>
          </w:p>
        </w:tc>
      </w:tr>
      <w:tr w:rsidR="002F7D4A" w:rsidRPr="009538A8" w14:paraId="3C67ABE1" w14:textId="77777777" w:rsidTr="006B6784">
        <w:tc>
          <w:tcPr>
            <w:tcW w:w="704" w:type="dxa"/>
          </w:tcPr>
          <w:p w14:paraId="1C59AE2C" w14:textId="77777777" w:rsidR="002F7D4A" w:rsidRPr="000A2D15" w:rsidRDefault="002F7D4A" w:rsidP="003A053D">
            <w:pPr>
              <w:pStyle w:val="afff"/>
              <w:numPr>
                <w:ilvl w:val="1"/>
                <w:numId w:val="69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377B9624" w14:textId="77777777" w:rsidR="002F7D4A" w:rsidRPr="00BC6E8A" w:rsidRDefault="002F7D4A" w:rsidP="002F7D4A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E12468">
              <w:t>url</w:t>
            </w:r>
          </w:p>
        </w:tc>
        <w:tc>
          <w:tcPr>
            <w:tcW w:w="1418" w:type="dxa"/>
          </w:tcPr>
          <w:p w14:paraId="1B3BB9D9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D557A58" w14:textId="77777777" w:rsidR="002F7D4A" w:rsidRPr="007272B3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33436ADF" w14:textId="77777777" w:rsidR="002F7D4A" w:rsidRPr="00867C35" w:rsidRDefault="002F7D4A" w:rsidP="002F7D4A">
            <w:pPr>
              <w:pStyle w:val="afff"/>
              <w:spacing w:after="0"/>
            </w:pPr>
            <w:r>
              <w:t>Передаётся значение «</w:t>
            </w:r>
            <w:r w:rsidRPr="00D00FD8">
              <w:rPr>
                <w:lang w:val="en-US"/>
              </w:rPr>
              <w:t>https</w:t>
            </w:r>
            <w:r w:rsidRPr="00D00FD8">
              <w:t>://</w:t>
            </w:r>
            <w:r w:rsidRPr="00D00FD8">
              <w:rPr>
                <w:lang w:val="en-US"/>
              </w:rPr>
              <w:t>portal</w:t>
            </w:r>
            <w:r w:rsidRPr="00D00FD8">
              <w:t>.</w:t>
            </w:r>
            <w:r w:rsidRPr="00D00FD8">
              <w:rPr>
                <w:lang w:val="en-US"/>
              </w:rPr>
              <w:t>egisz</w:t>
            </w:r>
            <w:r w:rsidRPr="00D00FD8">
              <w:t>.</w:t>
            </w:r>
            <w:r w:rsidRPr="00D00FD8">
              <w:rPr>
                <w:lang w:val="en-US"/>
              </w:rPr>
              <w:t>rosminzdrav</w:t>
            </w:r>
            <w:r w:rsidRPr="00D00FD8">
              <w:t>.</w:t>
            </w:r>
            <w:r w:rsidRPr="00D00FD8">
              <w:rPr>
                <w:lang w:val="en-US"/>
              </w:rPr>
              <w:t>ru</w:t>
            </w:r>
            <w:r w:rsidRPr="00D00FD8">
              <w:t>/</w:t>
            </w:r>
            <w:r w:rsidRPr="00D00FD8">
              <w:rPr>
                <w:lang w:val="en-US"/>
              </w:rPr>
              <w:t>materials</w:t>
            </w:r>
            <w:r w:rsidRPr="00D00FD8">
              <w:t>/541:</w:t>
            </w:r>
            <w:r w:rsidRPr="00D00FD8">
              <w:rPr>
                <w:lang w:val="en-US"/>
              </w:rPr>
              <w:t>Age</w:t>
            </w:r>
            <w:r w:rsidRPr="00D00FD8">
              <w:t>_</w:t>
            </w:r>
            <w:r w:rsidRPr="00D00FD8">
              <w:rPr>
                <w:lang w:val="en-US"/>
              </w:rPr>
              <w:t>Group</w:t>
            </w:r>
            <w:r>
              <w:t>»</w:t>
            </w:r>
          </w:p>
        </w:tc>
      </w:tr>
      <w:tr w:rsidR="002F7D4A" w:rsidRPr="009538A8" w14:paraId="472D1606" w14:textId="77777777" w:rsidTr="006B6784">
        <w:tc>
          <w:tcPr>
            <w:tcW w:w="704" w:type="dxa"/>
          </w:tcPr>
          <w:p w14:paraId="7039996C" w14:textId="77777777" w:rsidR="002F7D4A" w:rsidRPr="000A2D15" w:rsidRDefault="002F7D4A" w:rsidP="003A053D">
            <w:pPr>
              <w:pStyle w:val="afff"/>
              <w:numPr>
                <w:ilvl w:val="1"/>
                <w:numId w:val="69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6CBFB766" w14:textId="77777777" w:rsidR="002F7D4A" w:rsidRPr="00BC6E8A" w:rsidRDefault="002F7D4A" w:rsidP="002F7D4A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</w:p>
        </w:tc>
        <w:tc>
          <w:tcPr>
            <w:tcW w:w="1418" w:type="dxa"/>
          </w:tcPr>
          <w:p w14:paraId="11EBA4F1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</w:t>
            </w:r>
            <w:r>
              <w:t>3</w:t>
            </w:r>
          </w:p>
        </w:tc>
        <w:tc>
          <w:tcPr>
            <w:tcW w:w="1134" w:type="dxa"/>
          </w:tcPr>
          <w:p w14:paraId="18235FC9" w14:textId="77777777" w:rsidR="002F7D4A" w:rsidRPr="004635CE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201E5845" w14:textId="77777777" w:rsidR="002F7D4A" w:rsidRPr="00EB7225" w:rsidRDefault="002F7D4A" w:rsidP="002F7D4A">
            <w:pPr>
              <w:pStyle w:val="afff"/>
              <w:spacing w:after="0"/>
            </w:pPr>
            <w:r w:rsidRPr="00B943F1"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2F7D4A" w:rsidRPr="009538A8" w14:paraId="58D5E7D0" w14:textId="77777777" w:rsidTr="006B6784">
        <w:tc>
          <w:tcPr>
            <w:tcW w:w="704" w:type="dxa"/>
          </w:tcPr>
          <w:p w14:paraId="27B2BE8C" w14:textId="77777777" w:rsidR="002F7D4A" w:rsidRPr="000A2D15" w:rsidRDefault="002F7D4A" w:rsidP="003A053D">
            <w:pPr>
              <w:pStyle w:val="afff"/>
              <w:numPr>
                <w:ilvl w:val="2"/>
                <w:numId w:val="69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0" w:type="dxa"/>
          </w:tcPr>
          <w:p w14:paraId="0F44B696" w14:textId="77777777" w:rsidR="002F7D4A" w:rsidRPr="00BC6E8A" w:rsidRDefault="002F7D4A" w:rsidP="002F7D4A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D00FD8">
              <w:t>system</w:t>
            </w:r>
          </w:p>
        </w:tc>
        <w:tc>
          <w:tcPr>
            <w:tcW w:w="1418" w:type="dxa"/>
          </w:tcPr>
          <w:p w14:paraId="5A1D5508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2540B1E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D3B575D" w14:textId="77777777" w:rsidR="002F7D4A" w:rsidRPr="00AD1241" w:rsidRDefault="002F7D4A" w:rsidP="002F7D4A">
            <w:pPr>
              <w:pStyle w:val="afff"/>
              <w:spacing w:after="0"/>
            </w:pPr>
            <w:r>
              <w:t>Передается значение  «</w:t>
            </w:r>
            <w:r w:rsidRPr="00D00FD8">
              <w:t>urn:oid:</w:t>
            </w:r>
            <w:r w:rsidRPr="00B943F1">
              <w:t>1.2.643.2.69.1.1.1.223</w:t>
            </w:r>
            <w:r>
              <w:t>» (</w:t>
            </w:r>
            <w:r>
              <w:rPr>
                <w:lang w:val="en-US"/>
              </w:rPr>
              <w:t>OID</w:t>
            </w:r>
            <w:r w:rsidRPr="00D00FD8">
              <w:t xml:space="preserve"> </w:t>
            </w:r>
            <w:r>
              <w:t xml:space="preserve">справочника </w:t>
            </w:r>
            <w:r w:rsidRPr="00B57F8C">
              <w:t>«</w:t>
            </w:r>
            <w:r>
              <w:t xml:space="preserve">Возрастные категории </w:t>
            </w:r>
            <w:r w:rsidRPr="00B943F1">
              <w:t>граждан»</w:t>
            </w:r>
            <w:r>
              <w:t>)</w:t>
            </w:r>
          </w:p>
          <w:p w14:paraId="48935FFA" w14:textId="77777777" w:rsidR="002F7D4A" w:rsidRDefault="002F7D4A" w:rsidP="002F7D4A">
            <w:pPr>
              <w:pStyle w:val="afff"/>
              <w:spacing w:after="0"/>
            </w:pPr>
          </w:p>
        </w:tc>
      </w:tr>
      <w:tr w:rsidR="002F7D4A" w:rsidRPr="009538A8" w14:paraId="64C465BB" w14:textId="77777777" w:rsidTr="006B6784">
        <w:tc>
          <w:tcPr>
            <w:tcW w:w="704" w:type="dxa"/>
          </w:tcPr>
          <w:p w14:paraId="212B0948" w14:textId="77777777" w:rsidR="002F7D4A" w:rsidRPr="000A2D15" w:rsidRDefault="002F7D4A" w:rsidP="003A053D">
            <w:pPr>
              <w:pStyle w:val="afff"/>
              <w:numPr>
                <w:ilvl w:val="2"/>
                <w:numId w:val="69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0" w:type="dxa"/>
          </w:tcPr>
          <w:p w14:paraId="0B0FC628" w14:textId="77777777" w:rsidR="002F7D4A" w:rsidRPr="00BC6E8A" w:rsidRDefault="002F7D4A" w:rsidP="002F7D4A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code</w:t>
            </w:r>
          </w:p>
        </w:tc>
        <w:tc>
          <w:tcPr>
            <w:tcW w:w="1418" w:type="dxa"/>
          </w:tcPr>
          <w:p w14:paraId="7731AC71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7B168EE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7C13524A" w14:textId="77777777" w:rsidR="002F7D4A" w:rsidRPr="00B943F1" w:rsidRDefault="002F7D4A" w:rsidP="002F7D4A">
            <w:pPr>
              <w:pStyle w:val="afff"/>
              <w:spacing w:after="0"/>
            </w:pPr>
            <w:r w:rsidRPr="00B57F8C">
              <w:t xml:space="preserve">Должно соответствовать коду из справочника </w:t>
            </w:r>
            <w:r w:rsidRPr="00B943F1">
              <w:t>OID</w:t>
            </w:r>
            <w:r w:rsidRPr="009F0C13">
              <w:t xml:space="preserve"> </w:t>
            </w:r>
            <w:r w:rsidRPr="00B943F1">
              <w:t>1.2.643.2.69.1.1.1.223</w:t>
            </w:r>
            <w:r w:rsidRPr="00B57F8C">
              <w:t xml:space="preserve"> «</w:t>
            </w:r>
            <w:r>
              <w:t xml:space="preserve">Возрастные категории </w:t>
            </w:r>
            <w:r w:rsidRPr="00B943F1">
              <w:t>граждан».</w:t>
            </w:r>
          </w:p>
          <w:p w14:paraId="0C48ED4D" w14:textId="77777777" w:rsidR="002F7D4A" w:rsidRDefault="002F7D4A" w:rsidP="002F7D4A">
            <w:pPr>
              <w:pStyle w:val="afff"/>
              <w:spacing w:after="0"/>
            </w:pPr>
            <w:r w:rsidRPr="00B943F1">
              <w:lastRenderedPageBreak/>
              <w:t xml:space="preserve">В случае, если передаётся значение </w:t>
            </w:r>
            <w:r>
              <w:t xml:space="preserve">«4» </w:t>
            </w:r>
            <w:r w:rsidRPr="00B943F1">
              <w:t>- другие категории в массиве передавать нельзя</w:t>
            </w:r>
          </w:p>
        </w:tc>
      </w:tr>
      <w:tr w:rsidR="002F7D4A" w:rsidRPr="009538A8" w14:paraId="17FFD7FE" w14:textId="77777777" w:rsidTr="006B6784">
        <w:tc>
          <w:tcPr>
            <w:tcW w:w="704" w:type="dxa"/>
          </w:tcPr>
          <w:p w14:paraId="5D7FB111" w14:textId="77777777" w:rsidR="002F7D4A" w:rsidRPr="00EB7225" w:rsidRDefault="002F7D4A" w:rsidP="003A053D">
            <w:pPr>
              <w:pStyle w:val="afff"/>
              <w:numPr>
                <w:ilvl w:val="0"/>
                <w:numId w:val="69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6B8B5DE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7725AD35" w14:textId="77777777" w:rsidR="002F7D4A" w:rsidRPr="00EB7225" w:rsidRDefault="002F7D4A" w:rsidP="002F7D4A">
            <w:pPr>
              <w:pStyle w:val="afff"/>
              <w:spacing w:after="0"/>
            </w:pPr>
            <w:r>
              <w:t>2</w:t>
            </w:r>
            <w:r w:rsidRPr="00BC6E8A">
              <w:t>..</w:t>
            </w:r>
            <w:r>
              <w:t>2</w:t>
            </w:r>
          </w:p>
        </w:tc>
        <w:tc>
          <w:tcPr>
            <w:tcW w:w="1134" w:type="dxa"/>
          </w:tcPr>
          <w:p w14:paraId="7B72C6DB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7D43C274" w14:textId="77777777" w:rsidR="002F7D4A" w:rsidRDefault="002F7D4A" w:rsidP="002F7D4A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 xml:space="preserve">ресурса </w:t>
            </w:r>
            <w:r>
              <w:rPr>
                <w:lang w:val="en-US"/>
              </w:rPr>
              <w:t>Location</w:t>
            </w:r>
            <w:r>
              <w:t xml:space="preserve"> в МИС МО</w:t>
            </w:r>
            <w:r w:rsidRPr="00C615C8">
              <w:t xml:space="preserve"> </w:t>
            </w:r>
            <w:r>
              <w:t>и</w:t>
            </w:r>
            <w:r w:rsidRPr="00EB3804">
              <w:t xml:space="preserve"> </w:t>
            </w:r>
            <w:r w:rsidRPr="00783DDE">
              <w:t>OID кабинета из справочника ФНСИ «ФРМО. Справочник отделений и кабинетов» 1.2.643.5.1.13.13.99.2.115</w:t>
            </w:r>
          </w:p>
          <w:p w14:paraId="2B87E8EF" w14:textId="77777777" w:rsidR="002F7D4A" w:rsidRPr="009538A8" w:rsidRDefault="002F7D4A" w:rsidP="002F7D4A">
            <w:pPr>
              <w:pStyle w:val="afff"/>
              <w:spacing w:after="0"/>
            </w:pPr>
            <w:r w:rsidRPr="00783DDE">
              <w:t>OID кабинета из справочника ФНСИ «ФРМО. Справочник отделений и кабинетов» 1.2.643.5.1.13.13.99.2.115</w:t>
            </w:r>
            <w:r>
              <w:t xml:space="preserve"> заполняется только в рамках передачи данных о кабинете МО </w:t>
            </w:r>
            <w:r w:rsidRPr="00783DDE">
              <w:t>как о самостоятельном медицинском ресурсе</w:t>
            </w:r>
          </w:p>
        </w:tc>
      </w:tr>
      <w:tr w:rsidR="002F7D4A" w:rsidRPr="009538A8" w14:paraId="3598D254" w14:textId="77777777" w:rsidTr="006B6784">
        <w:tc>
          <w:tcPr>
            <w:tcW w:w="704" w:type="dxa"/>
          </w:tcPr>
          <w:p w14:paraId="4D0DE378" w14:textId="77777777" w:rsidR="002F7D4A" w:rsidRPr="00EB7225" w:rsidRDefault="002F7D4A" w:rsidP="003A053D">
            <w:pPr>
              <w:pStyle w:val="afff"/>
              <w:numPr>
                <w:ilvl w:val="0"/>
                <w:numId w:val="69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8DC5547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27C040BD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5805221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76DB69B1" w14:textId="77777777" w:rsidR="002F7D4A" w:rsidRDefault="002F7D4A" w:rsidP="002F7D4A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5A72A3DC" w14:textId="77777777" w:rsidR="002F7D4A" w:rsidRDefault="002F7D4A" w:rsidP="002F7D4A">
            <w:pPr>
              <w:pStyle w:val="afff"/>
              <w:spacing w:after="0"/>
            </w:pPr>
            <w:r w:rsidRPr="00BC6E8A">
              <w:t>Указывается код</w:t>
            </w:r>
            <w:r>
              <w:t>:</w:t>
            </w:r>
          </w:p>
          <w:p w14:paraId="7B0512CC" w14:textId="77777777" w:rsidR="002F7D4A" w:rsidRPr="00C615C8" w:rsidRDefault="002F7D4A" w:rsidP="002F7D4A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C615C8">
              <w:t>OID для идентификатора в МИС</w:t>
            </w:r>
            <w:r>
              <w:t xml:space="preserve"> МО </w:t>
            </w:r>
            <w:r w:rsidRPr="00C615C8">
              <w:t>(1.2.643.5.1.13.2.7.100.5)</w:t>
            </w:r>
          </w:p>
          <w:p w14:paraId="0CAF212F" w14:textId="77777777" w:rsidR="002F7D4A" w:rsidRPr="00EB7225" w:rsidRDefault="002F7D4A" w:rsidP="002F7D4A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783DDE">
              <w:t xml:space="preserve">OID </w:t>
            </w:r>
            <w:r>
              <w:t xml:space="preserve">для передачи информации о </w:t>
            </w:r>
            <w:r w:rsidRPr="00783DDE">
              <w:t>кабинет</w:t>
            </w:r>
            <w:r>
              <w:t>е</w:t>
            </w:r>
            <w:r w:rsidRPr="00783DDE">
              <w:t xml:space="preserve"> из справочника ФНСИ «ФРМО. Справочник отделений и кабинетов»</w:t>
            </w:r>
            <w:r w:rsidRPr="00C615C8">
              <w:t xml:space="preserve"> (</w:t>
            </w:r>
            <w:r w:rsidRPr="00783DDE">
              <w:t>1.2.643.5.1.13.13.99.2.115</w:t>
            </w:r>
            <w:r w:rsidRPr="00C615C8">
              <w:t>)</w:t>
            </w:r>
          </w:p>
        </w:tc>
      </w:tr>
      <w:tr w:rsidR="002F7D4A" w:rsidRPr="009538A8" w14:paraId="5F756B98" w14:textId="77777777" w:rsidTr="006B6784">
        <w:tc>
          <w:tcPr>
            <w:tcW w:w="704" w:type="dxa"/>
          </w:tcPr>
          <w:p w14:paraId="42C9BA94" w14:textId="77777777" w:rsidR="002F7D4A" w:rsidRPr="00EB7225" w:rsidRDefault="002F7D4A" w:rsidP="003A053D">
            <w:pPr>
              <w:pStyle w:val="afff"/>
              <w:numPr>
                <w:ilvl w:val="0"/>
                <w:numId w:val="69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5007A658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50854AFF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49AE7FD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65C29619" w14:textId="77777777" w:rsidR="002F7D4A" w:rsidRDefault="002F7D4A" w:rsidP="002F7D4A">
            <w:pPr>
              <w:pStyle w:val="afff"/>
              <w:spacing w:after="0"/>
            </w:pPr>
            <w:r w:rsidRPr="00C615C8">
              <w:t>Значение для идентификатора</w:t>
            </w:r>
            <w:r>
              <w:t xml:space="preserve"> ресурса </w:t>
            </w:r>
            <w:r>
              <w:rPr>
                <w:lang w:val="en-US"/>
              </w:rPr>
              <w:t>Location</w:t>
            </w:r>
            <w:r>
              <w:t xml:space="preserve"> в МИС МО</w:t>
            </w:r>
            <w:r w:rsidRPr="00C615C8">
              <w:t xml:space="preserve"> или </w:t>
            </w:r>
            <w:r>
              <w:t>для</w:t>
            </w:r>
            <w:r w:rsidRPr="00EB3804">
              <w:t xml:space="preserve"> </w:t>
            </w:r>
            <w:r w:rsidRPr="00783DDE">
              <w:t>OID кабинета из справочника ФНСИ «ФРМО. Справочник отделений и кабинетов» 1.2.643.5.1.13.13.99.2.115</w:t>
            </w:r>
          </w:p>
          <w:p w14:paraId="750517F8" w14:textId="77777777" w:rsidR="002F7D4A" w:rsidRPr="00EB7225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06659450" w14:textId="77777777" w:rsidTr="006B6784">
        <w:tc>
          <w:tcPr>
            <w:tcW w:w="704" w:type="dxa"/>
          </w:tcPr>
          <w:p w14:paraId="36AD92A4" w14:textId="77777777" w:rsidR="002F7D4A" w:rsidRPr="000A2D15" w:rsidRDefault="002F7D4A" w:rsidP="003A053D">
            <w:pPr>
              <w:pStyle w:val="afff"/>
              <w:numPr>
                <w:ilvl w:val="0"/>
                <w:numId w:val="69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3BDF710C" w14:textId="77777777" w:rsidR="002F7D4A" w:rsidRPr="00C80D0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418" w:type="dxa"/>
          </w:tcPr>
          <w:p w14:paraId="0600C08A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65E7262D" w14:textId="77777777" w:rsidR="002F7D4A" w:rsidRPr="00EB3804" w:rsidRDefault="002F7D4A" w:rsidP="002F7D4A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6FB08774" w14:textId="77777777" w:rsidR="002F7D4A" w:rsidRDefault="002F7D4A" w:rsidP="002F7D4A">
            <w:pPr>
              <w:pStyle w:val="afff"/>
              <w:spacing w:after="0"/>
            </w:pPr>
            <w:r>
              <w:t>Наименование кабинета.</w:t>
            </w:r>
          </w:p>
          <w:p w14:paraId="624957B0" w14:textId="77777777" w:rsidR="002F7D4A" w:rsidRDefault="002F7D4A" w:rsidP="002F7D4A">
            <w:pPr>
              <w:pStyle w:val="afff"/>
              <w:spacing w:after="0"/>
            </w:pPr>
            <w:r>
              <w:t>Например: «Кабинет №5».</w:t>
            </w:r>
          </w:p>
          <w:p w14:paraId="32B5E02B" w14:textId="77777777" w:rsidR="002F7D4A" w:rsidRPr="00C80D0A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23F9D24A" w14:textId="77777777" w:rsidTr="006B6784">
        <w:tc>
          <w:tcPr>
            <w:tcW w:w="704" w:type="dxa"/>
          </w:tcPr>
          <w:p w14:paraId="01F76781" w14:textId="77777777" w:rsidR="002F7D4A" w:rsidRPr="000A2D15" w:rsidRDefault="002F7D4A" w:rsidP="003A053D">
            <w:pPr>
              <w:pStyle w:val="afff"/>
              <w:numPr>
                <w:ilvl w:val="0"/>
                <w:numId w:val="69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B4A7A50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063B31">
              <w:t>physicalType</w:t>
            </w:r>
          </w:p>
        </w:tc>
        <w:tc>
          <w:tcPr>
            <w:tcW w:w="1418" w:type="dxa"/>
          </w:tcPr>
          <w:p w14:paraId="4342F641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AEDE601" w14:textId="77777777" w:rsidR="002F7D4A" w:rsidRPr="00EB3804" w:rsidRDefault="002F7D4A" w:rsidP="002F7D4A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139DB372" w14:textId="77777777" w:rsidR="002F7D4A" w:rsidRPr="000F1733" w:rsidRDefault="002F7D4A" w:rsidP="002F7D4A">
            <w:pPr>
              <w:pStyle w:val="afff"/>
              <w:spacing w:after="0"/>
            </w:pPr>
            <w:r>
              <w:t xml:space="preserve">Тип ресурса </w:t>
            </w:r>
            <w:r w:rsidRPr="00063B31">
              <w:t>Location</w:t>
            </w:r>
          </w:p>
        </w:tc>
      </w:tr>
      <w:tr w:rsidR="002F7D4A" w:rsidRPr="009538A8" w14:paraId="3C2D9A74" w14:textId="77777777" w:rsidTr="006B6784">
        <w:tc>
          <w:tcPr>
            <w:tcW w:w="704" w:type="dxa"/>
          </w:tcPr>
          <w:p w14:paraId="42052B5D" w14:textId="77777777" w:rsidR="002F7D4A" w:rsidRPr="000A2D15" w:rsidRDefault="002F7D4A" w:rsidP="003A053D">
            <w:pPr>
              <w:pStyle w:val="afff"/>
              <w:numPr>
                <w:ilvl w:val="1"/>
                <w:numId w:val="69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5B5D5764" w14:textId="77777777" w:rsidR="002F7D4A" w:rsidRPr="007F6A51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26EE718B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2486AFA6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5E0D3816" w14:textId="77777777" w:rsidR="002F7D4A" w:rsidRPr="00EB3804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 w:rsidRPr="00471BC7">
              <w:t>http://terminology.hl7.org/CodeSystem/location-physical-type</w:t>
            </w:r>
            <w:r>
              <w:t>»</w:t>
            </w:r>
          </w:p>
        </w:tc>
      </w:tr>
      <w:tr w:rsidR="002F7D4A" w:rsidRPr="009538A8" w14:paraId="5C644381" w14:textId="77777777" w:rsidTr="006B6784">
        <w:tc>
          <w:tcPr>
            <w:tcW w:w="704" w:type="dxa"/>
          </w:tcPr>
          <w:p w14:paraId="3C8B34A6" w14:textId="77777777" w:rsidR="002F7D4A" w:rsidRPr="000A2D15" w:rsidRDefault="002F7D4A" w:rsidP="003A053D">
            <w:pPr>
              <w:pStyle w:val="afff"/>
              <w:numPr>
                <w:ilvl w:val="1"/>
                <w:numId w:val="69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436F9C58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2BCDC638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103A1B8D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203FB575" w14:textId="77777777" w:rsidR="002F7D4A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ro</w:t>
            </w:r>
            <w:r>
              <w:t>».</w:t>
            </w:r>
          </w:p>
          <w:p w14:paraId="47211D0D" w14:textId="77777777" w:rsidR="002F7D4A" w:rsidRPr="00471BC7" w:rsidRDefault="002F7D4A" w:rsidP="002F7D4A">
            <w:pPr>
              <w:pStyle w:val="afff"/>
              <w:spacing w:after="0"/>
            </w:pPr>
            <w:r>
              <w:t>О</w:t>
            </w:r>
            <w:r w:rsidRPr="00471BC7">
              <w:t>бозначение того</w:t>
            </w:r>
            <w:r>
              <w:t>,</w:t>
            </w:r>
            <w:r w:rsidRPr="00471BC7">
              <w:t xml:space="preserve"> что данный ресурс </w:t>
            </w:r>
            <w:r w:rsidRPr="00471BC7">
              <w:rPr>
                <w:lang w:val="en-US"/>
              </w:rPr>
              <w:t>Location</w:t>
            </w:r>
            <w:r w:rsidRPr="00471BC7">
              <w:t xml:space="preserve"> </w:t>
            </w:r>
            <w:r>
              <w:t>–</w:t>
            </w:r>
            <w:r w:rsidRPr="00471BC7">
              <w:t xml:space="preserve"> </w:t>
            </w:r>
            <w:r>
              <w:t>кабинет (комната)</w:t>
            </w:r>
          </w:p>
        </w:tc>
      </w:tr>
      <w:tr w:rsidR="002F7D4A" w:rsidRPr="009538A8" w14:paraId="0C6B7E16" w14:textId="77777777" w:rsidTr="006B6784">
        <w:tc>
          <w:tcPr>
            <w:tcW w:w="704" w:type="dxa"/>
          </w:tcPr>
          <w:p w14:paraId="0D7E8628" w14:textId="77777777" w:rsidR="002F7D4A" w:rsidRPr="000A2D15" w:rsidRDefault="002F7D4A" w:rsidP="003A053D">
            <w:pPr>
              <w:pStyle w:val="afff"/>
              <w:numPr>
                <w:ilvl w:val="1"/>
                <w:numId w:val="69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49ED5B49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display</w:t>
            </w:r>
          </w:p>
        </w:tc>
        <w:tc>
          <w:tcPr>
            <w:tcW w:w="1418" w:type="dxa"/>
          </w:tcPr>
          <w:p w14:paraId="31D3E68C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29405956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24AFEEDE" w14:textId="77777777" w:rsidR="002F7D4A" w:rsidRPr="00EB3804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 w:rsidRPr="00C80D0A">
              <w:rPr>
                <w:lang w:val="en-US"/>
              </w:rPr>
              <w:t>Room</w:t>
            </w:r>
            <w:r>
              <w:t>»</w:t>
            </w:r>
          </w:p>
        </w:tc>
      </w:tr>
      <w:tr w:rsidR="002F7D4A" w:rsidRPr="009538A8" w14:paraId="38F51429" w14:textId="77777777" w:rsidTr="006B6784">
        <w:tc>
          <w:tcPr>
            <w:tcW w:w="704" w:type="dxa"/>
          </w:tcPr>
          <w:p w14:paraId="12D0D7C1" w14:textId="77777777" w:rsidR="002F7D4A" w:rsidRPr="000A2D15" w:rsidRDefault="002F7D4A" w:rsidP="003A053D">
            <w:pPr>
              <w:pStyle w:val="afff"/>
              <w:numPr>
                <w:ilvl w:val="0"/>
                <w:numId w:val="69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70F1BEB5" w14:textId="77777777" w:rsidR="002F7D4A" w:rsidRPr="00BC6E8A" w:rsidRDefault="002F7D4A" w:rsidP="002F7D4A">
            <w:pPr>
              <w:pStyle w:val="afff"/>
              <w:spacing w:after="0"/>
            </w:pPr>
            <w:r w:rsidRPr="00EB3804">
              <w:t>managingOrganization</w:t>
            </w:r>
          </w:p>
        </w:tc>
        <w:tc>
          <w:tcPr>
            <w:tcW w:w="1418" w:type="dxa"/>
          </w:tcPr>
          <w:p w14:paraId="052E1D6B" w14:textId="77777777" w:rsidR="002F7D4A" w:rsidRPr="005E1F10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552B487E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7888F392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Ссылка на МО (идентификатор МО</w:t>
            </w:r>
            <w:r>
              <w:t xml:space="preserve"> </w:t>
            </w:r>
            <w:r w:rsidRPr="00B80390">
              <w:t>из справочника «ЛПУ» Интеграционной платформы</w:t>
            </w:r>
            <w:r w:rsidRPr="00EB3804">
              <w:t>)</w:t>
            </w:r>
          </w:p>
        </w:tc>
      </w:tr>
      <w:tr w:rsidR="002F7D4A" w:rsidRPr="009538A8" w14:paraId="2B596FD0" w14:textId="77777777" w:rsidTr="006B6784">
        <w:tc>
          <w:tcPr>
            <w:tcW w:w="704" w:type="dxa"/>
          </w:tcPr>
          <w:p w14:paraId="2D1346EE" w14:textId="77777777" w:rsidR="002F7D4A" w:rsidRPr="000A2D15" w:rsidRDefault="002F7D4A" w:rsidP="003A053D">
            <w:pPr>
              <w:pStyle w:val="afff"/>
              <w:numPr>
                <w:ilvl w:val="0"/>
                <w:numId w:val="69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5794F0BA" w14:textId="77777777" w:rsidR="002F7D4A" w:rsidRPr="00C80D0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rtOf</w:t>
            </w:r>
          </w:p>
        </w:tc>
        <w:tc>
          <w:tcPr>
            <w:tcW w:w="1418" w:type="dxa"/>
          </w:tcPr>
          <w:p w14:paraId="07E3E85D" w14:textId="77777777" w:rsidR="002F7D4A" w:rsidRPr="00EB3804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4D55F4A0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Location</w:t>
            </w:r>
            <w:r w:rsidRPr="00EB3804">
              <w:t>)</w:t>
            </w:r>
          </w:p>
        </w:tc>
        <w:tc>
          <w:tcPr>
            <w:tcW w:w="3827" w:type="dxa"/>
          </w:tcPr>
          <w:p w14:paraId="75968AD8" w14:textId="77777777" w:rsidR="002F7D4A" w:rsidRPr="00EB3804" w:rsidRDefault="002F7D4A" w:rsidP="002F7D4A">
            <w:pPr>
              <w:pStyle w:val="afff"/>
              <w:spacing w:after="0"/>
            </w:pPr>
            <w:r w:rsidRPr="00C170A8">
              <w:t>Ссылка на ресурс Location</w:t>
            </w:r>
            <w:r>
              <w:t>,</w:t>
            </w:r>
            <w:r w:rsidRPr="00C170A8">
              <w:t xml:space="preserve"> частью которого является данный ресурс (в нашем случае - кабинет является частью физического здания)</w:t>
            </w:r>
          </w:p>
        </w:tc>
      </w:tr>
    </w:tbl>
    <w:p w14:paraId="21235568" w14:textId="77777777" w:rsidR="002F7D4A" w:rsidRDefault="002F7D4A" w:rsidP="002F7D4A"/>
    <w:p w14:paraId="63903E43" w14:textId="77777777" w:rsidR="002F7D4A" w:rsidRPr="007C34AB" w:rsidRDefault="002F7D4A" w:rsidP="002F7D4A">
      <w:pPr>
        <w:pStyle w:val="31"/>
        <w:numPr>
          <w:ilvl w:val="3"/>
          <w:numId w:val="15"/>
        </w:numPr>
        <w:ind w:left="851" w:hanging="142"/>
      </w:pPr>
      <w:bookmarkStart w:id="149" w:name="_Toc83815747"/>
      <w:bookmarkStart w:id="150" w:name="_Toc104281166"/>
      <w:r>
        <w:rPr>
          <w:lang w:val="en-US"/>
        </w:rPr>
        <w:t>Slot</w:t>
      </w:r>
      <w:bookmarkEnd w:id="149"/>
      <w:bookmarkEnd w:id="150"/>
    </w:p>
    <w:p w14:paraId="2FB1751F" w14:textId="77777777" w:rsidR="002F7D4A" w:rsidRPr="00EB3804" w:rsidRDefault="002F7D4A" w:rsidP="002F7D4A">
      <w:pPr>
        <w:pStyle w:val="affe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>для передачи данных о талоне (свободном временном интервале) для оформления записи на вакцинацию.</w:t>
      </w:r>
    </w:p>
    <w:p w14:paraId="45E6E580" w14:textId="77777777" w:rsidR="002F7D4A" w:rsidRPr="00EB3804" w:rsidRDefault="002F7D4A" w:rsidP="002F7D4A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2622 \h  \* MERGEFORMAT </w:instrText>
      </w:r>
      <w:r>
        <w:fldChar w:fldCharType="separate"/>
      </w:r>
      <w:r w:rsidRPr="00FF63D8">
        <w:t>Таблиц</w:t>
      </w:r>
      <w:r>
        <w:t>е</w:t>
      </w:r>
      <w:r w:rsidRPr="00FF63D8">
        <w:t xml:space="preserve"> 23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45FF4507" w14:textId="77777777" w:rsidR="002F7D4A" w:rsidRDefault="002F7D4A" w:rsidP="002F7D4A">
      <w:pPr>
        <w:pStyle w:val="ad"/>
        <w:jc w:val="left"/>
        <w:rPr>
          <w:lang w:val="en-US"/>
        </w:rPr>
      </w:pPr>
      <w:bookmarkStart w:id="151" w:name="_Ref48062622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3</w:t>
      </w:r>
      <w:r w:rsidRPr="00F636EB">
        <w:fldChar w:fldCharType="end"/>
      </w:r>
      <w:bookmarkEnd w:id="151"/>
      <w:r w:rsidRPr="00F636EB">
        <w:t xml:space="preserve"> - </w:t>
      </w:r>
      <w:r>
        <w:t xml:space="preserve">Параметры ресурса </w:t>
      </w:r>
      <w:r>
        <w:rPr>
          <w:lang w:val="en-US"/>
        </w:rPr>
        <w:t>Slo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2F7D4A" w:rsidRPr="00C9379F" w14:paraId="027ABA1E" w14:textId="77777777" w:rsidTr="006B6784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6D07FC1A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665F5420" w14:textId="77777777" w:rsidR="002F7D4A" w:rsidRPr="00BC6E8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</w:tcPr>
          <w:p w14:paraId="722B3201" w14:textId="77777777" w:rsidR="002F7D4A" w:rsidRPr="00B171E7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7E2A3D28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35791DD8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F7D4A" w:rsidRPr="009538A8" w14:paraId="0B2AD78E" w14:textId="77777777" w:rsidTr="006B6784">
        <w:tc>
          <w:tcPr>
            <w:tcW w:w="704" w:type="dxa"/>
          </w:tcPr>
          <w:p w14:paraId="3942D1C9" w14:textId="77777777" w:rsidR="002F7D4A" w:rsidRPr="00EB7225" w:rsidRDefault="002F7D4A" w:rsidP="003A053D">
            <w:pPr>
              <w:pStyle w:val="afff"/>
              <w:numPr>
                <w:ilvl w:val="0"/>
                <w:numId w:val="7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5376F166" w14:textId="77777777" w:rsidR="002F7D4A" w:rsidRPr="00763C97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1517BDAF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AD49E11" w14:textId="77777777" w:rsidR="002F7D4A" w:rsidRPr="009538A8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59C0D48E" w14:textId="77777777" w:rsidR="002F7D4A" w:rsidRPr="00763C97" w:rsidRDefault="002F7D4A" w:rsidP="002F7D4A">
            <w:pPr>
              <w:pStyle w:val="afff"/>
              <w:spacing w:after="0"/>
            </w:pPr>
            <w:r>
              <w:t xml:space="preserve">Идентификатор ресурса </w:t>
            </w:r>
            <w:r w:rsidRPr="003F0CF7">
              <w:t>Slot</w:t>
            </w:r>
            <w:r w:rsidRPr="00763C97">
              <w:t>.</w:t>
            </w:r>
          </w:p>
          <w:p w14:paraId="55A73861" w14:textId="77777777" w:rsidR="002F7D4A" w:rsidRPr="009538A8" w:rsidRDefault="002F7D4A" w:rsidP="002F7D4A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F7D4A" w:rsidRPr="009538A8" w14:paraId="4F33A7C3" w14:textId="77777777" w:rsidTr="006B6784">
        <w:tc>
          <w:tcPr>
            <w:tcW w:w="704" w:type="dxa"/>
          </w:tcPr>
          <w:p w14:paraId="059C0ECC" w14:textId="77777777" w:rsidR="002F7D4A" w:rsidRPr="00EB7225" w:rsidRDefault="002F7D4A" w:rsidP="003A053D">
            <w:pPr>
              <w:pStyle w:val="afff"/>
              <w:numPr>
                <w:ilvl w:val="0"/>
                <w:numId w:val="7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4EF06207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76ED900A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2BBC63F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48B1270B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Идентификатор</w:t>
            </w:r>
            <w:r>
              <w:t xml:space="preserve"> талона в МИС МО</w:t>
            </w:r>
          </w:p>
        </w:tc>
      </w:tr>
      <w:tr w:rsidR="002F7D4A" w:rsidRPr="009538A8" w14:paraId="7662891C" w14:textId="77777777" w:rsidTr="006B6784">
        <w:tc>
          <w:tcPr>
            <w:tcW w:w="704" w:type="dxa"/>
          </w:tcPr>
          <w:p w14:paraId="0BB7CAB8" w14:textId="77777777" w:rsidR="002F7D4A" w:rsidRPr="000A2D15" w:rsidRDefault="002F7D4A" w:rsidP="003A053D">
            <w:pPr>
              <w:pStyle w:val="afff"/>
              <w:numPr>
                <w:ilvl w:val="1"/>
                <w:numId w:val="70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24E8B762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0ECFE978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93C6347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7CB98DF4" w14:textId="77777777" w:rsidR="002F7D4A" w:rsidRDefault="002F7D4A" w:rsidP="002F7D4A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7587D0CF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2F7D4A" w:rsidRPr="009538A8" w14:paraId="4A57DD6B" w14:textId="77777777" w:rsidTr="006B6784">
        <w:tc>
          <w:tcPr>
            <w:tcW w:w="704" w:type="dxa"/>
          </w:tcPr>
          <w:p w14:paraId="3D32F760" w14:textId="77777777" w:rsidR="002F7D4A" w:rsidRPr="000A2D15" w:rsidRDefault="002F7D4A" w:rsidP="003A053D">
            <w:pPr>
              <w:pStyle w:val="afff"/>
              <w:numPr>
                <w:ilvl w:val="1"/>
                <w:numId w:val="70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6748EF9F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741D871E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BD57A5E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37C4345A" w14:textId="77777777" w:rsidR="002F7D4A" w:rsidRDefault="002F7D4A" w:rsidP="002F7D4A">
            <w:pPr>
              <w:pStyle w:val="afff"/>
              <w:spacing w:after="0"/>
            </w:pPr>
            <w:r w:rsidRPr="00EB3804">
              <w:t>Значение</w:t>
            </w:r>
            <w:r>
              <w:t xml:space="preserve"> идентификатора</w:t>
            </w:r>
            <w:r w:rsidRPr="00EB3804">
              <w:t xml:space="preserve"> </w:t>
            </w:r>
            <w:r>
              <w:t>талона в МИС МО.</w:t>
            </w:r>
          </w:p>
          <w:p w14:paraId="7D19301E" w14:textId="77777777" w:rsidR="002F7D4A" w:rsidRPr="00EB7225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2275A051" w14:textId="77777777" w:rsidTr="006B6784">
        <w:tc>
          <w:tcPr>
            <w:tcW w:w="704" w:type="dxa"/>
          </w:tcPr>
          <w:p w14:paraId="27D628B7" w14:textId="77777777" w:rsidR="002F7D4A" w:rsidRPr="000A2D15" w:rsidRDefault="002F7D4A" w:rsidP="003A053D">
            <w:pPr>
              <w:pStyle w:val="afff"/>
              <w:numPr>
                <w:ilvl w:val="0"/>
                <w:numId w:val="7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5DE4BBF6" w14:textId="77777777" w:rsidR="002F7D4A" w:rsidRPr="00E84529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chedule</w:t>
            </w:r>
          </w:p>
        </w:tc>
        <w:tc>
          <w:tcPr>
            <w:tcW w:w="1418" w:type="dxa"/>
          </w:tcPr>
          <w:p w14:paraId="2B0BB126" w14:textId="77777777" w:rsidR="002F7D4A" w:rsidRPr="005E1F10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A97BE0A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Schedule</w:t>
            </w:r>
            <w:r w:rsidRPr="00EB3804">
              <w:t>)</w:t>
            </w:r>
          </w:p>
        </w:tc>
        <w:tc>
          <w:tcPr>
            <w:tcW w:w="3827" w:type="dxa"/>
          </w:tcPr>
          <w:p w14:paraId="2A629187" w14:textId="77777777" w:rsidR="002F7D4A" w:rsidRPr="00E84529" w:rsidRDefault="002F7D4A" w:rsidP="002F7D4A">
            <w:pPr>
              <w:pStyle w:val="afff"/>
              <w:spacing w:after="0"/>
            </w:pPr>
            <w:r w:rsidRPr="000F1733">
              <w:t xml:space="preserve">Ссылка на ресурс </w:t>
            </w:r>
            <w:r>
              <w:rPr>
                <w:lang w:val="en-US"/>
              </w:rPr>
              <w:t>Schedule</w:t>
            </w:r>
            <w:r w:rsidRPr="00E84529">
              <w:t xml:space="preserve"> (</w:t>
            </w:r>
            <w:r>
              <w:t>расписание</w:t>
            </w:r>
            <w:r w:rsidRPr="00E84529">
              <w:t>)</w:t>
            </w:r>
          </w:p>
        </w:tc>
      </w:tr>
      <w:tr w:rsidR="002F7D4A" w:rsidRPr="009538A8" w14:paraId="24F4521F" w14:textId="77777777" w:rsidTr="006B6784">
        <w:tc>
          <w:tcPr>
            <w:tcW w:w="704" w:type="dxa"/>
          </w:tcPr>
          <w:p w14:paraId="159406B7" w14:textId="77777777" w:rsidR="002F7D4A" w:rsidRPr="000A2D15" w:rsidRDefault="002F7D4A" w:rsidP="003A053D">
            <w:pPr>
              <w:pStyle w:val="afff"/>
              <w:numPr>
                <w:ilvl w:val="0"/>
                <w:numId w:val="7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6AD2524D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21AC3A2D" w14:textId="77777777" w:rsidR="002F7D4A" w:rsidRPr="005E1F10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6740A0E5" w14:textId="77777777" w:rsidR="002F7D4A" w:rsidRPr="00827013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35695526" w14:textId="77777777" w:rsidR="002F7D4A" w:rsidRPr="00827013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 w:rsidRPr="000B4CE9">
              <w:rPr>
                <w:lang w:val="en-US"/>
              </w:rPr>
              <w:t>busy</w:t>
            </w:r>
            <w:r>
              <w:t>»</w:t>
            </w:r>
          </w:p>
        </w:tc>
      </w:tr>
      <w:tr w:rsidR="002F7D4A" w:rsidRPr="009538A8" w14:paraId="1AFEFDAF" w14:textId="77777777" w:rsidTr="006B6784">
        <w:tc>
          <w:tcPr>
            <w:tcW w:w="704" w:type="dxa"/>
          </w:tcPr>
          <w:p w14:paraId="4BFF3565" w14:textId="77777777" w:rsidR="002F7D4A" w:rsidRPr="000A2D15" w:rsidRDefault="002F7D4A" w:rsidP="003A053D">
            <w:pPr>
              <w:pStyle w:val="afff"/>
              <w:numPr>
                <w:ilvl w:val="0"/>
                <w:numId w:val="7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18B03E22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  <w:tc>
          <w:tcPr>
            <w:tcW w:w="1418" w:type="dxa"/>
          </w:tcPr>
          <w:p w14:paraId="3C4C5B0B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584D93C7" w14:textId="77777777" w:rsidR="002F7D4A" w:rsidRPr="00EB3804" w:rsidRDefault="002F7D4A" w:rsidP="002F7D4A">
            <w:pPr>
              <w:pStyle w:val="afff"/>
              <w:spacing w:after="0"/>
            </w:pPr>
            <w:r w:rsidRPr="00827013">
              <w:t>instant</w:t>
            </w:r>
          </w:p>
        </w:tc>
        <w:tc>
          <w:tcPr>
            <w:tcW w:w="3827" w:type="dxa"/>
          </w:tcPr>
          <w:p w14:paraId="332B30E1" w14:textId="77777777" w:rsidR="002F7D4A" w:rsidRPr="000F1733" w:rsidRDefault="002F7D4A" w:rsidP="002F7D4A">
            <w:pPr>
              <w:pStyle w:val="afff"/>
              <w:spacing w:after="0"/>
            </w:pPr>
            <w:r w:rsidRPr="00827013">
              <w:t>Дата и время начала приема</w:t>
            </w:r>
          </w:p>
        </w:tc>
      </w:tr>
      <w:tr w:rsidR="002F7D4A" w:rsidRPr="009538A8" w14:paraId="41AF67AB" w14:textId="77777777" w:rsidTr="006B6784">
        <w:tc>
          <w:tcPr>
            <w:tcW w:w="704" w:type="dxa"/>
          </w:tcPr>
          <w:p w14:paraId="4356E32A" w14:textId="77777777" w:rsidR="002F7D4A" w:rsidRPr="000A2D15" w:rsidRDefault="002F7D4A" w:rsidP="003A053D">
            <w:pPr>
              <w:pStyle w:val="afff"/>
              <w:numPr>
                <w:ilvl w:val="0"/>
                <w:numId w:val="7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7558BC2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end</w:t>
            </w:r>
          </w:p>
        </w:tc>
        <w:tc>
          <w:tcPr>
            <w:tcW w:w="1418" w:type="dxa"/>
          </w:tcPr>
          <w:p w14:paraId="27DF98F3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47FB6557" w14:textId="77777777" w:rsidR="002F7D4A" w:rsidRPr="00EB3804" w:rsidRDefault="002F7D4A" w:rsidP="002F7D4A">
            <w:pPr>
              <w:pStyle w:val="afff"/>
              <w:spacing w:after="0"/>
            </w:pPr>
            <w:r w:rsidRPr="00827013">
              <w:t>instant</w:t>
            </w:r>
          </w:p>
        </w:tc>
        <w:tc>
          <w:tcPr>
            <w:tcW w:w="3827" w:type="dxa"/>
          </w:tcPr>
          <w:p w14:paraId="126B83E3" w14:textId="77777777" w:rsidR="002F7D4A" w:rsidRPr="000F1733" w:rsidRDefault="002F7D4A" w:rsidP="002F7D4A">
            <w:pPr>
              <w:pStyle w:val="afff"/>
              <w:spacing w:after="0"/>
            </w:pPr>
            <w:r w:rsidRPr="00827013">
              <w:t xml:space="preserve">Дата и время </w:t>
            </w:r>
            <w:r>
              <w:t>окончания</w:t>
            </w:r>
            <w:r w:rsidRPr="00827013">
              <w:t xml:space="preserve"> приема</w:t>
            </w:r>
          </w:p>
        </w:tc>
      </w:tr>
      <w:tr w:rsidR="002F7D4A" w:rsidRPr="009538A8" w14:paraId="64A395FD" w14:textId="77777777" w:rsidTr="006B6784">
        <w:tc>
          <w:tcPr>
            <w:tcW w:w="704" w:type="dxa"/>
          </w:tcPr>
          <w:p w14:paraId="0128DA8D" w14:textId="77777777" w:rsidR="002F7D4A" w:rsidRPr="000A2D15" w:rsidRDefault="002F7D4A" w:rsidP="003A053D">
            <w:pPr>
              <w:pStyle w:val="afff"/>
              <w:numPr>
                <w:ilvl w:val="0"/>
                <w:numId w:val="70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1754F505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mment</w:t>
            </w:r>
          </w:p>
        </w:tc>
        <w:tc>
          <w:tcPr>
            <w:tcW w:w="1418" w:type="dxa"/>
          </w:tcPr>
          <w:p w14:paraId="31487139" w14:textId="77777777" w:rsidR="002F7D4A" w:rsidRPr="00EB3804" w:rsidRDefault="002F7D4A" w:rsidP="002F7D4A">
            <w:pPr>
              <w:pStyle w:val="afff"/>
              <w:spacing w:after="0"/>
            </w:pPr>
            <w: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432C63B9" w14:textId="77777777" w:rsidR="002F7D4A" w:rsidRPr="00827013" w:rsidRDefault="002F7D4A" w:rsidP="002F7D4A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18FA8165" w14:textId="77777777" w:rsidR="002F7D4A" w:rsidRDefault="002F7D4A" w:rsidP="002F7D4A">
            <w:pPr>
              <w:pStyle w:val="afff"/>
              <w:spacing w:after="0"/>
            </w:pPr>
            <w:r>
              <w:t>Номер талона в очереди.</w:t>
            </w:r>
          </w:p>
          <w:p w14:paraId="5D42BEEE" w14:textId="77777777" w:rsidR="002F7D4A" w:rsidRPr="00827013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72BDE978" w14:textId="77777777" w:rsidR="002F7D4A" w:rsidRPr="00FF63D8" w:rsidRDefault="002F7D4A" w:rsidP="002F7D4A"/>
    <w:p w14:paraId="7AB28345" w14:textId="77777777" w:rsidR="002F7D4A" w:rsidRPr="007C34AB" w:rsidRDefault="002F7D4A" w:rsidP="002F7D4A">
      <w:pPr>
        <w:pStyle w:val="31"/>
        <w:numPr>
          <w:ilvl w:val="3"/>
          <w:numId w:val="15"/>
        </w:numPr>
        <w:ind w:left="851" w:hanging="142"/>
      </w:pPr>
      <w:bookmarkStart w:id="152" w:name="_Toc83815748"/>
      <w:bookmarkStart w:id="153" w:name="_Toc104281167"/>
      <w:r w:rsidRPr="000B4CE9">
        <w:t>Appointment</w:t>
      </w:r>
      <w:bookmarkEnd w:id="152"/>
      <w:bookmarkEnd w:id="153"/>
    </w:p>
    <w:p w14:paraId="2D62F6D0" w14:textId="77777777" w:rsidR="002F7D4A" w:rsidRDefault="002F7D4A" w:rsidP="002F7D4A">
      <w:pPr>
        <w:pStyle w:val="affe"/>
      </w:pPr>
      <w:r w:rsidRPr="00EB3804">
        <w:t xml:space="preserve">Ресурс </w:t>
      </w:r>
      <w:r w:rsidRPr="000B4CE9">
        <w:rPr>
          <w:lang w:val="en-US"/>
        </w:rPr>
        <w:t>Appointment</w:t>
      </w:r>
      <w:r w:rsidRPr="00EB3804">
        <w:t xml:space="preserve"> </w:t>
      </w:r>
      <w:r w:rsidRPr="00542675">
        <w:t>предназначен для передачи данных о записи на приём (статус записи на приём, данные об услугах, на которые произведена запись, дата осуществления записи на приём).</w:t>
      </w:r>
    </w:p>
    <w:p w14:paraId="48A35012" w14:textId="77777777" w:rsidR="002F7D4A" w:rsidRPr="00EB3804" w:rsidRDefault="002F7D4A" w:rsidP="002F7D4A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2770 \h  \* MERGEFORMAT </w:instrText>
      </w:r>
      <w:r>
        <w:fldChar w:fldCharType="separate"/>
      </w:r>
      <w:r w:rsidRPr="00FF63D8">
        <w:t>Таблиц</w:t>
      </w:r>
      <w:r>
        <w:t>е</w:t>
      </w:r>
      <w:r w:rsidRPr="00FF63D8">
        <w:t xml:space="preserve"> 24</w:t>
      </w:r>
      <w:r>
        <w:fldChar w:fldCharType="end"/>
      </w:r>
      <w:r>
        <w:t xml:space="preserve"> представлено описание параметров ресурса </w:t>
      </w:r>
      <w:r w:rsidRPr="000B4CE9">
        <w:rPr>
          <w:lang w:val="en-US"/>
        </w:rPr>
        <w:t>Appointm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3C439975" w14:textId="77777777" w:rsidR="002F7D4A" w:rsidRDefault="002F7D4A" w:rsidP="002F7D4A">
      <w:pPr>
        <w:pStyle w:val="ad"/>
        <w:jc w:val="left"/>
      </w:pPr>
      <w:bookmarkStart w:id="154" w:name="_Ref48062770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4</w:t>
      </w:r>
      <w:r w:rsidRPr="00F636EB">
        <w:fldChar w:fldCharType="end"/>
      </w:r>
      <w:bookmarkEnd w:id="154"/>
      <w:r w:rsidRPr="00F636EB">
        <w:t xml:space="preserve"> - </w:t>
      </w:r>
      <w:r>
        <w:t xml:space="preserve">Параметры ресурса </w:t>
      </w:r>
      <w:r w:rsidRPr="00ED5B1D">
        <w:t>Appointm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2F7D4A" w:rsidRPr="00C9379F" w14:paraId="47B7D7B2" w14:textId="77777777" w:rsidTr="006B6784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0862EBF5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5602D04C" w14:textId="77777777" w:rsidR="002F7D4A" w:rsidRPr="00BC6E8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44FDD996" w14:textId="77777777" w:rsidR="002F7D4A" w:rsidRPr="00B171E7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5991317F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3224C575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F7D4A" w:rsidRPr="009538A8" w14:paraId="1289EAE0" w14:textId="77777777" w:rsidTr="006B6784">
        <w:tc>
          <w:tcPr>
            <w:tcW w:w="704" w:type="dxa"/>
          </w:tcPr>
          <w:p w14:paraId="72DA985C" w14:textId="77777777" w:rsidR="002F7D4A" w:rsidRPr="00EB7225" w:rsidRDefault="002F7D4A" w:rsidP="003A053D">
            <w:pPr>
              <w:pStyle w:val="afff"/>
              <w:numPr>
                <w:ilvl w:val="0"/>
                <w:numId w:val="41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4713F350" w14:textId="77777777" w:rsidR="002F7D4A" w:rsidRPr="00763C97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636A217F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993F261" w14:textId="77777777" w:rsidR="002F7D4A" w:rsidRPr="009538A8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3BC66CFF" w14:textId="77777777" w:rsidR="002F7D4A" w:rsidRPr="00763C97" w:rsidRDefault="002F7D4A" w:rsidP="002F7D4A">
            <w:pPr>
              <w:pStyle w:val="afff"/>
              <w:spacing w:after="0"/>
            </w:pPr>
            <w:r>
              <w:t xml:space="preserve">Идентификатор ресурса </w:t>
            </w:r>
            <w:r w:rsidRPr="00592C83">
              <w:t>Appointment</w:t>
            </w:r>
            <w:r w:rsidRPr="00763C97">
              <w:t>.</w:t>
            </w:r>
          </w:p>
          <w:p w14:paraId="465052EB" w14:textId="77777777" w:rsidR="002F7D4A" w:rsidRPr="009538A8" w:rsidRDefault="002F7D4A" w:rsidP="002F7D4A">
            <w:pPr>
              <w:pStyle w:val="afff"/>
              <w:spacing w:after="0"/>
            </w:pPr>
            <w:r>
              <w:lastRenderedPageBreak/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F7D4A" w:rsidRPr="009538A8" w14:paraId="646430CC" w14:textId="77777777" w:rsidTr="006B6784">
        <w:tc>
          <w:tcPr>
            <w:tcW w:w="704" w:type="dxa"/>
          </w:tcPr>
          <w:p w14:paraId="50043D42" w14:textId="77777777" w:rsidR="002F7D4A" w:rsidRPr="00EB7225" w:rsidRDefault="002F7D4A" w:rsidP="003A053D">
            <w:pPr>
              <w:pStyle w:val="afff"/>
              <w:numPr>
                <w:ilvl w:val="0"/>
                <w:numId w:val="41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4DAEFB6C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4CF02E08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522D3E8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14282D72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Идентификатор</w:t>
            </w:r>
            <w:r>
              <w:t xml:space="preserve"> ресурса </w:t>
            </w:r>
            <w:r w:rsidRPr="00592C83">
              <w:t>Appointment</w:t>
            </w:r>
            <w:r>
              <w:t xml:space="preserve"> в МИС МО</w:t>
            </w:r>
          </w:p>
        </w:tc>
      </w:tr>
      <w:tr w:rsidR="002F7D4A" w:rsidRPr="009538A8" w14:paraId="4BCBBCCE" w14:textId="77777777" w:rsidTr="006B6784">
        <w:tc>
          <w:tcPr>
            <w:tcW w:w="704" w:type="dxa"/>
          </w:tcPr>
          <w:p w14:paraId="72B0FFC3" w14:textId="77777777" w:rsidR="002F7D4A" w:rsidRPr="00EB7225" w:rsidRDefault="002F7D4A" w:rsidP="003A053D">
            <w:pPr>
              <w:pStyle w:val="afff"/>
              <w:numPr>
                <w:ilvl w:val="0"/>
                <w:numId w:val="41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B50CD23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35DA5D68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53E2046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0B68C778" w14:textId="77777777" w:rsidR="002F7D4A" w:rsidRDefault="002F7D4A" w:rsidP="002F7D4A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4DB8F63F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2F7D4A" w:rsidRPr="009538A8" w14:paraId="261F720F" w14:textId="77777777" w:rsidTr="006B6784">
        <w:tc>
          <w:tcPr>
            <w:tcW w:w="704" w:type="dxa"/>
          </w:tcPr>
          <w:p w14:paraId="62171695" w14:textId="77777777" w:rsidR="002F7D4A" w:rsidRPr="00EB7225" w:rsidRDefault="002F7D4A" w:rsidP="003A053D">
            <w:pPr>
              <w:pStyle w:val="afff"/>
              <w:numPr>
                <w:ilvl w:val="0"/>
                <w:numId w:val="41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ACA339D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2A2ACD93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71D5B71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4C49CC20" w14:textId="77777777" w:rsidR="002F7D4A" w:rsidRDefault="002F7D4A" w:rsidP="002F7D4A">
            <w:pPr>
              <w:pStyle w:val="afff"/>
              <w:spacing w:after="0"/>
            </w:pPr>
            <w:r w:rsidRPr="00EB3804">
              <w:t>Значение</w:t>
            </w:r>
            <w:r>
              <w:t xml:space="preserve"> идентификатора</w:t>
            </w:r>
            <w:r w:rsidRPr="00EB3804">
              <w:t xml:space="preserve"> </w:t>
            </w:r>
            <w:r>
              <w:t xml:space="preserve">ресурса </w:t>
            </w:r>
            <w:r w:rsidRPr="00592C83">
              <w:t>Appointment</w:t>
            </w:r>
            <w:r>
              <w:t xml:space="preserve"> в МИС МО.</w:t>
            </w:r>
          </w:p>
          <w:p w14:paraId="4628CBCE" w14:textId="77777777" w:rsidR="002F7D4A" w:rsidRPr="00EB7225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3E5E983C" w14:textId="77777777" w:rsidTr="006B6784">
        <w:tc>
          <w:tcPr>
            <w:tcW w:w="704" w:type="dxa"/>
          </w:tcPr>
          <w:p w14:paraId="1F676339" w14:textId="77777777" w:rsidR="002F7D4A" w:rsidRPr="00EB7225" w:rsidRDefault="002F7D4A" w:rsidP="003A053D">
            <w:pPr>
              <w:pStyle w:val="afff"/>
              <w:numPr>
                <w:ilvl w:val="0"/>
                <w:numId w:val="41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5C5636E8" w14:textId="77777777" w:rsidR="002F7D4A" w:rsidRPr="0039525B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D5B1D"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72853AC5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C2C8542" w14:textId="77777777" w:rsidR="002F7D4A" w:rsidRPr="0039525B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301322E" w14:textId="77777777" w:rsidR="002F7D4A" w:rsidRDefault="002F7D4A" w:rsidP="002F7D4A">
            <w:pPr>
              <w:pStyle w:val="afff"/>
              <w:spacing w:after="0"/>
            </w:pPr>
            <w:r>
              <w:t>Статус записи на приём.</w:t>
            </w:r>
          </w:p>
          <w:p w14:paraId="6FEEFCA1" w14:textId="77777777" w:rsidR="002F7D4A" w:rsidRPr="00BC6E8A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 w:rsidRPr="00ED5B1D">
              <w:rPr>
                <w:lang w:val="en-US"/>
              </w:rPr>
              <w:t>booked</w:t>
            </w:r>
            <w:r>
              <w:t>»</w:t>
            </w:r>
            <w:r w:rsidRPr="00471BC7">
              <w:t xml:space="preserve"> (</w:t>
            </w:r>
            <w:r>
              <w:t>Запись оформлена</w:t>
            </w:r>
            <w:r w:rsidRPr="00471BC7">
              <w:t>)</w:t>
            </w:r>
          </w:p>
        </w:tc>
      </w:tr>
      <w:tr w:rsidR="002F7D4A" w:rsidRPr="009538A8" w14:paraId="4302512D" w14:textId="77777777" w:rsidTr="006B6784">
        <w:tc>
          <w:tcPr>
            <w:tcW w:w="704" w:type="dxa"/>
          </w:tcPr>
          <w:p w14:paraId="4E03176E" w14:textId="77777777" w:rsidR="002F7D4A" w:rsidRPr="000A2D15" w:rsidRDefault="002F7D4A" w:rsidP="003A053D">
            <w:pPr>
              <w:pStyle w:val="afff"/>
              <w:numPr>
                <w:ilvl w:val="0"/>
                <w:numId w:val="41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67A6A46F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453F58">
              <w:t>serviceType</w:t>
            </w:r>
          </w:p>
        </w:tc>
        <w:tc>
          <w:tcPr>
            <w:tcW w:w="1418" w:type="dxa"/>
          </w:tcPr>
          <w:p w14:paraId="7EFF2F7B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1ECD76E0" w14:textId="77777777" w:rsidR="002F7D4A" w:rsidRPr="00EB3804" w:rsidRDefault="002F7D4A" w:rsidP="002F7D4A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4B562626" w14:textId="77777777" w:rsidR="002F7D4A" w:rsidRPr="000F1733" w:rsidRDefault="002F7D4A" w:rsidP="002F7D4A">
            <w:pPr>
              <w:pStyle w:val="afff"/>
              <w:spacing w:after="0"/>
            </w:pPr>
            <w:r w:rsidRPr="00453F58">
              <w:t>Информация об услуг</w:t>
            </w:r>
            <w:r>
              <w:t>ах</w:t>
            </w:r>
            <w:r w:rsidRPr="00453F58">
              <w:t>, на котор</w:t>
            </w:r>
            <w:r>
              <w:t>ые</w:t>
            </w:r>
            <w:r w:rsidRPr="00453F58">
              <w:t xml:space="preserve"> произведена запись</w:t>
            </w:r>
            <w:r>
              <w:t xml:space="preserve"> (по </w:t>
            </w:r>
            <w:r w:rsidRPr="00453F58">
              <w:t>справочник</w:t>
            </w:r>
            <w:r>
              <w:t>у</w:t>
            </w:r>
            <w:r w:rsidRPr="00453F58">
              <w:t xml:space="preserve"> «Номенклатура медицинских услуг» </w:t>
            </w:r>
            <w:hyperlink r:id="rId36" w:anchor="!/refbook/1.2.643.5.1.13.13.11.1070" w:history="1">
              <w:r w:rsidRPr="00453F58">
                <w:t>1.2.643.5.1.13.13.11.1070</w:t>
              </w:r>
            </w:hyperlink>
            <w:r>
              <w:t>)</w:t>
            </w:r>
          </w:p>
        </w:tc>
      </w:tr>
      <w:tr w:rsidR="002F7D4A" w:rsidRPr="009538A8" w14:paraId="5A7407E7" w14:textId="77777777" w:rsidTr="006B6784">
        <w:tc>
          <w:tcPr>
            <w:tcW w:w="704" w:type="dxa"/>
          </w:tcPr>
          <w:p w14:paraId="4AF10F3A" w14:textId="77777777" w:rsidR="002F7D4A" w:rsidRPr="000A2D15" w:rsidRDefault="002F7D4A" w:rsidP="003A053D">
            <w:pPr>
              <w:pStyle w:val="afff"/>
              <w:numPr>
                <w:ilvl w:val="1"/>
                <w:numId w:val="41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1CE202C8" w14:textId="77777777" w:rsidR="002F7D4A" w:rsidRPr="007F6A51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25917CEA" w14:textId="77777777" w:rsidR="002F7D4A" w:rsidRPr="00453F58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5971D0B5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7E609654" w14:textId="77777777" w:rsidR="002F7D4A" w:rsidRPr="00EB3804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 w:rsidRPr="00453F58">
              <w:t>urn:oid:1.2.643.5.1.13.13.11.1070</w:t>
            </w:r>
            <w:r>
              <w:t>»</w:t>
            </w:r>
          </w:p>
        </w:tc>
      </w:tr>
      <w:tr w:rsidR="002F7D4A" w:rsidRPr="009538A8" w14:paraId="6D009DB1" w14:textId="77777777" w:rsidTr="006B6784">
        <w:tc>
          <w:tcPr>
            <w:tcW w:w="704" w:type="dxa"/>
          </w:tcPr>
          <w:p w14:paraId="30601EA2" w14:textId="77777777" w:rsidR="002F7D4A" w:rsidRPr="000A2D15" w:rsidRDefault="002F7D4A" w:rsidP="003A053D">
            <w:pPr>
              <w:pStyle w:val="afff"/>
              <w:numPr>
                <w:ilvl w:val="1"/>
                <w:numId w:val="41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7283EE09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4A4FD085" w14:textId="77777777" w:rsidR="002F7D4A" w:rsidRPr="00453F58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72FF64E4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4ACE7238" w14:textId="77777777" w:rsidR="002F7D4A" w:rsidRPr="00471BC7" w:rsidRDefault="002F7D4A" w:rsidP="002F7D4A">
            <w:pPr>
              <w:pStyle w:val="afff"/>
              <w:spacing w:after="0"/>
            </w:pPr>
            <w:r>
              <w:t xml:space="preserve">Указывается </w:t>
            </w:r>
            <w:r w:rsidRPr="00453F58">
              <w:t xml:space="preserve">код из справочника «Номенклатура медицинских услуг» </w:t>
            </w:r>
            <w:hyperlink r:id="rId37" w:anchor="!/refbook/1.2.643.5.1.13.13.11.1070" w:history="1">
              <w:r w:rsidRPr="00453F58">
                <w:t>1.2.643.5.1.13.13.11.1070</w:t>
              </w:r>
            </w:hyperlink>
          </w:p>
        </w:tc>
      </w:tr>
      <w:tr w:rsidR="002F7D4A" w:rsidRPr="009538A8" w14:paraId="486CF19A" w14:textId="77777777" w:rsidTr="006B6784">
        <w:tc>
          <w:tcPr>
            <w:tcW w:w="704" w:type="dxa"/>
          </w:tcPr>
          <w:p w14:paraId="4BAE76DA" w14:textId="77777777" w:rsidR="002F7D4A" w:rsidRPr="000A2D15" w:rsidRDefault="002F7D4A" w:rsidP="003A053D">
            <w:pPr>
              <w:pStyle w:val="afff"/>
              <w:numPr>
                <w:ilvl w:val="0"/>
                <w:numId w:val="41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7F12643B" w14:textId="77777777" w:rsidR="002F7D4A" w:rsidRPr="00BC6E8A" w:rsidRDefault="002F7D4A" w:rsidP="002F7D4A">
            <w:pPr>
              <w:pStyle w:val="afff"/>
              <w:spacing w:after="0"/>
            </w:pPr>
            <w:r w:rsidRPr="00B71EE1">
              <w:t>supportingInformation</w:t>
            </w:r>
          </w:p>
        </w:tc>
        <w:tc>
          <w:tcPr>
            <w:tcW w:w="1418" w:type="dxa"/>
          </w:tcPr>
          <w:p w14:paraId="7F9C1FDE" w14:textId="77777777" w:rsidR="002F7D4A" w:rsidRPr="005E1F10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237F9258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701DF5D5" w14:textId="77777777" w:rsidR="002F7D4A" w:rsidRPr="00EB7225" w:rsidRDefault="002F7D4A" w:rsidP="002F7D4A">
            <w:pPr>
              <w:pStyle w:val="afff"/>
              <w:spacing w:after="0"/>
            </w:pPr>
            <w:r w:rsidRPr="00B71EE1">
              <w:t>Ссылка на данные по участнику инф</w:t>
            </w:r>
            <w:r>
              <w:t>ормационного</w:t>
            </w:r>
            <w:r w:rsidRPr="00B71EE1">
              <w:t xml:space="preserve"> взаимодействия</w:t>
            </w:r>
            <w:r>
              <w:t>,</w:t>
            </w:r>
            <w:r w:rsidRPr="00B71EE1">
              <w:t xml:space="preserve"> осуществившего запись на приём</w:t>
            </w:r>
          </w:p>
        </w:tc>
      </w:tr>
      <w:tr w:rsidR="002F7D4A" w:rsidRPr="009538A8" w14:paraId="2B5302F6" w14:textId="77777777" w:rsidTr="006B6784">
        <w:tc>
          <w:tcPr>
            <w:tcW w:w="704" w:type="dxa"/>
          </w:tcPr>
          <w:p w14:paraId="167D794A" w14:textId="77777777" w:rsidR="002F7D4A" w:rsidRPr="000A2D15" w:rsidRDefault="002F7D4A" w:rsidP="003A053D">
            <w:pPr>
              <w:pStyle w:val="afff"/>
              <w:numPr>
                <w:ilvl w:val="0"/>
                <w:numId w:val="41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66A2C547" w14:textId="77777777" w:rsidR="002F7D4A" w:rsidRPr="00B71EE1" w:rsidRDefault="002F7D4A" w:rsidP="002F7D4A">
            <w:pPr>
              <w:pStyle w:val="afff"/>
              <w:spacing w:after="0"/>
            </w:pPr>
            <w:r w:rsidRPr="00592C83">
              <w:t>start</w:t>
            </w:r>
          </w:p>
        </w:tc>
        <w:tc>
          <w:tcPr>
            <w:tcW w:w="1418" w:type="dxa"/>
          </w:tcPr>
          <w:p w14:paraId="0D7713E1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2C426579" w14:textId="77777777" w:rsidR="002F7D4A" w:rsidRPr="00B71EE1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0A3B986B" w14:textId="77777777" w:rsidR="002F7D4A" w:rsidRPr="00B71EE1" w:rsidRDefault="002F7D4A" w:rsidP="002F7D4A">
            <w:pPr>
              <w:pStyle w:val="afff"/>
              <w:spacing w:after="0"/>
            </w:pPr>
            <w:r w:rsidRPr="00592C83">
              <w:t>Дата и время начала приема</w:t>
            </w:r>
          </w:p>
        </w:tc>
      </w:tr>
      <w:tr w:rsidR="002F7D4A" w:rsidRPr="009538A8" w14:paraId="6C809321" w14:textId="77777777" w:rsidTr="006B6784">
        <w:tc>
          <w:tcPr>
            <w:tcW w:w="704" w:type="dxa"/>
          </w:tcPr>
          <w:p w14:paraId="2AA552C9" w14:textId="77777777" w:rsidR="002F7D4A" w:rsidRPr="000A2D15" w:rsidRDefault="002F7D4A" w:rsidP="003A053D">
            <w:pPr>
              <w:pStyle w:val="afff"/>
              <w:numPr>
                <w:ilvl w:val="0"/>
                <w:numId w:val="41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2365C46F" w14:textId="77777777" w:rsidR="002F7D4A" w:rsidRPr="00B71EE1" w:rsidRDefault="002F7D4A" w:rsidP="002F7D4A">
            <w:pPr>
              <w:pStyle w:val="afff"/>
              <w:spacing w:after="0"/>
            </w:pPr>
            <w:r w:rsidRPr="00592C83">
              <w:t>end</w:t>
            </w:r>
          </w:p>
        </w:tc>
        <w:tc>
          <w:tcPr>
            <w:tcW w:w="1418" w:type="dxa"/>
          </w:tcPr>
          <w:p w14:paraId="122DA0E2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B81A74F" w14:textId="77777777" w:rsidR="002F7D4A" w:rsidRPr="00B71EE1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37FC7E28" w14:textId="77777777" w:rsidR="002F7D4A" w:rsidRPr="00B71EE1" w:rsidRDefault="002F7D4A" w:rsidP="002F7D4A">
            <w:pPr>
              <w:pStyle w:val="afff"/>
              <w:spacing w:after="0"/>
            </w:pPr>
            <w:r w:rsidRPr="00592C83">
              <w:t>Дата и время окончания приема</w:t>
            </w:r>
          </w:p>
        </w:tc>
      </w:tr>
      <w:tr w:rsidR="002F7D4A" w:rsidRPr="009538A8" w14:paraId="2244F84D" w14:textId="77777777" w:rsidTr="006B6784">
        <w:tc>
          <w:tcPr>
            <w:tcW w:w="704" w:type="dxa"/>
          </w:tcPr>
          <w:p w14:paraId="1B994796" w14:textId="77777777" w:rsidR="002F7D4A" w:rsidRPr="000A2D15" w:rsidRDefault="002F7D4A" w:rsidP="003A053D">
            <w:pPr>
              <w:pStyle w:val="afff"/>
              <w:numPr>
                <w:ilvl w:val="0"/>
                <w:numId w:val="41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625BFCDD" w14:textId="77777777" w:rsidR="002F7D4A" w:rsidRPr="00BC6E8A" w:rsidRDefault="002F7D4A" w:rsidP="002F7D4A">
            <w:pPr>
              <w:pStyle w:val="afff"/>
              <w:spacing w:after="0"/>
            </w:pPr>
            <w:r w:rsidRPr="00B71EE1">
              <w:t>slot</w:t>
            </w:r>
          </w:p>
        </w:tc>
        <w:tc>
          <w:tcPr>
            <w:tcW w:w="1418" w:type="dxa"/>
          </w:tcPr>
          <w:p w14:paraId="7E008D0A" w14:textId="77777777" w:rsidR="002F7D4A" w:rsidRPr="005E1F10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62FA1E7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Slot</w:t>
            </w:r>
            <w:r w:rsidRPr="00EB3804">
              <w:t>)</w:t>
            </w:r>
          </w:p>
        </w:tc>
        <w:tc>
          <w:tcPr>
            <w:tcW w:w="3827" w:type="dxa"/>
          </w:tcPr>
          <w:p w14:paraId="1C632311" w14:textId="77777777" w:rsidR="002F7D4A" w:rsidRPr="00EB7225" w:rsidRDefault="002F7D4A" w:rsidP="002F7D4A">
            <w:pPr>
              <w:pStyle w:val="afff"/>
              <w:spacing w:after="0"/>
            </w:pPr>
            <w:r w:rsidRPr="00B71EE1">
              <w:t>Ссылка на ресурс Slot (талон)</w:t>
            </w:r>
          </w:p>
        </w:tc>
      </w:tr>
      <w:tr w:rsidR="002F7D4A" w:rsidRPr="009538A8" w14:paraId="360F25BC" w14:textId="77777777" w:rsidTr="006B6784">
        <w:tc>
          <w:tcPr>
            <w:tcW w:w="704" w:type="dxa"/>
          </w:tcPr>
          <w:p w14:paraId="4AF6737F" w14:textId="77777777" w:rsidR="002F7D4A" w:rsidRPr="000A2D15" w:rsidRDefault="002F7D4A" w:rsidP="003A053D">
            <w:pPr>
              <w:pStyle w:val="afff"/>
              <w:numPr>
                <w:ilvl w:val="0"/>
                <w:numId w:val="41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6BB99A96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71EE1">
              <w:rPr>
                <w:lang w:val="en-US"/>
              </w:rPr>
              <w:t>created</w:t>
            </w:r>
          </w:p>
        </w:tc>
        <w:tc>
          <w:tcPr>
            <w:tcW w:w="1418" w:type="dxa"/>
          </w:tcPr>
          <w:p w14:paraId="4A6C6953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3C11604E" w14:textId="77777777" w:rsidR="002F7D4A" w:rsidRPr="00B71EE1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01A8714C" w14:textId="77777777" w:rsidR="002F7D4A" w:rsidRPr="000F1733" w:rsidRDefault="002F7D4A" w:rsidP="002F7D4A">
            <w:pPr>
              <w:pStyle w:val="afff"/>
              <w:spacing w:after="0"/>
            </w:pPr>
            <w:r w:rsidRPr="00B71EE1">
              <w:t>Дата осуществления записи на прием</w:t>
            </w:r>
          </w:p>
        </w:tc>
      </w:tr>
      <w:tr w:rsidR="002F7D4A" w:rsidRPr="009538A8" w14:paraId="11F6A954" w14:textId="77777777" w:rsidTr="006B6784">
        <w:tc>
          <w:tcPr>
            <w:tcW w:w="704" w:type="dxa"/>
          </w:tcPr>
          <w:p w14:paraId="7E276ED1" w14:textId="77777777" w:rsidR="002F7D4A" w:rsidRPr="000A2D15" w:rsidRDefault="002F7D4A" w:rsidP="003A053D">
            <w:pPr>
              <w:pStyle w:val="afff"/>
              <w:numPr>
                <w:ilvl w:val="0"/>
                <w:numId w:val="41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49D34535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71EE1">
              <w:t>participant</w:t>
            </w:r>
          </w:p>
        </w:tc>
        <w:tc>
          <w:tcPr>
            <w:tcW w:w="1418" w:type="dxa"/>
          </w:tcPr>
          <w:p w14:paraId="4912D0B4" w14:textId="77777777" w:rsidR="002F7D4A" w:rsidRPr="00EB3804" w:rsidRDefault="002F7D4A" w:rsidP="002F7D4A">
            <w:pPr>
              <w:pStyle w:val="afff"/>
              <w:spacing w:after="0"/>
            </w:pPr>
            <w:r>
              <w:t>2</w:t>
            </w:r>
            <w:r w:rsidRPr="00EB3804">
              <w:t>..</w:t>
            </w:r>
            <w:r>
              <w:t>2</w:t>
            </w:r>
          </w:p>
        </w:tc>
        <w:tc>
          <w:tcPr>
            <w:tcW w:w="1134" w:type="dxa"/>
          </w:tcPr>
          <w:p w14:paraId="71DD6A0C" w14:textId="77777777" w:rsidR="002F7D4A" w:rsidRPr="00EB3804" w:rsidRDefault="002F7D4A" w:rsidP="002F7D4A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563A3456" w14:textId="77777777" w:rsidR="002F7D4A" w:rsidRPr="000F1733" w:rsidRDefault="002F7D4A" w:rsidP="002F7D4A">
            <w:pPr>
              <w:pStyle w:val="afff"/>
              <w:spacing w:after="0"/>
            </w:pPr>
            <w:r w:rsidRPr="00453F58">
              <w:t xml:space="preserve">Информация об </w:t>
            </w:r>
            <w:r>
              <w:t>участниках оказания услуги (пациент и кабинет/медицинский ресурс)</w:t>
            </w:r>
          </w:p>
        </w:tc>
      </w:tr>
      <w:tr w:rsidR="002F7D4A" w:rsidRPr="00B71EE1" w14:paraId="1DB5CD14" w14:textId="77777777" w:rsidTr="006B6784">
        <w:tc>
          <w:tcPr>
            <w:tcW w:w="704" w:type="dxa"/>
          </w:tcPr>
          <w:p w14:paraId="3ECAA613" w14:textId="77777777" w:rsidR="002F7D4A" w:rsidRPr="000A2D15" w:rsidRDefault="002F7D4A" w:rsidP="003A053D">
            <w:pPr>
              <w:pStyle w:val="afff"/>
              <w:numPr>
                <w:ilvl w:val="1"/>
                <w:numId w:val="41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7F520755" w14:textId="77777777" w:rsidR="002F7D4A" w:rsidRPr="007F6A51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71EE1">
              <w:rPr>
                <w:lang w:val="en-US"/>
              </w:rPr>
              <w:t>actor</w:t>
            </w:r>
            <w:r>
              <w:rPr>
                <w:lang w:val="en-US"/>
              </w:rPr>
              <w:t>.</w:t>
            </w:r>
            <w:r w:rsidRPr="00B71EE1">
              <w:rPr>
                <w:lang w:val="en-US"/>
              </w:rPr>
              <w:t>reference</w:t>
            </w:r>
          </w:p>
        </w:tc>
        <w:tc>
          <w:tcPr>
            <w:tcW w:w="1418" w:type="dxa"/>
          </w:tcPr>
          <w:p w14:paraId="08F03F51" w14:textId="77777777" w:rsidR="002F7D4A" w:rsidRPr="00B71EE1" w:rsidRDefault="002F7D4A" w:rsidP="002F7D4A">
            <w:pPr>
              <w:pStyle w:val="afff"/>
              <w:spacing w:after="0"/>
            </w:pPr>
            <w:r>
              <w:t>1</w:t>
            </w:r>
            <w:r w:rsidRPr="00EB3804">
              <w:t>..</w:t>
            </w:r>
            <w:r>
              <w:t>1</w:t>
            </w:r>
          </w:p>
        </w:tc>
        <w:tc>
          <w:tcPr>
            <w:tcW w:w="1134" w:type="dxa"/>
          </w:tcPr>
          <w:p w14:paraId="03B9CE96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Reference(</w:t>
            </w:r>
            <w:r w:rsidRPr="00B71EE1">
              <w:t>Patien</w:t>
            </w:r>
            <w:r>
              <w:rPr>
                <w:lang w:val="en-US"/>
              </w:rPr>
              <w:t>t</w:t>
            </w:r>
            <w:r>
              <w:t xml:space="preserve">, </w:t>
            </w:r>
            <w:r w:rsidRPr="00B71EE1">
              <w:t>Location</w:t>
            </w:r>
            <w:r>
              <w:t xml:space="preserve">, </w:t>
            </w:r>
            <w:r w:rsidRPr="00B71EE1">
              <w:t>PractitionerRole</w:t>
            </w:r>
            <w:r w:rsidRPr="00EB3804">
              <w:t>)</w:t>
            </w:r>
          </w:p>
        </w:tc>
        <w:tc>
          <w:tcPr>
            <w:tcW w:w="3827" w:type="dxa"/>
          </w:tcPr>
          <w:p w14:paraId="0A3700E6" w14:textId="77777777" w:rsidR="002F7D4A" w:rsidRPr="00542675" w:rsidRDefault="002F7D4A" w:rsidP="002F7D4A">
            <w:pPr>
              <w:pStyle w:val="afff"/>
              <w:spacing w:after="0"/>
            </w:pPr>
            <w:r w:rsidRPr="00B71EE1">
              <w:t>Ссылка</w:t>
            </w:r>
            <w:r w:rsidRPr="00542675">
              <w:t xml:space="preserve"> </w:t>
            </w:r>
            <w:r w:rsidRPr="00B71EE1">
              <w:t>на</w:t>
            </w:r>
            <w:r w:rsidRPr="00542675">
              <w:t xml:space="preserve"> </w:t>
            </w:r>
            <w:r w:rsidRPr="00B71EE1">
              <w:t>ресурс</w:t>
            </w:r>
            <w:r w:rsidRPr="00542675">
              <w:t xml:space="preserve"> </w:t>
            </w:r>
            <w:r w:rsidRPr="00B71EE1">
              <w:rPr>
                <w:lang w:val="en-US"/>
              </w:rPr>
              <w:t>Patien</w:t>
            </w:r>
            <w:r>
              <w:rPr>
                <w:lang w:val="en-US"/>
              </w:rPr>
              <w:t>t</w:t>
            </w:r>
            <w:r w:rsidRPr="00542675">
              <w:t xml:space="preserve"> (</w:t>
            </w:r>
            <w:r>
              <w:t>пациент</w:t>
            </w:r>
            <w:r w:rsidRPr="00542675">
              <w:t>);</w:t>
            </w:r>
          </w:p>
          <w:p w14:paraId="7B2A3811" w14:textId="77777777" w:rsidR="002F7D4A" w:rsidRPr="00B71EE1" w:rsidRDefault="002F7D4A" w:rsidP="002F7D4A">
            <w:pPr>
              <w:pStyle w:val="afff"/>
              <w:spacing w:after="0"/>
            </w:pPr>
            <w:r>
              <w:t>ссылка</w:t>
            </w:r>
            <w:r w:rsidRPr="00B71EE1">
              <w:t xml:space="preserve"> </w:t>
            </w:r>
            <w:r>
              <w:t>на</w:t>
            </w:r>
            <w:r w:rsidRPr="00B71EE1">
              <w:t xml:space="preserve"> </w:t>
            </w:r>
            <w:r>
              <w:t>ресурс</w:t>
            </w:r>
            <w:r w:rsidRPr="00B71EE1">
              <w:t xml:space="preserve"> </w:t>
            </w:r>
            <w:r>
              <w:rPr>
                <w:lang w:val="en-US"/>
              </w:rPr>
              <w:t>Location</w:t>
            </w:r>
            <w:r w:rsidRPr="00B71EE1">
              <w:t xml:space="preserve"> (</w:t>
            </w:r>
            <w:r>
              <w:t>кабинет как мед ресурс</w:t>
            </w:r>
            <w:r w:rsidRPr="00B71EE1">
              <w:t>)</w:t>
            </w:r>
            <w:r>
              <w:t xml:space="preserve"> или ссылка на ресурс </w:t>
            </w:r>
            <w:r w:rsidRPr="00B71EE1">
              <w:rPr>
                <w:lang w:val="en-US"/>
              </w:rPr>
              <w:t>PractitionerRole</w:t>
            </w:r>
            <w:r>
              <w:t xml:space="preserve"> (мед работник как мед ресурс)</w:t>
            </w:r>
          </w:p>
        </w:tc>
      </w:tr>
      <w:tr w:rsidR="002F7D4A" w:rsidRPr="009538A8" w14:paraId="4854B5AF" w14:textId="77777777" w:rsidTr="006B6784">
        <w:tc>
          <w:tcPr>
            <w:tcW w:w="704" w:type="dxa"/>
          </w:tcPr>
          <w:p w14:paraId="62893721" w14:textId="77777777" w:rsidR="002F7D4A" w:rsidRPr="00B71EE1" w:rsidRDefault="002F7D4A" w:rsidP="003A053D">
            <w:pPr>
              <w:pStyle w:val="afff"/>
              <w:numPr>
                <w:ilvl w:val="1"/>
                <w:numId w:val="41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4514D60A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71EE1"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4B640A6F" w14:textId="77777777" w:rsidR="002F7D4A" w:rsidRPr="00B71EE1" w:rsidRDefault="002F7D4A" w:rsidP="002F7D4A">
            <w:pPr>
              <w:pStyle w:val="afff"/>
              <w:spacing w:after="0"/>
            </w:pPr>
            <w:r>
              <w:t>1</w:t>
            </w:r>
            <w:r w:rsidRPr="00EB3804">
              <w:t>..</w:t>
            </w:r>
            <w:r>
              <w:t>1</w:t>
            </w:r>
          </w:p>
        </w:tc>
        <w:tc>
          <w:tcPr>
            <w:tcW w:w="1134" w:type="dxa"/>
          </w:tcPr>
          <w:p w14:paraId="57F12521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92A56E7" w14:textId="77777777" w:rsidR="002F7D4A" w:rsidRPr="00471BC7" w:rsidRDefault="002F7D4A" w:rsidP="002F7D4A">
            <w:pPr>
              <w:pStyle w:val="afff"/>
              <w:spacing w:after="0"/>
            </w:pPr>
            <w:r>
              <w:t>Статус участника. Указывается значение «</w:t>
            </w:r>
            <w:r w:rsidRPr="00B71EE1">
              <w:t>accepted</w:t>
            </w:r>
            <w:r>
              <w:t>»</w:t>
            </w:r>
          </w:p>
        </w:tc>
      </w:tr>
    </w:tbl>
    <w:p w14:paraId="74CAC546" w14:textId="77777777" w:rsidR="002F7D4A" w:rsidRDefault="002F7D4A" w:rsidP="002F7D4A"/>
    <w:p w14:paraId="21FF124E" w14:textId="77777777" w:rsidR="002F7D4A" w:rsidRPr="007C34AB" w:rsidRDefault="002F7D4A" w:rsidP="002F7D4A">
      <w:pPr>
        <w:pStyle w:val="31"/>
        <w:numPr>
          <w:ilvl w:val="3"/>
          <w:numId w:val="15"/>
        </w:numPr>
        <w:ind w:left="851" w:hanging="142"/>
      </w:pPr>
      <w:bookmarkStart w:id="155" w:name="_Toc83815749"/>
      <w:bookmarkStart w:id="156" w:name="_Toc104281168"/>
      <w:r w:rsidRPr="00131AFD">
        <w:t>Organization</w:t>
      </w:r>
      <w:bookmarkEnd w:id="155"/>
      <w:bookmarkEnd w:id="156"/>
    </w:p>
    <w:p w14:paraId="516E0830" w14:textId="77777777" w:rsidR="002F7D4A" w:rsidRDefault="002F7D4A" w:rsidP="002F7D4A">
      <w:pPr>
        <w:pStyle w:val="affe"/>
      </w:pPr>
      <w:r w:rsidRPr="00EB3804">
        <w:t xml:space="preserve">Ресурс </w:t>
      </w:r>
      <w:r w:rsidRPr="00131AFD">
        <w:rPr>
          <w:lang w:val="en-US"/>
        </w:rPr>
        <w:t>Organization</w:t>
      </w:r>
      <w:r w:rsidRPr="00EB3804">
        <w:t xml:space="preserve"> </w:t>
      </w:r>
      <w:r w:rsidRPr="00131AFD">
        <w:t>предназначен для передачи данных о</w:t>
      </w:r>
      <w:r>
        <w:t>б</w:t>
      </w:r>
      <w:r w:rsidRPr="00131AFD">
        <w:t xml:space="preserve"> </w:t>
      </w:r>
      <w:r>
        <w:t>участнике информационного обмена, осуществившего запись на приём</w:t>
      </w:r>
      <w:r w:rsidRPr="00131AFD">
        <w:t>.</w:t>
      </w:r>
    </w:p>
    <w:p w14:paraId="053CE8B7" w14:textId="77777777" w:rsidR="002F7D4A" w:rsidRPr="00EB3804" w:rsidRDefault="002F7D4A" w:rsidP="002F7D4A">
      <w:pPr>
        <w:pStyle w:val="affe"/>
      </w:pPr>
      <w:r>
        <w:lastRenderedPageBreak/>
        <w:t>В</w:t>
      </w:r>
      <w:r w:rsidRPr="00F636EB">
        <w:t xml:space="preserve"> </w:t>
      </w:r>
      <w:r>
        <w:fldChar w:fldCharType="begin"/>
      </w:r>
      <w:r>
        <w:instrText xml:space="preserve"> REF _Ref48064042 \h  \* MERGEFORMAT </w:instrText>
      </w:r>
      <w:r>
        <w:fldChar w:fldCharType="separate"/>
      </w:r>
      <w:r w:rsidRPr="00421A0C">
        <w:t>Таблиц</w:t>
      </w:r>
      <w:r>
        <w:t>е</w:t>
      </w:r>
      <w:r w:rsidRPr="00421A0C">
        <w:t xml:space="preserve"> 25</w:t>
      </w:r>
      <w:r>
        <w:fldChar w:fldCharType="end"/>
      </w:r>
      <w:r>
        <w:t xml:space="preserve"> представлено описание параметров ресурса </w:t>
      </w:r>
      <w:r w:rsidRPr="00131AFD">
        <w:rPr>
          <w:lang w:val="en-US"/>
        </w:rPr>
        <w:t>Organization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0CB86EB4" w14:textId="77777777" w:rsidR="002F7D4A" w:rsidRDefault="002F7D4A" w:rsidP="002F7D4A">
      <w:pPr>
        <w:pStyle w:val="ad"/>
        <w:jc w:val="left"/>
      </w:pPr>
      <w:bookmarkStart w:id="157" w:name="_Ref48064042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5</w:t>
      </w:r>
      <w:r w:rsidRPr="00F636EB">
        <w:fldChar w:fldCharType="end"/>
      </w:r>
      <w:bookmarkEnd w:id="157"/>
      <w:r w:rsidRPr="00F636EB">
        <w:t xml:space="preserve"> - </w:t>
      </w:r>
      <w:r>
        <w:t xml:space="preserve">Параметры ресурса </w:t>
      </w:r>
      <w:r w:rsidRPr="00131AFD">
        <w:t>Organization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2F7D4A" w:rsidRPr="00C9379F" w14:paraId="41E3AD05" w14:textId="77777777" w:rsidTr="006B6784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1A7BA80A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14EA4766" w14:textId="77777777" w:rsidR="002F7D4A" w:rsidRPr="00BC6E8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7AC1DDA2" w14:textId="77777777" w:rsidR="002F7D4A" w:rsidRPr="00B171E7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7A6077EC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61E5A479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F7D4A" w:rsidRPr="009538A8" w14:paraId="66DC5D26" w14:textId="77777777" w:rsidTr="006B6784">
        <w:tc>
          <w:tcPr>
            <w:tcW w:w="704" w:type="dxa"/>
          </w:tcPr>
          <w:p w14:paraId="56716458" w14:textId="77777777" w:rsidR="002F7D4A" w:rsidRPr="00EB7225" w:rsidRDefault="002F7D4A" w:rsidP="003A053D">
            <w:pPr>
              <w:pStyle w:val="afff"/>
              <w:numPr>
                <w:ilvl w:val="0"/>
                <w:numId w:val="42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57236167" w14:textId="77777777" w:rsidR="002F7D4A" w:rsidRPr="00763C97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035C99AB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27FE228" w14:textId="77777777" w:rsidR="002F7D4A" w:rsidRPr="009538A8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4F13D260" w14:textId="77777777" w:rsidR="002F7D4A" w:rsidRPr="00763C97" w:rsidRDefault="002F7D4A" w:rsidP="002F7D4A">
            <w:pPr>
              <w:pStyle w:val="afff"/>
              <w:spacing w:after="0"/>
            </w:pPr>
            <w:r>
              <w:t xml:space="preserve">Идентификатор ресурса </w:t>
            </w:r>
            <w:r w:rsidRPr="002C46A5">
              <w:t>Organization</w:t>
            </w:r>
            <w:r w:rsidRPr="00763C97">
              <w:t>.</w:t>
            </w:r>
          </w:p>
          <w:p w14:paraId="467A8F68" w14:textId="77777777" w:rsidR="002F7D4A" w:rsidRPr="009538A8" w:rsidRDefault="002F7D4A" w:rsidP="002F7D4A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F7D4A" w:rsidRPr="009538A8" w14:paraId="1F2A0E93" w14:textId="77777777" w:rsidTr="006B6784">
        <w:tc>
          <w:tcPr>
            <w:tcW w:w="704" w:type="dxa"/>
          </w:tcPr>
          <w:p w14:paraId="2EEE68E0" w14:textId="77777777" w:rsidR="002F7D4A" w:rsidRPr="00EB7225" w:rsidRDefault="002F7D4A" w:rsidP="003A053D">
            <w:pPr>
              <w:pStyle w:val="afff"/>
              <w:numPr>
                <w:ilvl w:val="0"/>
                <w:numId w:val="42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B3A2CB3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51D181E7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D716191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31B8F209" w14:textId="77777777" w:rsidR="002F7D4A" w:rsidRPr="009538A8" w:rsidRDefault="002F7D4A" w:rsidP="002F7D4A">
            <w:pPr>
              <w:pStyle w:val="afff"/>
              <w:spacing w:after="0"/>
            </w:pPr>
            <w:r>
              <w:t>Участник информационного взаимодействия, осуществивший запись</w:t>
            </w:r>
          </w:p>
        </w:tc>
      </w:tr>
      <w:tr w:rsidR="002F7D4A" w:rsidRPr="009538A8" w14:paraId="0F7F29A0" w14:textId="77777777" w:rsidTr="006B6784">
        <w:tc>
          <w:tcPr>
            <w:tcW w:w="704" w:type="dxa"/>
          </w:tcPr>
          <w:p w14:paraId="2B7DE5EF" w14:textId="77777777" w:rsidR="002F7D4A" w:rsidRPr="00EB7225" w:rsidRDefault="002F7D4A" w:rsidP="003A053D">
            <w:pPr>
              <w:pStyle w:val="afff"/>
              <w:numPr>
                <w:ilvl w:val="0"/>
                <w:numId w:val="42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17EAD513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26FCE5D0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F0920F9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2C42C414" w14:textId="77777777" w:rsidR="002F7D4A" w:rsidRDefault="002F7D4A" w:rsidP="002F7D4A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18690205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0425FE">
              <w:t>1.2.643.2.69.1.2.113</w:t>
            </w:r>
            <w:r>
              <w:t>» (код для СЗПВ)</w:t>
            </w:r>
          </w:p>
        </w:tc>
      </w:tr>
      <w:tr w:rsidR="002F7D4A" w:rsidRPr="009538A8" w14:paraId="41099D00" w14:textId="77777777" w:rsidTr="006B6784">
        <w:tc>
          <w:tcPr>
            <w:tcW w:w="704" w:type="dxa"/>
          </w:tcPr>
          <w:p w14:paraId="1C6C8E42" w14:textId="77777777" w:rsidR="002F7D4A" w:rsidRPr="00EB7225" w:rsidRDefault="002F7D4A" w:rsidP="003A053D">
            <w:pPr>
              <w:pStyle w:val="afff"/>
              <w:numPr>
                <w:ilvl w:val="0"/>
                <w:numId w:val="42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B9A371F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36415C21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4783CDA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13C32907" w14:textId="77777777" w:rsidR="002F7D4A" w:rsidRPr="00EB7225" w:rsidRDefault="002F7D4A" w:rsidP="002F7D4A">
            <w:pPr>
              <w:pStyle w:val="afff"/>
              <w:spacing w:after="0"/>
            </w:pPr>
            <w:r>
              <w:t xml:space="preserve">Указывается публичный </w:t>
            </w:r>
            <w:r>
              <w:rPr>
                <w:lang w:val="en-US"/>
              </w:rPr>
              <w:t>GUID</w:t>
            </w:r>
          </w:p>
        </w:tc>
      </w:tr>
      <w:tr w:rsidR="002F7D4A" w:rsidRPr="009538A8" w14:paraId="21C4FC36" w14:textId="77777777" w:rsidTr="006B6784">
        <w:tc>
          <w:tcPr>
            <w:tcW w:w="704" w:type="dxa"/>
          </w:tcPr>
          <w:p w14:paraId="28D8F054" w14:textId="77777777" w:rsidR="002F7D4A" w:rsidRPr="000A2D15" w:rsidRDefault="002F7D4A" w:rsidP="003A053D">
            <w:pPr>
              <w:pStyle w:val="afff"/>
              <w:numPr>
                <w:ilvl w:val="0"/>
                <w:numId w:val="42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5888C80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560914">
              <w:t>type</w:t>
            </w:r>
          </w:p>
        </w:tc>
        <w:tc>
          <w:tcPr>
            <w:tcW w:w="1418" w:type="dxa"/>
          </w:tcPr>
          <w:p w14:paraId="0282D702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07F064B" w14:textId="77777777" w:rsidR="002F7D4A" w:rsidRPr="00EB3804" w:rsidRDefault="002F7D4A" w:rsidP="002F7D4A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54216FA5" w14:textId="77777777" w:rsidR="002F7D4A" w:rsidRPr="000F1733" w:rsidRDefault="002F7D4A" w:rsidP="002F7D4A">
            <w:pPr>
              <w:pStyle w:val="afff"/>
              <w:spacing w:after="0"/>
            </w:pPr>
            <w:r w:rsidRPr="006B1312">
              <w:t>Источник записи</w:t>
            </w:r>
          </w:p>
        </w:tc>
      </w:tr>
      <w:tr w:rsidR="002F7D4A" w:rsidRPr="009538A8" w14:paraId="3E193640" w14:textId="77777777" w:rsidTr="006B6784">
        <w:tc>
          <w:tcPr>
            <w:tcW w:w="704" w:type="dxa"/>
          </w:tcPr>
          <w:p w14:paraId="1D0C7358" w14:textId="77777777" w:rsidR="002F7D4A" w:rsidRPr="000A2D15" w:rsidRDefault="002F7D4A" w:rsidP="003A053D">
            <w:pPr>
              <w:pStyle w:val="afff"/>
              <w:numPr>
                <w:ilvl w:val="1"/>
                <w:numId w:val="42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01B1B4A4" w14:textId="77777777" w:rsidR="002F7D4A" w:rsidRPr="007F6A51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196B9780" w14:textId="77777777" w:rsidR="002F7D4A" w:rsidRPr="00453F58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4F9FCB83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404F5268" w14:textId="77777777" w:rsidR="002F7D4A" w:rsidRPr="00EB3804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 w:rsidRPr="005C3E56">
              <w:t>urn:oid:1.2.643.2.69.1.1.1.115</w:t>
            </w:r>
            <w:r>
              <w:t>»</w:t>
            </w:r>
          </w:p>
        </w:tc>
      </w:tr>
      <w:tr w:rsidR="002F7D4A" w:rsidRPr="009538A8" w14:paraId="2A567BB7" w14:textId="77777777" w:rsidTr="006B6784">
        <w:tc>
          <w:tcPr>
            <w:tcW w:w="704" w:type="dxa"/>
          </w:tcPr>
          <w:p w14:paraId="68430040" w14:textId="77777777" w:rsidR="002F7D4A" w:rsidRPr="000A2D15" w:rsidRDefault="002F7D4A" w:rsidP="003A053D">
            <w:pPr>
              <w:pStyle w:val="afff"/>
              <w:numPr>
                <w:ilvl w:val="1"/>
                <w:numId w:val="42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6D6D90A2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1F527A95" w14:textId="77777777" w:rsidR="002F7D4A" w:rsidRPr="00453F58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3A3576FA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30222E49" w14:textId="77777777" w:rsidR="002F7D4A" w:rsidRPr="00471BC7" w:rsidRDefault="002F7D4A" w:rsidP="002F7D4A">
            <w:pPr>
              <w:pStyle w:val="afff"/>
              <w:spacing w:after="0"/>
            </w:pPr>
            <w:r>
              <w:t>Указывается значение</w:t>
            </w:r>
            <w:r w:rsidRPr="00453F58">
              <w:t xml:space="preserve"> из справочника «</w:t>
            </w:r>
            <w:r>
              <w:t>Источники записи</w:t>
            </w:r>
            <w:r w:rsidRPr="00453F58">
              <w:t>»</w:t>
            </w:r>
          </w:p>
        </w:tc>
      </w:tr>
    </w:tbl>
    <w:p w14:paraId="52D4E31C" w14:textId="77777777" w:rsidR="002F7D4A" w:rsidRDefault="002F7D4A" w:rsidP="002F7D4A">
      <w:pPr>
        <w:pStyle w:val="31"/>
        <w:ind w:left="2160" w:hanging="180"/>
        <w:rPr>
          <w:rStyle w:val="HTML1"/>
          <w:rFonts w:cs="Times New Roman"/>
          <w:sz w:val="28"/>
          <w:szCs w:val="28"/>
        </w:rPr>
      </w:pPr>
      <w:bookmarkStart w:id="158" w:name="_Toc83815750"/>
      <w:bookmarkStart w:id="159" w:name="_Toc104281169"/>
      <w:r>
        <w:t>Описание выходных данных</w:t>
      </w:r>
      <w:bookmarkEnd w:id="158"/>
      <w:bookmarkEnd w:id="159"/>
    </w:p>
    <w:p w14:paraId="4C199BE3" w14:textId="77777777" w:rsidR="002F7D4A" w:rsidRDefault="002F7D4A" w:rsidP="002F7D4A">
      <w:pPr>
        <w:pStyle w:val="affe"/>
      </w:pPr>
      <w:r>
        <w:t xml:space="preserve">В </w:t>
      </w:r>
      <w:r>
        <w:fldChar w:fldCharType="begin"/>
      </w:r>
      <w:r>
        <w:instrText xml:space="preserve"> REF _Ref48064623 \h  \* MERGEFORMAT </w:instrText>
      </w:r>
      <w:r>
        <w:fldChar w:fldCharType="separate"/>
      </w:r>
      <w:r w:rsidRPr="00421A0C">
        <w:t>Таблиц</w:t>
      </w:r>
      <w:r>
        <w:t>е</w:t>
      </w:r>
      <w:r w:rsidRPr="00421A0C">
        <w:t xml:space="preserve"> 26</w:t>
      </w:r>
      <w:r>
        <w:fldChar w:fldCharType="end"/>
      </w:r>
      <w:r>
        <w:t xml:space="preserve"> представлено описание выходных данных метода </w:t>
      </w:r>
      <w:r w:rsidRPr="00C93124">
        <w:t>$notify</w:t>
      </w:r>
      <w:r>
        <w:t>.</w:t>
      </w:r>
    </w:p>
    <w:p w14:paraId="0D7E30D4" w14:textId="77777777" w:rsidR="002F7D4A" w:rsidRPr="00FE1444" w:rsidRDefault="002F7D4A" w:rsidP="002F7D4A">
      <w:pPr>
        <w:pStyle w:val="ad"/>
        <w:jc w:val="left"/>
      </w:pPr>
      <w:bookmarkStart w:id="160" w:name="_Ref48064623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26</w:t>
      </w:r>
      <w:r w:rsidRPr="00DD093C">
        <w:fldChar w:fldCharType="end"/>
      </w:r>
      <w:bookmarkEnd w:id="160"/>
      <w:r w:rsidRPr="00DD093C">
        <w:t xml:space="preserve"> – Описание параметров запроса метода </w:t>
      </w:r>
      <w:r w:rsidRPr="008C7821">
        <w:t>$notify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2F7D4A" w:rsidRPr="009538A8" w14:paraId="683B76D1" w14:textId="77777777" w:rsidTr="006B6784">
        <w:trPr>
          <w:tblHeader/>
        </w:trPr>
        <w:tc>
          <w:tcPr>
            <w:tcW w:w="1975" w:type="dxa"/>
            <w:shd w:val="clear" w:color="auto" w:fill="E7E6E6"/>
            <w:vAlign w:val="center"/>
          </w:tcPr>
          <w:p w14:paraId="3D23F4EE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14:paraId="277825FB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</w:t>
            </w:r>
            <w:r w:rsidRPr="00C43182">
              <w:rPr>
                <w:b/>
              </w:rPr>
              <w:t>ратность</w:t>
            </w:r>
          </w:p>
        </w:tc>
        <w:tc>
          <w:tcPr>
            <w:tcW w:w="997" w:type="dxa"/>
            <w:shd w:val="clear" w:color="auto" w:fill="E7E6E6"/>
            <w:vAlign w:val="center"/>
          </w:tcPr>
          <w:p w14:paraId="4755C7A7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4394" w:type="dxa"/>
            <w:shd w:val="clear" w:color="auto" w:fill="E7E6E6"/>
            <w:vAlign w:val="center"/>
          </w:tcPr>
          <w:p w14:paraId="40D937B8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2F7D4A" w:rsidRPr="009538A8" w14:paraId="0522411F" w14:textId="77777777" w:rsidTr="006B6784">
        <w:tc>
          <w:tcPr>
            <w:tcW w:w="1975" w:type="dxa"/>
          </w:tcPr>
          <w:p w14:paraId="4C4A1C1F" w14:textId="77777777" w:rsidR="002F7D4A" w:rsidRPr="00EB7225" w:rsidRDefault="002F7D4A" w:rsidP="002F7D4A">
            <w:pPr>
              <w:pStyle w:val="afff"/>
              <w:spacing w:after="0"/>
            </w:pPr>
            <w:r w:rsidRPr="008C7821">
              <w:t>notificationId</w:t>
            </w:r>
          </w:p>
        </w:tc>
        <w:tc>
          <w:tcPr>
            <w:tcW w:w="1985" w:type="dxa"/>
          </w:tcPr>
          <w:p w14:paraId="5225B630" w14:textId="77777777" w:rsidR="002F7D4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997" w:type="dxa"/>
          </w:tcPr>
          <w:p w14:paraId="0BCB42FB" w14:textId="77777777" w:rsidR="002F7D4A" w:rsidRPr="00EB7225" w:rsidRDefault="002F7D4A" w:rsidP="002F7D4A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4394" w:type="dxa"/>
          </w:tcPr>
          <w:p w14:paraId="0FD54E1C" w14:textId="77777777" w:rsidR="002F7D4A" w:rsidRPr="009A4F2D" w:rsidRDefault="002F7D4A" w:rsidP="002F7D4A">
            <w:pPr>
              <w:pStyle w:val="afff"/>
              <w:spacing w:after="0"/>
            </w:pPr>
            <w:r w:rsidRPr="008C7821">
              <w:t>Идентификатор уведомления о записи</w:t>
            </w:r>
          </w:p>
        </w:tc>
      </w:tr>
    </w:tbl>
    <w:p w14:paraId="0E28F78A" w14:textId="77777777" w:rsidR="002F7D4A" w:rsidRPr="00EB3804" w:rsidRDefault="002F7D4A" w:rsidP="002F7D4A">
      <w:pPr>
        <w:pStyle w:val="afff3"/>
      </w:pPr>
    </w:p>
    <w:p w14:paraId="54AD223A" w14:textId="77777777" w:rsidR="002F7D4A" w:rsidRPr="00D42820" w:rsidRDefault="002F7D4A" w:rsidP="002F7D4A">
      <w:pPr>
        <w:pStyle w:val="31"/>
        <w:ind w:left="2160" w:hanging="180"/>
      </w:pPr>
      <w:bookmarkStart w:id="161" w:name="_Ref48064809"/>
      <w:bookmarkStart w:id="162" w:name="_Toc83815751"/>
      <w:bookmarkStart w:id="163" w:name="_Toc104281170"/>
      <w:r>
        <w:t>Запрос</w:t>
      </w:r>
      <w:bookmarkEnd w:id="161"/>
      <w:bookmarkEnd w:id="162"/>
      <w:bookmarkEnd w:id="163"/>
    </w:p>
    <w:p w14:paraId="1106F4A6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 факте записи </w:t>
      </w:r>
      <w:r w:rsidRPr="00962019">
        <w:rPr>
          <w:rFonts w:ascii="Times New Roman" w:hAnsi="Times New Roman"/>
          <w:szCs w:val="24"/>
        </w:rPr>
        <w:t>на вакцинацию</w:t>
      </w:r>
      <w:r>
        <w:rPr>
          <w:rFonts w:ascii="Times New Roman" w:hAnsi="Times New Roman"/>
          <w:szCs w:val="24"/>
        </w:rPr>
        <w:t xml:space="preserve"> (медицинский работник как медицинский ресурс):</w:t>
      </w:r>
    </w:p>
    <w:p w14:paraId="52E43528" w14:textId="77777777" w:rsidR="002F7D4A" w:rsidRPr="00506555" w:rsidRDefault="002F7D4A" w:rsidP="002F7D4A">
      <w:pPr>
        <w:pStyle w:val="afff3"/>
        <w:ind w:firstLine="0"/>
        <w:rPr>
          <w:rFonts w:ascii="Courier New" w:hAnsi="Courier New" w:cs="Courier New"/>
          <w:sz w:val="20"/>
        </w:rPr>
      </w:pPr>
    </w:p>
    <w:p w14:paraId="17D829DB" w14:textId="77777777" w:rsidR="002F7D4A" w:rsidRPr="00506555" w:rsidRDefault="002F7D4A" w:rsidP="002F7D4A">
      <w:pPr>
        <w:pStyle w:val="afff3"/>
        <w:ind w:firstLine="0"/>
        <w:rPr>
          <w:rFonts w:ascii="Courier New" w:hAnsi="Courier New" w:cs="Courier New"/>
          <w:sz w:val="20"/>
        </w:rPr>
      </w:pPr>
    </w:p>
    <w:p w14:paraId="5ACA86BB" w14:textId="77777777" w:rsidR="002F7D4A" w:rsidRPr="007E0A12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786190">
        <w:rPr>
          <w:rFonts w:ascii="Courier New" w:hAnsi="Courier New" w:cs="Courier New"/>
          <w:sz w:val="20"/>
          <w:lang w:val="en-US"/>
        </w:rPr>
        <w:t>POST</w:t>
      </w:r>
      <w:r w:rsidRPr="007E0A12">
        <w:rPr>
          <w:rFonts w:ascii="Courier New" w:hAnsi="Courier New" w:cs="Courier New"/>
          <w:sz w:val="20"/>
          <w:lang w:val="en-US"/>
        </w:rPr>
        <w:t xml:space="preserve"> </w:t>
      </w:r>
      <w:r w:rsidRPr="00786190">
        <w:rPr>
          <w:rFonts w:ascii="Courier New" w:hAnsi="Courier New" w:cs="Courier New"/>
          <w:sz w:val="20"/>
          <w:lang w:val="en-US"/>
        </w:rPr>
        <w:t>http</w:t>
      </w:r>
      <w:r w:rsidRPr="007E0A12">
        <w:rPr>
          <w:rFonts w:ascii="Courier New" w:hAnsi="Courier New" w:cs="Courier New"/>
          <w:sz w:val="20"/>
          <w:lang w:val="en-US"/>
        </w:rPr>
        <w:t>://</w:t>
      </w:r>
      <w:r w:rsidRPr="00786190">
        <w:rPr>
          <w:rFonts w:ascii="Courier New" w:hAnsi="Courier New" w:cs="Courier New"/>
          <w:sz w:val="20"/>
          <w:lang w:val="en-US"/>
        </w:rPr>
        <w:t>base</w:t>
      </w:r>
      <w:r w:rsidRPr="007E0A12">
        <w:rPr>
          <w:rFonts w:ascii="Courier New" w:hAnsi="Courier New" w:cs="Courier New"/>
          <w:sz w:val="20"/>
          <w:lang w:val="en-US"/>
        </w:rPr>
        <w:t>//</w:t>
      </w:r>
      <w:r w:rsidRPr="00786190">
        <w:rPr>
          <w:rFonts w:ascii="Courier New" w:hAnsi="Courier New" w:cs="Courier New"/>
          <w:sz w:val="20"/>
          <w:lang w:val="en-US"/>
        </w:rPr>
        <w:t>api</w:t>
      </w:r>
      <w:r w:rsidRPr="007E0A12">
        <w:rPr>
          <w:rFonts w:ascii="Courier New" w:hAnsi="Courier New" w:cs="Courier New"/>
          <w:sz w:val="20"/>
          <w:lang w:val="en-US"/>
        </w:rPr>
        <w:t>/appointment/vaccination/fhir/$notify</w:t>
      </w:r>
    </w:p>
    <w:p w14:paraId="269F9B69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][GUID системы]</w:t>
      </w:r>
    </w:p>
    <w:p w14:paraId="5419DF10" w14:textId="77777777" w:rsidR="002F7D4A" w:rsidRPr="00187421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7F8F536F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3880B55F" w14:textId="77777777" w:rsidR="002F7D4A" w:rsidRPr="00187421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3CBAD4A7" w14:textId="77777777" w:rsidR="002F7D4A" w:rsidRPr="00D42820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67CEE05" w14:textId="77777777" w:rsidR="002F7D4A" w:rsidRPr="00D42820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1C4307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>{</w:t>
      </w:r>
    </w:p>
    <w:p w14:paraId="3E84790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7B250BE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"type": "transaction",</w:t>
      </w:r>
    </w:p>
    <w:p w14:paraId="574602B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"entry": [{</w:t>
      </w:r>
    </w:p>
    <w:p w14:paraId="33E22AA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068A0C4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7906A71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0F44CAE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5D29374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identifier</w:t>
      </w:r>
      <w:r w:rsidRPr="00C25DC0">
        <w:rPr>
          <w:rFonts w:ascii="Consolas" w:hAnsi="Consolas"/>
          <w:color w:val="333333"/>
        </w:rPr>
        <w:t>": [{</w:t>
      </w:r>
    </w:p>
    <w:p w14:paraId="113A17C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>:1.2.643.2.69.1.1.1.6.228",</w:t>
      </w:r>
    </w:p>
    <w:p w14:paraId="7CADF7B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3906097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, {</w:t>
      </w:r>
    </w:p>
    <w:p w14:paraId="37A5109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lastRenderedPageBreak/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>:1.2.643.5.1.13.2.7.100.5",</w:t>
      </w:r>
    </w:p>
    <w:p w14:paraId="527A30D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8928" //Идентификатор пациента в МИС МО</w:t>
      </w:r>
    </w:p>
    <w:p w14:paraId="34B0ACF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, {</w:t>
      </w:r>
    </w:p>
    <w:p w14:paraId="78E7E85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>:1.2.643.2.69.1.1.1.6.14",</w:t>
      </w:r>
    </w:p>
    <w:p w14:paraId="73C9AB1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8615:348707" //Серия и номер паспорта пациента</w:t>
      </w:r>
    </w:p>
    <w:p w14:paraId="1AB6A9C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</w:t>
      </w:r>
      <w:r w:rsidRPr="00C25DC0">
        <w:rPr>
          <w:rFonts w:ascii="Consolas" w:hAnsi="Consolas"/>
          <w:color w:val="333333"/>
          <w:lang w:val="en-US"/>
        </w:rPr>
        <w:t>}, {</w:t>
      </w:r>
    </w:p>
    <w:p w14:paraId="6C9C890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4C41481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7F77EBC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369D256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45B1DBC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name": [{</w:t>
      </w:r>
    </w:p>
    <w:p w14:paraId="534953E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3F25CE3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2864FE6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</w:t>
      </w:r>
      <w:r w:rsidRPr="00C25DC0">
        <w:rPr>
          <w:rFonts w:ascii="Consolas" w:hAnsi="Consolas"/>
          <w:color w:val="333333"/>
        </w:rPr>
        <w:t>"Александр", // Имя пациента</w:t>
      </w:r>
    </w:p>
    <w:p w14:paraId="457FA66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4D1EBA9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]</w:t>
      </w:r>
    </w:p>
    <w:p w14:paraId="2EE92D8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14:paraId="4283E1B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58761AB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telecom</w:t>
      </w:r>
      <w:r w:rsidRPr="00C25DC0">
        <w:rPr>
          <w:rFonts w:ascii="Consolas" w:hAnsi="Consolas"/>
          <w:color w:val="333333"/>
        </w:rPr>
        <w:t>": [{</w:t>
      </w:r>
    </w:p>
    <w:p w14:paraId="45ECC3E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phone</w:t>
      </w:r>
      <w:r w:rsidRPr="00C25DC0">
        <w:rPr>
          <w:rFonts w:ascii="Consolas" w:hAnsi="Consolas"/>
          <w:color w:val="333333"/>
        </w:rPr>
        <w:t>",</w:t>
      </w:r>
    </w:p>
    <w:p w14:paraId="2723C5A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8629836", // Номер домашнего телефона пациента</w:t>
      </w:r>
    </w:p>
    <w:p w14:paraId="2261E6D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us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home</w:t>
      </w:r>
      <w:r w:rsidRPr="00C25DC0">
        <w:rPr>
          <w:rFonts w:ascii="Consolas" w:hAnsi="Consolas"/>
          <w:color w:val="333333"/>
        </w:rPr>
        <w:t>"</w:t>
      </w:r>
    </w:p>
    <w:p w14:paraId="20E0A94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, {</w:t>
      </w:r>
    </w:p>
    <w:p w14:paraId="65CB025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phone</w:t>
      </w:r>
      <w:r w:rsidRPr="00C25DC0">
        <w:rPr>
          <w:rFonts w:ascii="Consolas" w:hAnsi="Consolas"/>
          <w:color w:val="333333"/>
        </w:rPr>
        <w:t>",</w:t>
      </w:r>
    </w:p>
    <w:p w14:paraId="38251BD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02A90FD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</w:t>
      </w:r>
      <w:r w:rsidRPr="00C25DC0">
        <w:rPr>
          <w:rFonts w:ascii="Consolas" w:hAnsi="Consolas"/>
          <w:color w:val="333333"/>
          <w:lang w:val="en-US"/>
        </w:rPr>
        <w:t>"use": "mobile"</w:t>
      </w:r>
    </w:p>
    <w:p w14:paraId="2AD0BE8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252A600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65B3616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2DACC3B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57DC799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4031DF0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5446512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</w:t>
      </w:r>
    </w:p>
    <w:p w14:paraId="28A4532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14:paraId="4317076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6583435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77BB73C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6D54F62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6F7408D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14:paraId="5182FAE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14:paraId="28DFC2E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2B4451F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770824F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14:paraId="0E804F6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B7343E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000460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14:paraId="658AC65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17E6FA7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1323E72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serviceCategory": [{</w:t>
      </w:r>
    </w:p>
    <w:p w14:paraId="6366711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6C0C8D1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388D851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04.014.004" //Код услуги в Номенклатуре медицинских услуг (Вакцинация)</w:t>
      </w:r>
    </w:p>
    <w:p w14:paraId="2838C11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14:paraId="245560F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]</w:t>
      </w:r>
    </w:p>
    <w:p w14:paraId="7A76692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2BACF38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2508682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serviceType": [{</w:t>
      </w:r>
    </w:p>
    <w:p w14:paraId="4E8F6FC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6FC05BE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41922CE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lastRenderedPageBreak/>
        <w:t xml:space="preserve">    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 xml:space="preserve">": "3" //Код инфекции. 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 xml:space="preserve"> справочника: 1.2.643.2.69.1.1.1.130</w:t>
      </w:r>
    </w:p>
    <w:p w14:paraId="1FD20D3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}, {</w:t>
      </w:r>
    </w:p>
    <w:p w14:paraId="5851A24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4ECBCA4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code": "5" //Код инфекции. OID справочника: 1.2.643.2.69.1.1.1.130</w:t>
      </w:r>
    </w:p>
    <w:p w14:paraId="7B1BADA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6FE1D1C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]</w:t>
      </w:r>
    </w:p>
    <w:p w14:paraId="4539D81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5723127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7788369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actor": [{</w:t>
      </w:r>
    </w:p>
    <w:p w14:paraId="3FA35D7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14:paraId="7945FFB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</w:t>
      </w:r>
      <w:r w:rsidRPr="00C25DC0">
        <w:rPr>
          <w:rFonts w:ascii="Consolas" w:hAnsi="Consolas"/>
          <w:color w:val="333333"/>
        </w:rPr>
        <w:t>}, {</w:t>
      </w:r>
    </w:p>
    <w:p w14:paraId="0D6EF22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referenc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>/</w:t>
      </w:r>
      <w:r w:rsidRPr="00C25DC0">
        <w:rPr>
          <w:rFonts w:ascii="Consolas" w:hAnsi="Consolas"/>
          <w:color w:val="333333"/>
          <w:lang w:val="en-US"/>
        </w:rPr>
        <w:t>ebb</w:t>
      </w:r>
      <w:r w:rsidRPr="00C25DC0">
        <w:rPr>
          <w:rFonts w:ascii="Consolas" w:hAnsi="Consolas"/>
          <w:color w:val="333333"/>
        </w:rPr>
        <w:t>5</w:t>
      </w:r>
      <w:r w:rsidRPr="00C25DC0">
        <w:rPr>
          <w:rFonts w:ascii="Consolas" w:hAnsi="Consolas"/>
          <w:color w:val="333333"/>
          <w:lang w:val="en-US"/>
        </w:rPr>
        <w:t>a</w:t>
      </w:r>
      <w:r w:rsidRPr="00C25DC0">
        <w:rPr>
          <w:rFonts w:ascii="Consolas" w:hAnsi="Consolas"/>
          <w:color w:val="333333"/>
        </w:rPr>
        <w:t>4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>6-9487-47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6-9</w:t>
      </w:r>
      <w:r w:rsidRPr="00C25DC0">
        <w:rPr>
          <w:rFonts w:ascii="Consolas" w:hAnsi="Consolas"/>
          <w:color w:val="333333"/>
          <w:lang w:val="en-US"/>
        </w:rPr>
        <w:t>db</w:t>
      </w:r>
      <w:r w:rsidRPr="00C25DC0">
        <w:rPr>
          <w:rFonts w:ascii="Consolas" w:hAnsi="Consolas"/>
          <w:color w:val="333333"/>
        </w:rPr>
        <w:t>6-5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7647</w:t>
      </w:r>
      <w:r w:rsidRPr="00C25DC0">
        <w:rPr>
          <w:rFonts w:ascii="Consolas" w:hAnsi="Consolas"/>
          <w:color w:val="333333"/>
          <w:lang w:val="en-US"/>
        </w:rPr>
        <w:t>ed</w:t>
      </w:r>
      <w:r w:rsidRPr="00C25DC0">
        <w:rPr>
          <w:rFonts w:ascii="Consolas" w:hAnsi="Consolas"/>
          <w:color w:val="333333"/>
        </w:rPr>
        <w:t xml:space="preserve">1485" //Ссылка на ресурс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14:paraId="744BCB1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, {</w:t>
      </w:r>
    </w:p>
    <w:p w14:paraId="1ABBB2F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referenc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>/</w:t>
      </w:r>
      <w:r w:rsidRPr="00C25DC0">
        <w:rPr>
          <w:rFonts w:ascii="Consolas" w:hAnsi="Consolas"/>
          <w:color w:val="333333"/>
          <w:lang w:val="en-US"/>
        </w:rPr>
        <w:t>fa</w:t>
      </w:r>
      <w:r w:rsidRPr="00C25DC0">
        <w:rPr>
          <w:rFonts w:ascii="Consolas" w:hAnsi="Consolas"/>
          <w:color w:val="333333"/>
        </w:rPr>
        <w:t>45</w:t>
      </w:r>
      <w:r w:rsidRPr="00C25DC0">
        <w:rPr>
          <w:rFonts w:ascii="Consolas" w:hAnsi="Consolas"/>
          <w:color w:val="333333"/>
          <w:lang w:val="en-US"/>
        </w:rPr>
        <w:t>bc</w:t>
      </w:r>
      <w:r w:rsidRPr="00C25DC0">
        <w:rPr>
          <w:rFonts w:ascii="Consolas" w:hAnsi="Consolas"/>
          <w:color w:val="333333"/>
        </w:rPr>
        <w:t>1</w:t>
      </w:r>
      <w:r w:rsidRPr="00C25DC0">
        <w:rPr>
          <w:rFonts w:ascii="Consolas" w:hAnsi="Consolas"/>
          <w:color w:val="333333"/>
          <w:lang w:val="en-US"/>
        </w:rPr>
        <w:t>f</w:t>
      </w:r>
      <w:r w:rsidRPr="00C25DC0">
        <w:rPr>
          <w:rFonts w:ascii="Consolas" w:hAnsi="Consolas"/>
          <w:color w:val="333333"/>
        </w:rPr>
        <w:t>-</w:t>
      </w:r>
      <w:r w:rsidRPr="00C25DC0">
        <w:rPr>
          <w:rFonts w:ascii="Consolas" w:hAnsi="Consolas"/>
          <w:color w:val="333333"/>
          <w:lang w:val="en-US"/>
        </w:rPr>
        <w:t>c</w:t>
      </w:r>
      <w:r w:rsidRPr="00C25DC0">
        <w:rPr>
          <w:rFonts w:ascii="Consolas" w:hAnsi="Consolas"/>
          <w:color w:val="333333"/>
        </w:rPr>
        <w:t>8</w:t>
      </w:r>
      <w:r w:rsidRPr="00C25DC0">
        <w:rPr>
          <w:rFonts w:ascii="Consolas" w:hAnsi="Consolas"/>
          <w:color w:val="333333"/>
          <w:lang w:val="en-US"/>
        </w:rPr>
        <w:t>a</w:t>
      </w:r>
      <w:r w:rsidRPr="00C25DC0">
        <w:rPr>
          <w:rFonts w:ascii="Consolas" w:hAnsi="Consolas"/>
          <w:color w:val="333333"/>
        </w:rPr>
        <w:t>6-4524-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9</w:t>
      </w:r>
      <w:r w:rsidRPr="00C25DC0">
        <w:rPr>
          <w:rFonts w:ascii="Consolas" w:hAnsi="Consolas"/>
          <w:color w:val="333333"/>
          <w:lang w:val="en-US"/>
        </w:rPr>
        <w:t>f</w:t>
      </w:r>
      <w:r w:rsidRPr="00C25DC0">
        <w:rPr>
          <w:rFonts w:ascii="Consolas" w:hAnsi="Consolas"/>
          <w:color w:val="333333"/>
        </w:rPr>
        <w:t>7-</w:t>
      </w:r>
      <w:r w:rsidRPr="00C25DC0">
        <w:rPr>
          <w:rFonts w:ascii="Consolas" w:hAnsi="Consolas"/>
          <w:color w:val="333333"/>
          <w:lang w:val="en-US"/>
        </w:rPr>
        <w:t>ed</w:t>
      </w:r>
      <w:r w:rsidRPr="00C25DC0">
        <w:rPr>
          <w:rFonts w:ascii="Consolas" w:hAnsi="Consolas"/>
          <w:color w:val="333333"/>
        </w:rPr>
        <w:t>83</w:t>
      </w:r>
      <w:r w:rsidRPr="00C25DC0">
        <w:rPr>
          <w:rFonts w:ascii="Consolas" w:hAnsi="Consolas"/>
          <w:color w:val="333333"/>
          <w:lang w:val="en-US"/>
        </w:rPr>
        <w:t>d</w:t>
      </w:r>
      <w:r w:rsidRPr="00C25DC0">
        <w:rPr>
          <w:rFonts w:ascii="Consolas" w:hAnsi="Consolas"/>
          <w:color w:val="333333"/>
        </w:rPr>
        <w:t>441626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 xml:space="preserve">" //Ссылка на ресурс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14:paraId="2DCD4D6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14:paraId="3820221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</w:t>
      </w:r>
    </w:p>
    <w:p w14:paraId="43C7CD5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14:paraId="631DD41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0A5EE48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7572DFC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52FF6DA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2C1E2E2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14:paraId="1CDC840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52C0CFF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49F5FF2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7D4A7A9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2D4EFE7A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4A856A8F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7B55BA6D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22DDD692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337D52F7" w14:textId="77777777" w:rsidR="002F7D4A" w:rsidRPr="006E5E2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  <w:lang w:val="en-US"/>
        </w:rPr>
        <w:t>:1.2.643.2.69.1.1.1.223",</w:t>
      </w:r>
    </w:p>
    <w:p w14:paraId="69E4A2D9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034845DD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06ACD966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301CD4AE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5D17F1A3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7A9DF462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18B546FE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7D714D9E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7EBBB44F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02013C1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identifier</w:t>
      </w:r>
      <w:r w:rsidRPr="00C25DC0">
        <w:rPr>
          <w:rFonts w:ascii="Consolas" w:hAnsi="Consolas"/>
          <w:color w:val="333333"/>
        </w:rPr>
        <w:t>": [{</w:t>
      </w:r>
    </w:p>
    <w:p w14:paraId="046B7F9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>:1.2.643.5.1.13.2.7.100.5",</w:t>
      </w:r>
    </w:p>
    <w:p w14:paraId="2B0AD55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 xml:space="preserve">": "957463636" //Идентификатор ресурса </w:t>
      </w:r>
      <w:r w:rsidRPr="00C25DC0">
        <w:rPr>
          <w:rFonts w:ascii="Consolas" w:hAnsi="Consolas"/>
          <w:color w:val="333333"/>
          <w:lang w:val="en-US"/>
        </w:rPr>
        <w:t>PractitionerRole</w:t>
      </w:r>
      <w:r w:rsidRPr="00C25DC0">
        <w:rPr>
          <w:rFonts w:ascii="Consolas" w:hAnsi="Consolas"/>
          <w:color w:val="333333"/>
        </w:rPr>
        <w:t xml:space="preserve"> в МИС МО</w:t>
      </w:r>
    </w:p>
    <w:p w14:paraId="59A85E3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14:paraId="2B3438B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0D70B1E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3764BFB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lastRenderedPageBreak/>
        <w:t xml:space="preserve">                    "reference": "Practitioner/4b646537-170b-4b94-9eef-55f29296defb" //Ссылка на врача (ресурс Practitioner)</w:t>
      </w:r>
    </w:p>
    <w:p w14:paraId="2F1B5AB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,</w:t>
      </w:r>
    </w:p>
    <w:p w14:paraId="4774282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4E3420F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40E0F58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,</w:t>
      </w:r>
    </w:p>
    <w:p w14:paraId="1137069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code": [{</w:t>
      </w:r>
    </w:p>
    <w:p w14:paraId="0703C51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36ABCF3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urn:oid:1.2.643.5.1.13.13.11.1102",</w:t>
      </w:r>
    </w:p>
    <w:p w14:paraId="7839CAC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33" //Идентификатор врачебной должности в фед справочнике ФРМР (должность по которой трудоустроен врач в данной МО)</w:t>
      </w:r>
    </w:p>
    <w:p w14:paraId="5C25CF1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}, {</w:t>
      </w:r>
    </w:p>
    <w:p w14:paraId="3185D32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>:1.2.643.5.1.13.13.11.1102.2",</w:t>
      </w:r>
    </w:p>
    <w:p w14:paraId="76029BC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33" //Идентификатор врачебной должности в фед справочнике ФРМР (две папки по фед требованиям)</w:t>
      </w:r>
    </w:p>
    <w:p w14:paraId="5D1EA02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}, {</w:t>
      </w:r>
    </w:p>
    <w:p w14:paraId="7AF3761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>:1.2.643.5.1.13.2.7.100.5",</w:t>
      </w:r>
    </w:p>
    <w:p w14:paraId="69068D2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28", //Идентификатор врачебной должности в МИС МО</w:t>
      </w:r>
    </w:p>
    <w:p w14:paraId="3B62C6F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display</w:t>
      </w:r>
      <w:r w:rsidRPr="00C25DC0">
        <w:rPr>
          <w:rFonts w:ascii="Consolas" w:hAnsi="Consolas"/>
          <w:color w:val="333333"/>
        </w:rPr>
        <w:t>": "Врач-инфекционист" //Наименование врачебной должности в МИС МО</w:t>
      </w:r>
    </w:p>
    <w:p w14:paraId="577901B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14:paraId="5842FA6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]</w:t>
      </w:r>
    </w:p>
    <w:p w14:paraId="1C8E35F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16B8FCB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51C3532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specialty": [{</w:t>
      </w:r>
    </w:p>
    <w:p w14:paraId="4D5A60E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1F4548C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urn:oid:1.2.643.5.1.13.13.11.1066",</w:t>
      </w:r>
    </w:p>
    <w:p w14:paraId="4006BF1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32" //Идентификатор врачебной специальности в фед справочнике</w:t>
      </w:r>
    </w:p>
    <w:p w14:paraId="5DDE587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}, {</w:t>
      </w:r>
    </w:p>
    <w:p w14:paraId="35F45EB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>:1.2.643.5.1.13.2.7.100.5",</w:t>
      </w:r>
    </w:p>
    <w:p w14:paraId="7AE16C2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15", //Идентификатор врачебной специальности в МИС МО</w:t>
      </w:r>
    </w:p>
    <w:p w14:paraId="34FE71A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display</w:t>
      </w:r>
      <w:r w:rsidRPr="00C25DC0">
        <w:rPr>
          <w:rFonts w:ascii="Consolas" w:hAnsi="Consolas"/>
          <w:color w:val="333333"/>
        </w:rPr>
        <w:t>": "Инфекционные болезни" //Наименование врачебной специальности в МИС МО</w:t>
      </w:r>
    </w:p>
    <w:p w14:paraId="2059EB2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}</w:t>
      </w:r>
    </w:p>
    <w:p w14:paraId="349F23D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],</w:t>
      </w:r>
    </w:p>
    <w:p w14:paraId="582DCAF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text</w:t>
      </w:r>
      <w:r w:rsidRPr="00C25DC0">
        <w:rPr>
          <w:rFonts w:ascii="Consolas" w:hAnsi="Consolas"/>
          <w:color w:val="333333"/>
        </w:rPr>
        <w:t>": "Приём инфекционистов осуществляется на 2-ом этаже корпуса" //Комментарий по специальности</w:t>
      </w:r>
    </w:p>
    <w:p w14:paraId="6FCF33F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14:paraId="7B0AC38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66FC290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availabilityExceptions</w:t>
      </w:r>
      <w:r w:rsidRPr="00C25DC0">
        <w:rPr>
          <w:rFonts w:ascii="Consolas" w:hAnsi="Consolas"/>
          <w:color w:val="333333"/>
        </w:rPr>
        <w:t>": "Отпуск с 01.05.2021 по 14.05.2021" //Комментарий по врачу</w:t>
      </w:r>
    </w:p>
    <w:p w14:paraId="72BEA55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</w:t>
      </w:r>
      <w:r w:rsidRPr="00C25DC0">
        <w:rPr>
          <w:rFonts w:ascii="Consolas" w:hAnsi="Consolas"/>
          <w:color w:val="333333"/>
          <w:lang w:val="en-US"/>
        </w:rPr>
        <w:t>},</w:t>
      </w:r>
    </w:p>
    <w:p w14:paraId="16D901F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1E2D768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51285D4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14:paraId="148E3C0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2FA212A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14:paraId="77B2E51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250B7B5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4486DC3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04BB2B9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1B84BC4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E383AB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5E30BA5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0E6AA41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, {</w:t>
      </w:r>
    </w:p>
    <w:p w14:paraId="2C257DB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355599C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2FF8F9C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7D94022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lastRenderedPageBreak/>
        <w:t xml:space="preserve">                ],</w:t>
      </w:r>
    </w:p>
    <w:p w14:paraId="322302A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name": [{</w:t>
      </w:r>
    </w:p>
    <w:p w14:paraId="0429D04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5329220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6C0BD47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</w:t>
      </w:r>
      <w:r w:rsidRPr="00C25DC0">
        <w:rPr>
          <w:rFonts w:ascii="Consolas" w:hAnsi="Consolas"/>
          <w:color w:val="333333"/>
        </w:rPr>
        <w:t>"Михаил", // Имя врача</w:t>
      </w:r>
    </w:p>
    <w:p w14:paraId="1CE1C1B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1BD1CBE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</w:t>
      </w:r>
      <w:r w:rsidRPr="00C25DC0">
        <w:rPr>
          <w:rFonts w:ascii="Consolas" w:hAnsi="Consolas"/>
          <w:color w:val="333333"/>
          <w:lang w:val="en-US"/>
        </w:rPr>
        <w:t>]</w:t>
      </w:r>
    </w:p>
    <w:p w14:paraId="5A88DDE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4FB6819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</w:t>
      </w:r>
    </w:p>
    <w:p w14:paraId="2797974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14:paraId="7D92D1C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0485F95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22BA330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Practitioner"</w:t>
      </w:r>
    </w:p>
    <w:p w14:paraId="5C44598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452B5C8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14:paraId="2B8A2BC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14:paraId="6EBEE8C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2CF518E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51C9EEA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14:paraId="4AD62DA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5A1379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4DEFF0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14:paraId="59EAF24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</w:t>
      </w:r>
      <w:r w:rsidRPr="00C25DC0">
        <w:rPr>
          <w:rFonts w:ascii="Consolas" w:hAnsi="Consolas"/>
          <w:color w:val="333333"/>
        </w:rPr>
        <w:t>}</w:t>
      </w:r>
    </w:p>
    <w:p w14:paraId="255D913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1198DBC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name</w:t>
      </w:r>
      <w:r w:rsidRPr="00C25DC0">
        <w:rPr>
          <w:rFonts w:ascii="Consolas" w:hAnsi="Consolas"/>
          <w:color w:val="333333"/>
        </w:rPr>
        <w:t>": "Кабинет №5", //Наименование кабинета</w:t>
      </w:r>
    </w:p>
    <w:p w14:paraId="3033166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physicalType</w:t>
      </w:r>
      <w:r w:rsidRPr="00C25DC0">
        <w:rPr>
          <w:rFonts w:ascii="Consolas" w:hAnsi="Consolas"/>
          <w:color w:val="333333"/>
        </w:rPr>
        <w:t>": {</w:t>
      </w:r>
    </w:p>
    <w:p w14:paraId="32EEB24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</w:t>
      </w:r>
      <w:r w:rsidRPr="00C25DC0">
        <w:rPr>
          <w:rFonts w:ascii="Consolas" w:hAnsi="Consolas"/>
          <w:color w:val="333333"/>
          <w:lang w:val="en-US"/>
        </w:rPr>
        <w:t>"coding": [{</w:t>
      </w:r>
    </w:p>
    <w:p w14:paraId="0A3B01C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14BEEB0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ro</w:t>
      </w:r>
      <w:r w:rsidRPr="00C25DC0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- кабинет (комната)</w:t>
      </w:r>
    </w:p>
    <w:p w14:paraId="7B4C5CC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"display": "Room"</w:t>
      </w:r>
    </w:p>
    <w:p w14:paraId="3B90900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}</w:t>
      </w:r>
    </w:p>
    <w:p w14:paraId="33F1D32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]</w:t>
      </w:r>
    </w:p>
    <w:p w14:paraId="5F3F4A8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,</w:t>
      </w:r>
    </w:p>
    <w:p w14:paraId="1A19F29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07C0F0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625A462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</w:t>
      </w:r>
      <w:r w:rsidRPr="00C25DC0">
        <w:rPr>
          <w:rFonts w:ascii="Consolas" w:hAnsi="Consolas"/>
          <w:color w:val="333333"/>
        </w:rPr>
        <w:t>},</w:t>
      </w:r>
    </w:p>
    <w:p w14:paraId="3C423DA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partOf</w:t>
      </w:r>
      <w:r w:rsidRPr="00C25DC0">
        <w:rPr>
          <w:rFonts w:ascii="Consolas" w:hAnsi="Consolas"/>
          <w:color w:val="333333"/>
        </w:rPr>
        <w:t>": {</w:t>
      </w:r>
    </w:p>
    <w:p w14:paraId="54450B2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"</w:t>
      </w:r>
      <w:r w:rsidRPr="00C25DC0">
        <w:rPr>
          <w:rFonts w:ascii="Consolas" w:hAnsi="Consolas"/>
          <w:color w:val="333333"/>
          <w:lang w:val="en-US"/>
        </w:rPr>
        <w:t>referenc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>/</w:t>
      </w:r>
      <w:r w:rsidRPr="00C25DC0">
        <w:rPr>
          <w:rFonts w:ascii="Consolas" w:hAnsi="Consolas"/>
          <w:color w:val="333333"/>
          <w:lang w:val="en-US"/>
        </w:rPr>
        <w:t>ebb</w:t>
      </w:r>
      <w:r w:rsidRPr="00C25DC0">
        <w:rPr>
          <w:rFonts w:ascii="Consolas" w:hAnsi="Consolas"/>
          <w:color w:val="333333"/>
        </w:rPr>
        <w:t>5</w:t>
      </w:r>
      <w:r w:rsidRPr="00C25DC0">
        <w:rPr>
          <w:rFonts w:ascii="Consolas" w:hAnsi="Consolas"/>
          <w:color w:val="333333"/>
          <w:lang w:val="en-US"/>
        </w:rPr>
        <w:t>a</w:t>
      </w:r>
      <w:r w:rsidRPr="00C25DC0">
        <w:rPr>
          <w:rFonts w:ascii="Consolas" w:hAnsi="Consolas"/>
          <w:color w:val="333333"/>
        </w:rPr>
        <w:t>4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>6-9487-47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6-9</w:t>
      </w:r>
      <w:r w:rsidRPr="00C25DC0">
        <w:rPr>
          <w:rFonts w:ascii="Consolas" w:hAnsi="Consolas"/>
          <w:color w:val="333333"/>
          <w:lang w:val="en-US"/>
        </w:rPr>
        <w:t>db</w:t>
      </w:r>
      <w:r w:rsidRPr="00C25DC0">
        <w:rPr>
          <w:rFonts w:ascii="Consolas" w:hAnsi="Consolas"/>
          <w:color w:val="333333"/>
        </w:rPr>
        <w:t>6-5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7647</w:t>
      </w:r>
      <w:r w:rsidRPr="00C25DC0">
        <w:rPr>
          <w:rFonts w:ascii="Consolas" w:hAnsi="Consolas"/>
          <w:color w:val="333333"/>
          <w:lang w:val="en-US"/>
        </w:rPr>
        <w:t>ed</w:t>
      </w:r>
      <w:r w:rsidRPr="00C25DC0">
        <w:rPr>
          <w:rFonts w:ascii="Consolas" w:hAnsi="Consolas"/>
          <w:color w:val="333333"/>
        </w:rPr>
        <w:t xml:space="preserve">1485" //Ссылка на ресурс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77CAF52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14:paraId="402B7BE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14:paraId="5F3E647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77A08DC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656D059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227CE93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2D0AED7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14:paraId="1745DBC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6E0E504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362B1AA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2EAA1E3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4F55B12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57A974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B09BA9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6F48C14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</w:t>
      </w:r>
      <w:r w:rsidRPr="00C25DC0">
        <w:rPr>
          <w:rFonts w:ascii="Consolas" w:hAnsi="Consolas"/>
          <w:color w:val="333333"/>
        </w:rPr>
        <w:t>}</w:t>
      </w:r>
    </w:p>
    <w:p w14:paraId="552B62B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7C77AB1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address</w:t>
      </w:r>
      <w:r w:rsidRPr="00C25DC0">
        <w:rPr>
          <w:rFonts w:ascii="Consolas" w:hAnsi="Consolas"/>
          <w:color w:val="333333"/>
        </w:rPr>
        <w:t>": {</w:t>
      </w:r>
    </w:p>
    <w:p w14:paraId="15EADD8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lastRenderedPageBreak/>
        <w:t xml:space="preserve">                    "</w:t>
      </w:r>
      <w:r w:rsidRPr="00C25DC0">
        <w:rPr>
          <w:rFonts w:ascii="Consolas" w:hAnsi="Consolas"/>
          <w:color w:val="333333"/>
          <w:lang w:val="en-US"/>
        </w:rPr>
        <w:t>text</w:t>
      </w:r>
      <w:r w:rsidRPr="00C25DC0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6E40836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</w:t>
      </w:r>
      <w:r w:rsidRPr="00C25DC0">
        <w:rPr>
          <w:rFonts w:ascii="Consolas" w:hAnsi="Consolas"/>
          <w:color w:val="333333"/>
          <w:lang w:val="en-US"/>
        </w:rPr>
        <w:t>},</w:t>
      </w:r>
    </w:p>
    <w:p w14:paraId="3BFD71E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0506F44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76D6D17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2A2F85F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u</w:t>
      </w:r>
      <w:r w:rsidRPr="00C25DC0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- физическое здание МО</w:t>
      </w:r>
    </w:p>
    <w:p w14:paraId="7C345C8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"display": "Building"</w:t>
      </w:r>
    </w:p>
    <w:p w14:paraId="7FCE9F8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}</w:t>
      </w:r>
    </w:p>
    <w:p w14:paraId="34CADAE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]</w:t>
      </w:r>
    </w:p>
    <w:p w14:paraId="653BC5A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,</w:t>
      </w:r>
    </w:p>
    <w:p w14:paraId="411B52D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5044F50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0078732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</w:t>
      </w:r>
    </w:p>
    <w:p w14:paraId="27E714D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14:paraId="6718066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1FBA718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4EA20A9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397CB4F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00385D5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14:paraId="0D6105F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5E2E427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2FB811B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438BB68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61E5285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F4A45C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F640D3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4C5C68C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102C53B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0F93660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24BDBAE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14:paraId="1DB8687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</w:t>
      </w:r>
      <w:r w:rsidRPr="00C25DC0">
        <w:rPr>
          <w:rFonts w:ascii="Consolas" w:hAnsi="Consolas"/>
          <w:color w:val="333333"/>
        </w:rPr>
        <w:t>},</w:t>
      </w:r>
    </w:p>
    <w:p w14:paraId="468C85A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tatus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usy</w:t>
      </w:r>
      <w:r w:rsidRPr="00C25DC0">
        <w:rPr>
          <w:rFonts w:ascii="Consolas" w:hAnsi="Consolas"/>
          <w:color w:val="333333"/>
        </w:rPr>
        <w:t>",</w:t>
      </w:r>
    </w:p>
    <w:p w14:paraId="17F145F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tart</w:t>
      </w:r>
      <w:r w:rsidRPr="00C25DC0">
        <w:rPr>
          <w:rFonts w:ascii="Consolas" w:hAnsi="Consolas"/>
          <w:color w:val="333333"/>
        </w:rPr>
        <w:t>": "2021-05-15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09:15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и время начала приема</w:t>
      </w:r>
    </w:p>
    <w:p w14:paraId="1E16FCB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end</w:t>
      </w:r>
      <w:r w:rsidRPr="00C25DC0">
        <w:rPr>
          <w:rFonts w:ascii="Consolas" w:hAnsi="Consolas"/>
          <w:color w:val="333333"/>
        </w:rPr>
        <w:t>": "2021-05-15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09:30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и время окончания приема</w:t>
      </w:r>
    </w:p>
    <w:p w14:paraId="72E8B67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comment</w:t>
      </w:r>
      <w:r w:rsidRPr="00C25DC0">
        <w:rPr>
          <w:rFonts w:ascii="Consolas" w:hAnsi="Consolas"/>
          <w:color w:val="333333"/>
        </w:rPr>
        <w:t>": "7" //Номер талона в очереди</w:t>
      </w:r>
    </w:p>
    <w:p w14:paraId="64ADCF5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},</w:t>
      </w:r>
    </w:p>
    <w:p w14:paraId="7AF85F9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</w:t>
      </w:r>
      <w:r w:rsidRPr="00C25DC0">
        <w:rPr>
          <w:rFonts w:ascii="Consolas" w:hAnsi="Consolas"/>
          <w:color w:val="333333"/>
          <w:lang w:val="en-US"/>
        </w:rPr>
        <w:t>"request": {</w:t>
      </w:r>
    </w:p>
    <w:p w14:paraId="257766D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70B20BD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797C417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2EE86BD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14:paraId="257DE97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6A71D28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2BA607D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1B86AC0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1883415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E6F9A6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1A83206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14:paraId="3380130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</w:t>
      </w:r>
      <w:r w:rsidRPr="00C25DC0">
        <w:rPr>
          <w:rFonts w:ascii="Consolas" w:hAnsi="Consolas"/>
          <w:color w:val="333333"/>
        </w:rPr>
        <w:t>}</w:t>
      </w:r>
    </w:p>
    <w:p w14:paraId="536698B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21FD353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tatus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ooked</w:t>
      </w:r>
      <w:r w:rsidRPr="00C25DC0">
        <w:rPr>
          <w:rFonts w:ascii="Consolas" w:hAnsi="Consolas"/>
          <w:color w:val="333333"/>
        </w:rPr>
        <w:t>", //Статус записи на приём - Запись оформлена</w:t>
      </w:r>
    </w:p>
    <w:p w14:paraId="09EE5FB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</w:t>
      </w:r>
      <w:r w:rsidRPr="00C25DC0">
        <w:rPr>
          <w:rFonts w:ascii="Consolas" w:hAnsi="Consolas"/>
          <w:color w:val="333333"/>
          <w:lang w:val="en-US"/>
        </w:rPr>
        <w:t>"serviceType": [{</w:t>
      </w:r>
    </w:p>
    <w:p w14:paraId="18D98FF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6D74FD4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3C26558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lastRenderedPageBreak/>
        <w:t xml:space="preserve">    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04.014.004" //Информация об услуге, на которую произведена запись (код из Номенклатуры мед услуг)</w:t>
      </w:r>
    </w:p>
    <w:p w14:paraId="25AB0A4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}</w:t>
      </w:r>
    </w:p>
    <w:p w14:paraId="2DB7476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]</w:t>
      </w:r>
    </w:p>
    <w:p w14:paraId="6B39FD1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14:paraId="2AAE9B8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0790FA1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upportingInformation</w:t>
      </w:r>
      <w:r w:rsidRPr="00C25DC0">
        <w:rPr>
          <w:rFonts w:ascii="Consolas" w:hAnsi="Consolas"/>
          <w:color w:val="333333"/>
        </w:rPr>
        <w:t>": [{</w:t>
      </w:r>
    </w:p>
    <w:p w14:paraId="5FD6DD6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referenc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Organization</w:t>
      </w:r>
      <w:r w:rsidRPr="00C25DC0">
        <w:rPr>
          <w:rFonts w:ascii="Consolas" w:hAnsi="Consolas"/>
          <w:color w:val="333333"/>
        </w:rPr>
        <w:t>/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7144918-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>3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>3-44</w:t>
      </w:r>
      <w:r w:rsidRPr="00C25DC0">
        <w:rPr>
          <w:rFonts w:ascii="Consolas" w:hAnsi="Consolas"/>
          <w:color w:val="333333"/>
          <w:lang w:val="en-US"/>
        </w:rPr>
        <w:t>c</w:t>
      </w:r>
      <w:r w:rsidRPr="00C25DC0">
        <w:rPr>
          <w:rFonts w:ascii="Consolas" w:hAnsi="Consolas"/>
          <w:color w:val="333333"/>
        </w:rPr>
        <w:t>5-</w:t>
      </w:r>
      <w:r w:rsidRPr="00C25DC0">
        <w:rPr>
          <w:rFonts w:ascii="Consolas" w:hAnsi="Consolas"/>
          <w:color w:val="333333"/>
          <w:lang w:val="en-US"/>
        </w:rPr>
        <w:t>a</w:t>
      </w:r>
      <w:r w:rsidRPr="00C25DC0">
        <w:rPr>
          <w:rFonts w:ascii="Consolas" w:hAnsi="Consolas"/>
          <w:color w:val="333333"/>
        </w:rPr>
        <w:t>0</w:t>
      </w:r>
      <w:r w:rsidRPr="00C25DC0">
        <w:rPr>
          <w:rFonts w:ascii="Consolas" w:hAnsi="Consolas"/>
          <w:color w:val="333333"/>
          <w:lang w:val="en-US"/>
        </w:rPr>
        <w:t>f</w:t>
      </w:r>
      <w:r w:rsidRPr="00C25DC0">
        <w:rPr>
          <w:rFonts w:ascii="Consolas" w:hAnsi="Consolas"/>
          <w:color w:val="333333"/>
        </w:rPr>
        <w:t>9-807</w:t>
      </w:r>
      <w:r w:rsidRPr="00C25DC0">
        <w:rPr>
          <w:rFonts w:ascii="Consolas" w:hAnsi="Consolas"/>
          <w:color w:val="333333"/>
          <w:lang w:val="en-US"/>
        </w:rPr>
        <w:t>c</w:t>
      </w:r>
      <w:r w:rsidRPr="00C25DC0">
        <w:rPr>
          <w:rFonts w:ascii="Consolas" w:hAnsi="Consolas"/>
          <w:color w:val="333333"/>
        </w:rPr>
        <w:t>41</w:t>
      </w:r>
      <w:r w:rsidRPr="00C25DC0">
        <w:rPr>
          <w:rFonts w:ascii="Consolas" w:hAnsi="Consolas"/>
          <w:color w:val="333333"/>
          <w:lang w:val="en-US"/>
        </w:rPr>
        <w:t>deaeb</w:t>
      </w:r>
      <w:r w:rsidRPr="00C25DC0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50F7C5B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14:paraId="4C6860B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5B52E32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tart</w:t>
      </w:r>
      <w:r w:rsidRPr="00C25DC0">
        <w:rPr>
          <w:rFonts w:ascii="Consolas" w:hAnsi="Consolas"/>
          <w:color w:val="333333"/>
        </w:rPr>
        <w:t>": "2021-05-15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09:15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и время начала приема</w:t>
      </w:r>
    </w:p>
    <w:p w14:paraId="15E25D5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end</w:t>
      </w:r>
      <w:r w:rsidRPr="00C25DC0">
        <w:rPr>
          <w:rFonts w:ascii="Consolas" w:hAnsi="Consolas"/>
          <w:color w:val="333333"/>
        </w:rPr>
        <w:t>": "2021-05-15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09:30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и время окончания приема</w:t>
      </w:r>
    </w:p>
    <w:p w14:paraId="28238F3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lot</w:t>
      </w:r>
      <w:r w:rsidRPr="00C25DC0">
        <w:rPr>
          <w:rFonts w:ascii="Consolas" w:hAnsi="Consolas"/>
          <w:color w:val="333333"/>
        </w:rPr>
        <w:t>": [{</w:t>
      </w:r>
    </w:p>
    <w:p w14:paraId="773A558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referenc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Slot</w:t>
      </w:r>
      <w:r w:rsidRPr="00C25DC0">
        <w:rPr>
          <w:rFonts w:ascii="Consolas" w:hAnsi="Consolas"/>
          <w:color w:val="333333"/>
        </w:rPr>
        <w:t>/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>6527</w:t>
      </w:r>
      <w:r w:rsidRPr="00C25DC0">
        <w:rPr>
          <w:rFonts w:ascii="Consolas" w:hAnsi="Consolas"/>
          <w:color w:val="333333"/>
          <w:lang w:val="en-US"/>
        </w:rPr>
        <w:t>afa</w:t>
      </w:r>
      <w:r w:rsidRPr="00C25DC0">
        <w:rPr>
          <w:rFonts w:ascii="Consolas" w:hAnsi="Consolas"/>
          <w:color w:val="333333"/>
        </w:rPr>
        <w:t>-7</w:t>
      </w:r>
      <w:r w:rsidRPr="00C25DC0">
        <w:rPr>
          <w:rFonts w:ascii="Consolas" w:hAnsi="Consolas"/>
          <w:color w:val="333333"/>
          <w:lang w:val="en-US"/>
        </w:rPr>
        <w:t>d</w:t>
      </w:r>
      <w:r w:rsidRPr="00C25DC0">
        <w:rPr>
          <w:rFonts w:ascii="Consolas" w:hAnsi="Consolas"/>
          <w:color w:val="333333"/>
        </w:rPr>
        <w:t>45-4</w:t>
      </w:r>
      <w:r w:rsidRPr="00C25DC0">
        <w:rPr>
          <w:rFonts w:ascii="Consolas" w:hAnsi="Consolas"/>
          <w:color w:val="333333"/>
          <w:lang w:val="en-US"/>
        </w:rPr>
        <w:t>df</w:t>
      </w:r>
      <w:r w:rsidRPr="00C25DC0">
        <w:rPr>
          <w:rFonts w:ascii="Consolas" w:hAnsi="Consolas"/>
          <w:color w:val="333333"/>
        </w:rPr>
        <w:t>3-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0</w:t>
      </w:r>
      <w:r w:rsidRPr="00C25DC0">
        <w:rPr>
          <w:rFonts w:ascii="Consolas" w:hAnsi="Consolas"/>
          <w:color w:val="333333"/>
          <w:lang w:val="en-US"/>
        </w:rPr>
        <w:t>cc</w:t>
      </w:r>
      <w:r w:rsidRPr="00C25DC0">
        <w:rPr>
          <w:rFonts w:ascii="Consolas" w:hAnsi="Consolas"/>
          <w:color w:val="333333"/>
        </w:rPr>
        <w:t>-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98</w:t>
      </w:r>
      <w:r w:rsidRPr="00C25DC0">
        <w:rPr>
          <w:rFonts w:ascii="Consolas" w:hAnsi="Consolas"/>
          <w:color w:val="333333"/>
          <w:lang w:val="en-US"/>
        </w:rPr>
        <w:t>a</w:t>
      </w:r>
      <w:r w:rsidRPr="00C25DC0">
        <w:rPr>
          <w:rFonts w:ascii="Consolas" w:hAnsi="Consolas"/>
          <w:color w:val="333333"/>
        </w:rPr>
        <w:t>6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6751</w:t>
      </w:r>
      <w:r w:rsidRPr="00C25DC0">
        <w:rPr>
          <w:rFonts w:ascii="Consolas" w:hAnsi="Consolas"/>
          <w:color w:val="333333"/>
          <w:lang w:val="en-US"/>
        </w:rPr>
        <w:t>c</w:t>
      </w:r>
      <w:r w:rsidRPr="00C25DC0">
        <w:rPr>
          <w:rFonts w:ascii="Consolas" w:hAnsi="Consolas"/>
          <w:color w:val="333333"/>
        </w:rPr>
        <w:t xml:space="preserve">4" //Ссылка на ресурс </w:t>
      </w:r>
      <w:r w:rsidRPr="00C25DC0">
        <w:rPr>
          <w:rFonts w:ascii="Consolas" w:hAnsi="Consolas"/>
          <w:color w:val="333333"/>
          <w:lang w:val="en-US"/>
        </w:rPr>
        <w:t>Slot</w:t>
      </w:r>
      <w:r w:rsidRPr="00C25DC0">
        <w:rPr>
          <w:rFonts w:ascii="Consolas" w:hAnsi="Consolas"/>
          <w:color w:val="333333"/>
        </w:rPr>
        <w:t xml:space="preserve"> (талон)</w:t>
      </w:r>
    </w:p>
    <w:p w14:paraId="13EFCB0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14:paraId="714C7AD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1E10BBB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created</w:t>
      </w:r>
      <w:r w:rsidRPr="00C25DC0">
        <w:rPr>
          <w:rFonts w:ascii="Consolas" w:hAnsi="Consolas"/>
          <w:color w:val="333333"/>
        </w:rPr>
        <w:t>": "2021-05-14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11:00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осуществления записи на прием</w:t>
      </w:r>
    </w:p>
    <w:p w14:paraId="02FECF1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</w:t>
      </w:r>
      <w:r w:rsidRPr="00C25DC0">
        <w:rPr>
          <w:rFonts w:ascii="Consolas" w:hAnsi="Consolas"/>
          <w:color w:val="333333"/>
          <w:lang w:val="en-US"/>
        </w:rPr>
        <w:t>"participant": [{</w:t>
      </w:r>
    </w:p>
    <w:p w14:paraId="045AD31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2B60BBE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39154D4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},</w:t>
      </w:r>
    </w:p>
    <w:p w14:paraId="0142422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65F0612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, {</w:t>
      </w:r>
    </w:p>
    <w:p w14:paraId="51CBFB9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197FE72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"reference": "PractitionerRole/0cfabd28-647f-4340-abc0-4bab58e7e4e3" //Ссылка на ресурс PractitionerRole (данные о враче в привязке к МО; медицинский работник как мед ресурс который оказывает услугу)</w:t>
      </w:r>
    </w:p>
    <w:p w14:paraId="5AD2F94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},</w:t>
      </w:r>
    </w:p>
    <w:p w14:paraId="6AB261F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5865825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4946519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</w:t>
      </w:r>
    </w:p>
    <w:p w14:paraId="29B5161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14:paraId="231CB94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1FFCEBF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44F4BF9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7C66D66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103CF3E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14:paraId="0D64E85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73311C4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3E16BA1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08EEE12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4F4036E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D86724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59DA5F5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29884EC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6D429DF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2FB270E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type": [{</w:t>
      </w:r>
    </w:p>
    <w:p w14:paraId="6BA34BD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72A0D70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urn:oid:1.2.643.2.69.1.1.1.115",</w:t>
      </w:r>
    </w:p>
    <w:p w14:paraId="1F66580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344AC8D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14:paraId="3408064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]</w:t>
      </w:r>
    </w:p>
    <w:p w14:paraId="32E666C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4C02B47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</w:t>
      </w:r>
    </w:p>
    <w:p w14:paraId="1ED22BF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lastRenderedPageBreak/>
        <w:t xml:space="preserve">            },</w:t>
      </w:r>
    </w:p>
    <w:p w14:paraId="7FECC04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389923B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65FBAE5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035C4CC6" w14:textId="77777777" w:rsidR="002F7D4A" w:rsidRP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</w:t>
      </w:r>
      <w:r w:rsidRPr="002F7D4A">
        <w:rPr>
          <w:rFonts w:ascii="Consolas" w:hAnsi="Consolas"/>
          <w:color w:val="333333"/>
        </w:rPr>
        <w:t>}</w:t>
      </w:r>
    </w:p>
    <w:p w14:paraId="06FA0380" w14:textId="77777777" w:rsidR="002F7D4A" w:rsidRP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F7D4A">
        <w:rPr>
          <w:rFonts w:ascii="Consolas" w:hAnsi="Consolas"/>
          <w:color w:val="333333"/>
        </w:rPr>
        <w:t xml:space="preserve">        }</w:t>
      </w:r>
    </w:p>
    <w:p w14:paraId="4065087C" w14:textId="77777777" w:rsidR="002F7D4A" w:rsidRP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F7D4A">
        <w:rPr>
          <w:rFonts w:ascii="Consolas" w:hAnsi="Consolas"/>
          <w:color w:val="333333"/>
        </w:rPr>
        <w:t xml:space="preserve">    ]</w:t>
      </w:r>
    </w:p>
    <w:p w14:paraId="7F0365B8" w14:textId="77777777" w:rsidR="002F7D4A" w:rsidRP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F7D4A">
        <w:rPr>
          <w:rFonts w:ascii="Consolas" w:hAnsi="Consolas"/>
          <w:color w:val="333333"/>
        </w:rPr>
        <w:t>}</w:t>
      </w:r>
    </w:p>
    <w:p w14:paraId="40623A88" w14:textId="77777777" w:rsidR="002F7D4A" w:rsidRDefault="002F7D4A" w:rsidP="002F7D4A">
      <w:pPr>
        <w:pStyle w:val="affe"/>
        <w:ind w:firstLine="0"/>
      </w:pPr>
    </w:p>
    <w:p w14:paraId="136C4275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 факте записи </w:t>
      </w:r>
      <w:r w:rsidRPr="00962019">
        <w:rPr>
          <w:rFonts w:ascii="Times New Roman" w:hAnsi="Times New Roman"/>
          <w:szCs w:val="24"/>
        </w:rPr>
        <w:t>на вакцинацию</w:t>
      </w:r>
      <w:r>
        <w:rPr>
          <w:rFonts w:ascii="Times New Roman" w:hAnsi="Times New Roman"/>
          <w:szCs w:val="24"/>
        </w:rPr>
        <w:t xml:space="preserve"> (кабинет как медицинский ресурс):</w:t>
      </w:r>
    </w:p>
    <w:p w14:paraId="3B3E4E2F" w14:textId="77777777" w:rsidR="002F7D4A" w:rsidRPr="00506555" w:rsidRDefault="002F7D4A" w:rsidP="002F7D4A">
      <w:pPr>
        <w:pStyle w:val="afff3"/>
        <w:ind w:firstLine="0"/>
        <w:rPr>
          <w:rFonts w:ascii="Courier New" w:hAnsi="Courier New" w:cs="Courier New"/>
          <w:sz w:val="20"/>
        </w:rPr>
      </w:pPr>
    </w:p>
    <w:p w14:paraId="604A2615" w14:textId="77777777" w:rsidR="002F7D4A" w:rsidRPr="00506555" w:rsidRDefault="002F7D4A" w:rsidP="002F7D4A">
      <w:pPr>
        <w:pStyle w:val="afff3"/>
        <w:ind w:firstLine="0"/>
        <w:rPr>
          <w:rFonts w:ascii="Courier New" w:hAnsi="Courier New" w:cs="Courier New"/>
          <w:sz w:val="20"/>
        </w:rPr>
      </w:pPr>
    </w:p>
    <w:p w14:paraId="17A3D8A3" w14:textId="77777777" w:rsidR="002F7D4A" w:rsidRPr="00A50B9B" w:rsidRDefault="002F7D4A" w:rsidP="002F7D4A">
      <w:pPr>
        <w:pStyle w:val="afff3"/>
        <w:ind w:firstLine="0"/>
        <w:rPr>
          <w:rFonts w:ascii="Courier New" w:hAnsi="Courier New" w:cs="Courier New"/>
          <w:sz w:val="20"/>
        </w:rPr>
      </w:pPr>
      <w:r w:rsidRPr="00786190">
        <w:rPr>
          <w:rFonts w:ascii="Courier New" w:hAnsi="Courier New" w:cs="Courier New"/>
          <w:sz w:val="20"/>
          <w:lang w:val="en-US"/>
        </w:rPr>
        <w:t>POST</w:t>
      </w:r>
      <w:r w:rsidRPr="00A50B9B">
        <w:rPr>
          <w:rFonts w:ascii="Courier New" w:hAnsi="Courier New" w:cs="Courier New"/>
          <w:sz w:val="20"/>
        </w:rPr>
        <w:t xml:space="preserve"> </w:t>
      </w:r>
      <w:r w:rsidRPr="00786190">
        <w:rPr>
          <w:rFonts w:ascii="Courier New" w:hAnsi="Courier New" w:cs="Courier New"/>
          <w:sz w:val="20"/>
          <w:lang w:val="en-US"/>
        </w:rPr>
        <w:t>http</w:t>
      </w:r>
      <w:r w:rsidRPr="00A50B9B">
        <w:rPr>
          <w:rFonts w:ascii="Courier New" w:hAnsi="Courier New" w:cs="Courier New"/>
          <w:sz w:val="20"/>
        </w:rPr>
        <w:t>://</w:t>
      </w:r>
      <w:r w:rsidRPr="00786190">
        <w:rPr>
          <w:rFonts w:ascii="Courier New" w:hAnsi="Courier New" w:cs="Courier New"/>
          <w:sz w:val="20"/>
          <w:lang w:val="en-US"/>
        </w:rPr>
        <w:t>base</w:t>
      </w:r>
      <w:r w:rsidRPr="00A50B9B">
        <w:rPr>
          <w:rFonts w:ascii="Courier New" w:hAnsi="Courier New" w:cs="Courier New"/>
          <w:sz w:val="20"/>
        </w:rPr>
        <w:t>//</w:t>
      </w:r>
      <w:r w:rsidRPr="00786190">
        <w:rPr>
          <w:rFonts w:ascii="Courier New" w:hAnsi="Courier New" w:cs="Courier New"/>
          <w:sz w:val="20"/>
          <w:lang w:val="en-US"/>
        </w:rPr>
        <w:t>api</w:t>
      </w:r>
      <w:r w:rsidRPr="00A50B9B">
        <w:rPr>
          <w:rFonts w:ascii="Courier New" w:hAnsi="Courier New" w:cs="Courier New"/>
          <w:sz w:val="20"/>
        </w:rPr>
        <w:t>/</w:t>
      </w:r>
      <w:r w:rsidRPr="007E0A12">
        <w:rPr>
          <w:rFonts w:ascii="Courier New" w:hAnsi="Courier New" w:cs="Courier New"/>
          <w:sz w:val="20"/>
          <w:lang w:val="en-US"/>
        </w:rPr>
        <w:t>appointment</w:t>
      </w:r>
      <w:r w:rsidRPr="00A50B9B">
        <w:rPr>
          <w:rFonts w:ascii="Courier New" w:hAnsi="Courier New" w:cs="Courier New"/>
          <w:sz w:val="20"/>
        </w:rPr>
        <w:t>/</w:t>
      </w:r>
      <w:r w:rsidRPr="007E0A12">
        <w:rPr>
          <w:rFonts w:ascii="Courier New" w:hAnsi="Courier New" w:cs="Courier New"/>
          <w:sz w:val="20"/>
          <w:lang w:val="en-US"/>
        </w:rPr>
        <w:t>vaccination</w:t>
      </w:r>
      <w:r w:rsidRPr="00A50B9B">
        <w:rPr>
          <w:rFonts w:ascii="Courier New" w:hAnsi="Courier New" w:cs="Courier New"/>
          <w:sz w:val="20"/>
        </w:rPr>
        <w:t>/</w:t>
      </w:r>
      <w:r w:rsidRPr="007E0A12">
        <w:rPr>
          <w:rFonts w:ascii="Courier New" w:hAnsi="Courier New" w:cs="Courier New"/>
          <w:sz w:val="20"/>
          <w:lang w:val="en-US"/>
        </w:rPr>
        <w:t>fhir</w:t>
      </w:r>
      <w:r w:rsidRPr="00A50B9B">
        <w:rPr>
          <w:rFonts w:ascii="Courier New" w:hAnsi="Courier New" w:cs="Courier New"/>
          <w:sz w:val="20"/>
        </w:rPr>
        <w:t>/$</w:t>
      </w:r>
      <w:r w:rsidRPr="007E0A12">
        <w:rPr>
          <w:rFonts w:ascii="Courier New" w:hAnsi="Courier New" w:cs="Courier New"/>
          <w:sz w:val="20"/>
          <w:lang w:val="en-US"/>
        </w:rPr>
        <w:t>notify</w:t>
      </w:r>
    </w:p>
    <w:p w14:paraId="03BA9300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][GUID системы]</w:t>
      </w:r>
    </w:p>
    <w:p w14:paraId="27A619CE" w14:textId="77777777" w:rsidR="002F7D4A" w:rsidRPr="00187421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2A38AD28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5B57AFA5" w14:textId="77777777" w:rsidR="002F7D4A" w:rsidRPr="00187421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4DFA3E28" w14:textId="77777777" w:rsidR="002F7D4A" w:rsidRPr="00D42820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42F6FFB" w14:textId="77777777" w:rsidR="002F7D4A" w:rsidRPr="00D42820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AE7B5C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>{</w:t>
      </w:r>
    </w:p>
    <w:p w14:paraId="2635FCC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002EEB1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"type": "transaction",</w:t>
      </w:r>
    </w:p>
    <w:p w14:paraId="22FE46F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"entry": [{</w:t>
      </w:r>
    </w:p>
    <w:p w14:paraId="0FF581F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5887E23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6FFDE04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7992A3A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099DABD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identifier</w:t>
      </w:r>
      <w:r w:rsidRPr="00C25DC0">
        <w:rPr>
          <w:rFonts w:ascii="Consolas" w:hAnsi="Consolas"/>
          <w:color w:val="333333"/>
        </w:rPr>
        <w:t>": [{</w:t>
      </w:r>
    </w:p>
    <w:p w14:paraId="00D727E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>:1.2.643.2.69.1.1.1.6.228",</w:t>
      </w:r>
    </w:p>
    <w:p w14:paraId="5922DB5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2944FC8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, {</w:t>
      </w:r>
    </w:p>
    <w:p w14:paraId="5697E81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>:1.2.643.5.1.13.2.7.100.5",</w:t>
      </w:r>
    </w:p>
    <w:p w14:paraId="1CB04EB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8928" //Идентификатор пациента в МИС МО</w:t>
      </w:r>
    </w:p>
    <w:p w14:paraId="32C7B1F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, {</w:t>
      </w:r>
    </w:p>
    <w:p w14:paraId="32025BF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>:1.2.643.2.69.1.1.1.6.14",</w:t>
      </w:r>
    </w:p>
    <w:p w14:paraId="1F8FF94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8615:348707" //Серия и номер паспорта пациента</w:t>
      </w:r>
    </w:p>
    <w:p w14:paraId="715A5EF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</w:t>
      </w:r>
      <w:r w:rsidRPr="00C25DC0">
        <w:rPr>
          <w:rFonts w:ascii="Consolas" w:hAnsi="Consolas"/>
          <w:color w:val="333333"/>
          <w:lang w:val="en-US"/>
        </w:rPr>
        <w:t>}, {</w:t>
      </w:r>
    </w:p>
    <w:p w14:paraId="32F9616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241B61A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497DE8F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7E5FD08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3CD0BC9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name": [{</w:t>
      </w:r>
    </w:p>
    <w:p w14:paraId="2EDFC10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58FBF62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551F88F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</w:t>
      </w:r>
      <w:r w:rsidRPr="00C25DC0">
        <w:rPr>
          <w:rFonts w:ascii="Consolas" w:hAnsi="Consolas"/>
          <w:color w:val="333333"/>
        </w:rPr>
        <w:t>"Александр", // Имя пациента</w:t>
      </w:r>
    </w:p>
    <w:p w14:paraId="35D55DA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557733F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]</w:t>
      </w:r>
    </w:p>
    <w:p w14:paraId="5911C2E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14:paraId="196F03E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52F511D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telecom</w:t>
      </w:r>
      <w:r w:rsidRPr="00C25DC0">
        <w:rPr>
          <w:rFonts w:ascii="Consolas" w:hAnsi="Consolas"/>
          <w:color w:val="333333"/>
        </w:rPr>
        <w:t>": [{</w:t>
      </w:r>
    </w:p>
    <w:p w14:paraId="1EBAB1B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phone</w:t>
      </w:r>
      <w:r w:rsidRPr="00C25DC0">
        <w:rPr>
          <w:rFonts w:ascii="Consolas" w:hAnsi="Consolas"/>
          <w:color w:val="333333"/>
        </w:rPr>
        <w:t>",</w:t>
      </w:r>
    </w:p>
    <w:p w14:paraId="7B41557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8629836", // Номер домашнего телефона пациента</w:t>
      </w:r>
    </w:p>
    <w:p w14:paraId="1478536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us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home</w:t>
      </w:r>
      <w:r w:rsidRPr="00C25DC0">
        <w:rPr>
          <w:rFonts w:ascii="Consolas" w:hAnsi="Consolas"/>
          <w:color w:val="333333"/>
        </w:rPr>
        <w:t>"</w:t>
      </w:r>
    </w:p>
    <w:p w14:paraId="67237D0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, {</w:t>
      </w:r>
    </w:p>
    <w:p w14:paraId="5780C97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phone</w:t>
      </w:r>
      <w:r w:rsidRPr="00C25DC0">
        <w:rPr>
          <w:rFonts w:ascii="Consolas" w:hAnsi="Consolas"/>
          <w:color w:val="333333"/>
        </w:rPr>
        <w:t>",</w:t>
      </w:r>
    </w:p>
    <w:p w14:paraId="02BCC19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1E5C0AB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</w:t>
      </w:r>
      <w:r w:rsidRPr="00C25DC0">
        <w:rPr>
          <w:rFonts w:ascii="Consolas" w:hAnsi="Consolas"/>
          <w:color w:val="333333"/>
          <w:lang w:val="en-US"/>
        </w:rPr>
        <w:t>"use": "mobile"</w:t>
      </w:r>
    </w:p>
    <w:p w14:paraId="4C13B2D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lastRenderedPageBreak/>
        <w:t xml:space="preserve">                    }</w:t>
      </w:r>
    </w:p>
    <w:p w14:paraId="2AC016C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2637A19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3F4020D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1A39786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29CDEC0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5BE3A63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</w:t>
      </w:r>
    </w:p>
    <w:p w14:paraId="476DAE7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14:paraId="55CA83B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552CBD3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3063620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6FB4CD8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063EBC1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14:paraId="2FC1BF3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14:paraId="36D0FE5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0ABB12C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45CBF95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14:paraId="3D2A50E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B6EB23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00B8C5D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14:paraId="4B89E63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0451155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35AD3FC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serviceCategory": [{</w:t>
      </w:r>
    </w:p>
    <w:p w14:paraId="527417C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4AC0CB0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613A1CB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04.014.004" //Код услуги в Номенклатуре медицинских услуг (Вакцинация)</w:t>
      </w:r>
    </w:p>
    <w:p w14:paraId="0D6D844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14:paraId="3D77ACA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]</w:t>
      </w:r>
    </w:p>
    <w:p w14:paraId="3327198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7E0AEC8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04205EB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serviceType": [{</w:t>
      </w:r>
    </w:p>
    <w:p w14:paraId="68DD84F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1541E6D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1C40D4E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 xml:space="preserve">": "3" //Код инфекции. 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 xml:space="preserve"> справочника: 1.2.643.2.69.1.1.1.130</w:t>
      </w:r>
    </w:p>
    <w:p w14:paraId="7E33F70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}, {</w:t>
      </w:r>
    </w:p>
    <w:p w14:paraId="2A99D83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6B0765E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code": "5" //Код инфекции. OID справочника: 1.2.643.2.69.1.1.1.130</w:t>
      </w:r>
    </w:p>
    <w:p w14:paraId="15DD3F2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63CCE5A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]</w:t>
      </w:r>
    </w:p>
    <w:p w14:paraId="4692343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71EB17C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62FCCED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actor": [{</w:t>
      </w:r>
    </w:p>
    <w:p w14:paraId="1796FC5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165C973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</w:t>
      </w:r>
      <w:r w:rsidRPr="00C25DC0">
        <w:rPr>
          <w:rFonts w:ascii="Consolas" w:hAnsi="Consolas"/>
          <w:color w:val="333333"/>
        </w:rPr>
        <w:t>}, {</w:t>
      </w:r>
    </w:p>
    <w:p w14:paraId="7920DBA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referenc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>/</w:t>
      </w:r>
      <w:r w:rsidRPr="00C25DC0">
        <w:rPr>
          <w:rFonts w:ascii="Consolas" w:hAnsi="Consolas"/>
          <w:color w:val="333333"/>
          <w:lang w:val="en-US"/>
        </w:rPr>
        <w:t>dd</w:t>
      </w:r>
      <w:r w:rsidRPr="00C25DC0">
        <w:rPr>
          <w:rFonts w:ascii="Consolas" w:hAnsi="Consolas"/>
          <w:color w:val="333333"/>
        </w:rPr>
        <w:t>418188-</w:t>
      </w:r>
      <w:r w:rsidRPr="00C25DC0">
        <w:rPr>
          <w:rFonts w:ascii="Consolas" w:hAnsi="Consolas"/>
          <w:color w:val="333333"/>
          <w:lang w:val="en-US"/>
        </w:rPr>
        <w:t>f</w:t>
      </w:r>
      <w:r w:rsidRPr="00C25DC0">
        <w:rPr>
          <w:rFonts w:ascii="Consolas" w:hAnsi="Consolas"/>
          <w:color w:val="333333"/>
        </w:rPr>
        <w:t>834-4</w:t>
      </w:r>
      <w:r w:rsidRPr="00C25DC0">
        <w:rPr>
          <w:rFonts w:ascii="Consolas" w:hAnsi="Consolas"/>
          <w:color w:val="333333"/>
          <w:lang w:val="en-US"/>
        </w:rPr>
        <w:t>bf</w:t>
      </w:r>
      <w:r w:rsidRPr="00C25DC0">
        <w:rPr>
          <w:rFonts w:ascii="Consolas" w:hAnsi="Consolas"/>
          <w:color w:val="333333"/>
        </w:rPr>
        <w:t>9-</w:t>
      </w:r>
      <w:r w:rsidRPr="00C25DC0">
        <w:rPr>
          <w:rFonts w:ascii="Consolas" w:hAnsi="Consolas"/>
          <w:color w:val="333333"/>
          <w:lang w:val="en-US"/>
        </w:rPr>
        <w:t>a</w:t>
      </w:r>
      <w:r w:rsidRPr="00C25DC0">
        <w:rPr>
          <w:rFonts w:ascii="Consolas" w:hAnsi="Consolas"/>
          <w:color w:val="333333"/>
        </w:rPr>
        <w:t>030-257</w:t>
      </w:r>
      <w:r w:rsidRPr="00C25DC0">
        <w:rPr>
          <w:rFonts w:ascii="Consolas" w:hAnsi="Consolas"/>
          <w:color w:val="333333"/>
          <w:lang w:val="en-US"/>
        </w:rPr>
        <w:t>f</w:t>
      </w:r>
      <w:r w:rsidRPr="00C25DC0">
        <w:rPr>
          <w:rFonts w:ascii="Consolas" w:hAnsi="Consolas"/>
          <w:color w:val="333333"/>
        </w:rPr>
        <w:t>31</w:t>
      </w:r>
      <w:r w:rsidRPr="00C25DC0">
        <w:rPr>
          <w:rFonts w:ascii="Consolas" w:hAnsi="Consolas"/>
          <w:color w:val="333333"/>
          <w:lang w:val="en-US"/>
        </w:rPr>
        <w:t>eb</w:t>
      </w:r>
      <w:r w:rsidRPr="00C25DC0">
        <w:rPr>
          <w:rFonts w:ascii="Consolas" w:hAnsi="Consolas"/>
          <w:color w:val="333333"/>
        </w:rPr>
        <w:t>2</w:t>
      </w:r>
      <w:r w:rsidRPr="00C25DC0">
        <w:rPr>
          <w:rFonts w:ascii="Consolas" w:hAnsi="Consolas"/>
          <w:color w:val="333333"/>
          <w:lang w:val="en-US"/>
        </w:rPr>
        <w:t>d</w:t>
      </w:r>
      <w:r w:rsidRPr="00C25DC0">
        <w:rPr>
          <w:rFonts w:ascii="Consolas" w:hAnsi="Consolas"/>
          <w:color w:val="333333"/>
        </w:rPr>
        <w:t>5</w:t>
      </w:r>
      <w:r w:rsidRPr="00C25DC0">
        <w:rPr>
          <w:rFonts w:ascii="Consolas" w:hAnsi="Consolas"/>
          <w:color w:val="333333"/>
          <w:lang w:val="en-US"/>
        </w:rPr>
        <w:t>c</w:t>
      </w:r>
      <w:r w:rsidRPr="00C25DC0">
        <w:rPr>
          <w:rFonts w:ascii="Consolas" w:hAnsi="Consolas"/>
          <w:color w:val="333333"/>
        </w:rPr>
        <w:t xml:space="preserve">" //Ссылка на ресурс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 xml:space="preserve"> кабинета и номер кабинета как мед ресурса который оказывает услугу)</w:t>
      </w:r>
    </w:p>
    <w:p w14:paraId="7C96D5D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14:paraId="4196092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</w:t>
      </w:r>
    </w:p>
    <w:p w14:paraId="33E9B64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14:paraId="2802492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7ABC95E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2FCFEF7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5721E68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4A954AB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14:paraId="5C5F41F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14:paraId="4D73710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lastRenderedPageBreak/>
        <w:t xml:space="preserve">            "resource": {</w:t>
      </w:r>
    </w:p>
    <w:p w14:paraId="60C33B5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3CC905E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14:paraId="06F41B5B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5DCA1A85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2D683D74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130A5C84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0F8BF179" w14:textId="77777777" w:rsidR="002F7D4A" w:rsidRPr="006E5E2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  <w:lang w:val="en-US"/>
        </w:rPr>
        <w:t>:1.2.643.2.69.1.1.1.223",</w:t>
      </w:r>
    </w:p>
    <w:p w14:paraId="06BB674F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5E76E597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1252ABEC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089A3CF4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2021034E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2D8896B0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6C099F1F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482A6983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1E1EAD2B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19E617A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identifier</w:t>
      </w:r>
      <w:r w:rsidRPr="00C25DC0">
        <w:rPr>
          <w:rFonts w:ascii="Consolas" w:hAnsi="Consolas"/>
          <w:color w:val="333333"/>
        </w:rPr>
        <w:t>": [{</w:t>
      </w:r>
    </w:p>
    <w:p w14:paraId="2B260AA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>:1.2.643.5.1.13.2.7.100.5",</w:t>
      </w:r>
    </w:p>
    <w:p w14:paraId="6D73903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 xml:space="preserve">": "93760" //Идентификатор ресурса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в рамках МО</w:t>
      </w:r>
    </w:p>
    <w:p w14:paraId="05708F3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, {</w:t>
      </w:r>
    </w:p>
    <w:p w14:paraId="4A33B10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>:1.2.643.5.1.13.13.99.2.115",</w:t>
      </w:r>
    </w:p>
    <w:p w14:paraId="3C1A8D1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 xml:space="preserve">": "1.2.643.5.1.13.13.12.2.99.9204.0.340170.284350" // 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61A4873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14:paraId="7FE5636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1E249A9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name</w:t>
      </w:r>
      <w:r w:rsidRPr="00C25DC0">
        <w:rPr>
          <w:rFonts w:ascii="Consolas" w:hAnsi="Consolas"/>
          <w:color w:val="333333"/>
        </w:rPr>
        <w:t>": "Кабинет №10", //Наименование кабинета</w:t>
      </w:r>
    </w:p>
    <w:p w14:paraId="7D4ADFF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physicalType</w:t>
      </w:r>
      <w:r w:rsidRPr="00C25DC0">
        <w:rPr>
          <w:rFonts w:ascii="Consolas" w:hAnsi="Consolas"/>
          <w:color w:val="333333"/>
        </w:rPr>
        <w:t>": {</w:t>
      </w:r>
    </w:p>
    <w:p w14:paraId="3C7F6D3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</w:t>
      </w:r>
      <w:r w:rsidRPr="00C25DC0">
        <w:rPr>
          <w:rFonts w:ascii="Consolas" w:hAnsi="Consolas"/>
          <w:color w:val="333333"/>
          <w:lang w:val="en-US"/>
        </w:rPr>
        <w:t>"coding": [{</w:t>
      </w:r>
    </w:p>
    <w:p w14:paraId="7F8D7FF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72730E4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ro</w:t>
      </w:r>
      <w:r w:rsidRPr="00C25DC0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- кабинет (комната)</w:t>
      </w:r>
    </w:p>
    <w:p w14:paraId="42F7BB3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"display": "Room"</w:t>
      </w:r>
    </w:p>
    <w:p w14:paraId="34D53B5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}</w:t>
      </w:r>
    </w:p>
    <w:p w14:paraId="7351573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]</w:t>
      </w:r>
    </w:p>
    <w:p w14:paraId="128B82B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,</w:t>
      </w:r>
    </w:p>
    <w:p w14:paraId="0D22871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00A44FD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3A97116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</w:t>
      </w:r>
      <w:r w:rsidRPr="00C25DC0">
        <w:rPr>
          <w:rFonts w:ascii="Consolas" w:hAnsi="Consolas"/>
          <w:color w:val="333333"/>
        </w:rPr>
        <w:t>},</w:t>
      </w:r>
    </w:p>
    <w:p w14:paraId="5083FF7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partOf</w:t>
      </w:r>
      <w:r w:rsidRPr="00C25DC0">
        <w:rPr>
          <w:rFonts w:ascii="Consolas" w:hAnsi="Consolas"/>
          <w:color w:val="333333"/>
        </w:rPr>
        <w:t>": {</w:t>
      </w:r>
    </w:p>
    <w:p w14:paraId="72EBD25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"</w:t>
      </w:r>
      <w:r w:rsidRPr="00C25DC0">
        <w:rPr>
          <w:rFonts w:ascii="Consolas" w:hAnsi="Consolas"/>
          <w:color w:val="333333"/>
          <w:lang w:val="en-US"/>
        </w:rPr>
        <w:t>referenc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>/</w:t>
      </w:r>
      <w:r w:rsidRPr="00C25DC0">
        <w:rPr>
          <w:rFonts w:ascii="Consolas" w:hAnsi="Consolas"/>
          <w:color w:val="333333"/>
          <w:lang w:val="en-US"/>
        </w:rPr>
        <w:t>ebb</w:t>
      </w:r>
      <w:r w:rsidRPr="00C25DC0">
        <w:rPr>
          <w:rFonts w:ascii="Consolas" w:hAnsi="Consolas"/>
          <w:color w:val="333333"/>
        </w:rPr>
        <w:t>5</w:t>
      </w:r>
      <w:r w:rsidRPr="00C25DC0">
        <w:rPr>
          <w:rFonts w:ascii="Consolas" w:hAnsi="Consolas"/>
          <w:color w:val="333333"/>
          <w:lang w:val="en-US"/>
        </w:rPr>
        <w:t>a</w:t>
      </w:r>
      <w:r w:rsidRPr="00C25DC0">
        <w:rPr>
          <w:rFonts w:ascii="Consolas" w:hAnsi="Consolas"/>
          <w:color w:val="333333"/>
        </w:rPr>
        <w:t>4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>6-9487-47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6-9</w:t>
      </w:r>
      <w:r w:rsidRPr="00C25DC0">
        <w:rPr>
          <w:rFonts w:ascii="Consolas" w:hAnsi="Consolas"/>
          <w:color w:val="333333"/>
          <w:lang w:val="en-US"/>
        </w:rPr>
        <w:t>db</w:t>
      </w:r>
      <w:r w:rsidRPr="00C25DC0">
        <w:rPr>
          <w:rFonts w:ascii="Consolas" w:hAnsi="Consolas"/>
          <w:color w:val="333333"/>
        </w:rPr>
        <w:t>6-5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7647</w:t>
      </w:r>
      <w:r w:rsidRPr="00C25DC0">
        <w:rPr>
          <w:rFonts w:ascii="Consolas" w:hAnsi="Consolas"/>
          <w:color w:val="333333"/>
          <w:lang w:val="en-US"/>
        </w:rPr>
        <w:t>ed</w:t>
      </w:r>
      <w:r w:rsidRPr="00C25DC0">
        <w:rPr>
          <w:rFonts w:ascii="Consolas" w:hAnsi="Consolas"/>
          <w:color w:val="333333"/>
        </w:rPr>
        <w:t xml:space="preserve">1485" //Ссылка на ресурс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5BF04AB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14:paraId="2C6F078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14:paraId="3A7F9C1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4C94932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7ADDDC6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2C5CBC0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7CA607F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14:paraId="088CB47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18F457B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70D574B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47ECB3D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5EBCA4C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lastRenderedPageBreak/>
        <w:t xml:space="preserve">                "identifier": [{</w:t>
      </w:r>
    </w:p>
    <w:p w14:paraId="06099C4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9BCA4D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150D62B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</w:t>
      </w:r>
      <w:r w:rsidRPr="00C25DC0">
        <w:rPr>
          <w:rFonts w:ascii="Consolas" w:hAnsi="Consolas"/>
          <w:color w:val="333333"/>
        </w:rPr>
        <w:t>}</w:t>
      </w:r>
    </w:p>
    <w:p w14:paraId="3D8FE0D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53B0747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address</w:t>
      </w:r>
      <w:r w:rsidRPr="00C25DC0">
        <w:rPr>
          <w:rFonts w:ascii="Consolas" w:hAnsi="Consolas"/>
          <w:color w:val="333333"/>
        </w:rPr>
        <w:t>": {</w:t>
      </w:r>
    </w:p>
    <w:p w14:paraId="3370B81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"</w:t>
      </w:r>
      <w:r w:rsidRPr="00C25DC0">
        <w:rPr>
          <w:rFonts w:ascii="Consolas" w:hAnsi="Consolas"/>
          <w:color w:val="333333"/>
          <w:lang w:val="en-US"/>
        </w:rPr>
        <w:t>text</w:t>
      </w:r>
      <w:r w:rsidRPr="00C25DC0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065359C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</w:t>
      </w:r>
      <w:r w:rsidRPr="00C25DC0">
        <w:rPr>
          <w:rFonts w:ascii="Consolas" w:hAnsi="Consolas"/>
          <w:color w:val="333333"/>
          <w:lang w:val="en-US"/>
        </w:rPr>
        <w:t>},</w:t>
      </w:r>
    </w:p>
    <w:p w14:paraId="46A7A75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28CCA1F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4D6E018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103E7E5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u</w:t>
      </w:r>
      <w:r w:rsidRPr="00C25DC0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- физическое здание МО</w:t>
      </w:r>
    </w:p>
    <w:p w14:paraId="48820D6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"display": "Building"</w:t>
      </w:r>
    </w:p>
    <w:p w14:paraId="4048DF9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}</w:t>
      </w:r>
    </w:p>
    <w:p w14:paraId="46B58B8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]</w:t>
      </w:r>
    </w:p>
    <w:p w14:paraId="3DB6895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,</w:t>
      </w:r>
    </w:p>
    <w:p w14:paraId="1EBEC90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183230B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5884826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</w:t>
      </w:r>
    </w:p>
    <w:p w14:paraId="6E8C592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14:paraId="1945FB6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2CCB439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0CEDAEA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15524DF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11856B3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14:paraId="466E4A0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101B123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799589E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78D7AA1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04A64D6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AF3BEF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3F2923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3BE09C6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32DCF37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6174B9C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5606EA5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6258110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</w:t>
      </w:r>
      <w:r w:rsidRPr="00C25DC0">
        <w:rPr>
          <w:rFonts w:ascii="Consolas" w:hAnsi="Consolas"/>
          <w:color w:val="333333"/>
        </w:rPr>
        <w:t>},</w:t>
      </w:r>
    </w:p>
    <w:p w14:paraId="6791E6B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tatus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usy</w:t>
      </w:r>
      <w:r w:rsidRPr="00C25DC0">
        <w:rPr>
          <w:rFonts w:ascii="Consolas" w:hAnsi="Consolas"/>
          <w:color w:val="333333"/>
        </w:rPr>
        <w:t>",</w:t>
      </w:r>
    </w:p>
    <w:p w14:paraId="634D355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tart</w:t>
      </w:r>
      <w:r w:rsidRPr="00C25DC0">
        <w:rPr>
          <w:rFonts w:ascii="Consolas" w:hAnsi="Consolas"/>
          <w:color w:val="333333"/>
        </w:rPr>
        <w:t>": "2021-05-15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09:15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и время начала приема</w:t>
      </w:r>
    </w:p>
    <w:p w14:paraId="240497F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end</w:t>
      </w:r>
      <w:r w:rsidRPr="00C25DC0">
        <w:rPr>
          <w:rFonts w:ascii="Consolas" w:hAnsi="Consolas"/>
          <w:color w:val="333333"/>
        </w:rPr>
        <w:t>": "2021-05-15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09:30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и время окончания приема</w:t>
      </w:r>
    </w:p>
    <w:p w14:paraId="5F4773A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comment</w:t>
      </w:r>
      <w:r w:rsidRPr="00C25DC0">
        <w:rPr>
          <w:rFonts w:ascii="Consolas" w:hAnsi="Consolas"/>
          <w:color w:val="333333"/>
        </w:rPr>
        <w:t>": "7" //Номер талона в очереди</w:t>
      </w:r>
    </w:p>
    <w:p w14:paraId="532D27C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},</w:t>
      </w:r>
    </w:p>
    <w:p w14:paraId="065C1A7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</w:t>
      </w:r>
      <w:r w:rsidRPr="00C25DC0">
        <w:rPr>
          <w:rFonts w:ascii="Consolas" w:hAnsi="Consolas"/>
          <w:color w:val="333333"/>
          <w:lang w:val="en-US"/>
        </w:rPr>
        <w:t>"request": {</w:t>
      </w:r>
    </w:p>
    <w:p w14:paraId="167130C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0F686C4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340EA58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30F1F02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14:paraId="4C980C5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001F756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51E8931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625EBD0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6787AE0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B2D457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2CF0C7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14:paraId="0C1F404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lastRenderedPageBreak/>
        <w:t xml:space="preserve">                    </w:t>
      </w:r>
      <w:r w:rsidRPr="00C25DC0">
        <w:rPr>
          <w:rFonts w:ascii="Consolas" w:hAnsi="Consolas"/>
          <w:color w:val="333333"/>
        </w:rPr>
        <w:t>}</w:t>
      </w:r>
    </w:p>
    <w:p w14:paraId="25F28DA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65305A8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tatus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ooked</w:t>
      </w:r>
      <w:r w:rsidRPr="00C25DC0">
        <w:rPr>
          <w:rFonts w:ascii="Consolas" w:hAnsi="Consolas"/>
          <w:color w:val="333333"/>
        </w:rPr>
        <w:t>", //Статус записи на приём - Запись оформлена</w:t>
      </w:r>
    </w:p>
    <w:p w14:paraId="0B0D4B8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</w:t>
      </w:r>
      <w:r w:rsidRPr="00C25DC0">
        <w:rPr>
          <w:rFonts w:ascii="Consolas" w:hAnsi="Consolas"/>
          <w:color w:val="333333"/>
          <w:lang w:val="en-US"/>
        </w:rPr>
        <w:t>"serviceType": [{</w:t>
      </w:r>
    </w:p>
    <w:p w14:paraId="181832A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735BB64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206D004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04.014.004" //Информация об услуге, на которую произведена запись (код из Номенклатуры мед услуг)</w:t>
      </w:r>
    </w:p>
    <w:p w14:paraId="10AFD9F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}</w:t>
      </w:r>
    </w:p>
    <w:p w14:paraId="454A9BF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]</w:t>
      </w:r>
    </w:p>
    <w:p w14:paraId="5A4E69D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14:paraId="0D4004E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6C09B01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upportingInformation</w:t>
      </w:r>
      <w:r w:rsidRPr="00C25DC0">
        <w:rPr>
          <w:rFonts w:ascii="Consolas" w:hAnsi="Consolas"/>
          <w:color w:val="333333"/>
        </w:rPr>
        <w:t>": [{</w:t>
      </w:r>
    </w:p>
    <w:p w14:paraId="4AB4705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referenc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Organization</w:t>
      </w:r>
      <w:r w:rsidRPr="00C25DC0">
        <w:rPr>
          <w:rFonts w:ascii="Consolas" w:hAnsi="Consolas"/>
          <w:color w:val="333333"/>
        </w:rPr>
        <w:t>/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7144918-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>3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>3-44</w:t>
      </w:r>
      <w:r w:rsidRPr="00C25DC0">
        <w:rPr>
          <w:rFonts w:ascii="Consolas" w:hAnsi="Consolas"/>
          <w:color w:val="333333"/>
          <w:lang w:val="en-US"/>
        </w:rPr>
        <w:t>c</w:t>
      </w:r>
      <w:r w:rsidRPr="00C25DC0">
        <w:rPr>
          <w:rFonts w:ascii="Consolas" w:hAnsi="Consolas"/>
          <w:color w:val="333333"/>
        </w:rPr>
        <w:t>5-</w:t>
      </w:r>
      <w:r w:rsidRPr="00C25DC0">
        <w:rPr>
          <w:rFonts w:ascii="Consolas" w:hAnsi="Consolas"/>
          <w:color w:val="333333"/>
          <w:lang w:val="en-US"/>
        </w:rPr>
        <w:t>a</w:t>
      </w:r>
      <w:r w:rsidRPr="00C25DC0">
        <w:rPr>
          <w:rFonts w:ascii="Consolas" w:hAnsi="Consolas"/>
          <w:color w:val="333333"/>
        </w:rPr>
        <w:t>0</w:t>
      </w:r>
      <w:r w:rsidRPr="00C25DC0">
        <w:rPr>
          <w:rFonts w:ascii="Consolas" w:hAnsi="Consolas"/>
          <w:color w:val="333333"/>
          <w:lang w:val="en-US"/>
        </w:rPr>
        <w:t>f</w:t>
      </w:r>
      <w:r w:rsidRPr="00C25DC0">
        <w:rPr>
          <w:rFonts w:ascii="Consolas" w:hAnsi="Consolas"/>
          <w:color w:val="333333"/>
        </w:rPr>
        <w:t>9-807</w:t>
      </w:r>
      <w:r w:rsidRPr="00C25DC0">
        <w:rPr>
          <w:rFonts w:ascii="Consolas" w:hAnsi="Consolas"/>
          <w:color w:val="333333"/>
          <w:lang w:val="en-US"/>
        </w:rPr>
        <w:t>c</w:t>
      </w:r>
      <w:r w:rsidRPr="00C25DC0">
        <w:rPr>
          <w:rFonts w:ascii="Consolas" w:hAnsi="Consolas"/>
          <w:color w:val="333333"/>
        </w:rPr>
        <w:t>41</w:t>
      </w:r>
      <w:r w:rsidRPr="00C25DC0">
        <w:rPr>
          <w:rFonts w:ascii="Consolas" w:hAnsi="Consolas"/>
          <w:color w:val="333333"/>
          <w:lang w:val="en-US"/>
        </w:rPr>
        <w:t>deaeb</w:t>
      </w:r>
      <w:r w:rsidRPr="00C25DC0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07459BE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14:paraId="1479F96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2660D4A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tart</w:t>
      </w:r>
      <w:r w:rsidRPr="00C25DC0">
        <w:rPr>
          <w:rFonts w:ascii="Consolas" w:hAnsi="Consolas"/>
          <w:color w:val="333333"/>
        </w:rPr>
        <w:t>": "2021-05-15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09:15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и время начала приема</w:t>
      </w:r>
    </w:p>
    <w:p w14:paraId="6BCA0EE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end</w:t>
      </w:r>
      <w:r w:rsidRPr="00C25DC0">
        <w:rPr>
          <w:rFonts w:ascii="Consolas" w:hAnsi="Consolas"/>
          <w:color w:val="333333"/>
        </w:rPr>
        <w:t>": "2021-05-15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09:30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и время окончания приема</w:t>
      </w:r>
    </w:p>
    <w:p w14:paraId="41A9F19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lot</w:t>
      </w:r>
      <w:r w:rsidRPr="00C25DC0">
        <w:rPr>
          <w:rFonts w:ascii="Consolas" w:hAnsi="Consolas"/>
          <w:color w:val="333333"/>
        </w:rPr>
        <w:t>": [{</w:t>
      </w:r>
    </w:p>
    <w:p w14:paraId="2FA6AAB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referenc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Slot</w:t>
      </w:r>
      <w:r w:rsidRPr="00C25DC0">
        <w:rPr>
          <w:rFonts w:ascii="Consolas" w:hAnsi="Consolas"/>
          <w:color w:val="333333"/>
        </w:rPr>
        <w:t>/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>6527</w:t>
      </w:r>
      <w:r w:rsidRPr="00C25DC0">
        <w:rPr>
          <w:rFonts w:ascii="Consolas" w:hAnsi="Consolas"/>
          <w:color w:val="333333"/>
          <w:lang w:val="en-US"/>
        </w:rPr>
        <w:t>afa</w:t>
      </w:r>
      <w:r w:rsidRPr="00C25DC0">
        <w:rPr>
          <w:rFonts w:ascii="Consolas" w:hAnsi="Consolas"/>
          <w:color w:val="333333"/>
        </w:rPr>
        <w:t>-7</w:t>
      </w:r>
      <w:r w:rsidRPr="00C25DC0">
        <w:rPr>
          <w:rFonts w:ascii="Consolas" w:hAnsi="Consolas"/>
          <w:color w:val="333333"/>
          <w:lang w:val="en-US"/>
        </w:rPr>
        <w:t>d</w:t>
      </w:r>
      <w:r w:rsidRPr="00C25DC0">
        <w:rPr>
          <w:rFonts w:ascii="Consolas" w:hAnsi="Consolas"/>
          <w:color w:val="333333"/>
        </w:rPr>
        <w:t>45-4</w:t>
      </w:r>
      <w:r w:rsidRPr="00C25DC0">
        <w:rPr>
          <w:rFonts w:ascii="Consolas" w:hAnsi="Consolas"/>
          <w:color w:val="333333"/>
          <w:lang w:val="en-US"/>
        </w:rPr>
        <w:t>df</w:t>
      </w:r>
      <w:r w:rsidRPr="00C25DC0">
        <w:rPr>
          <w:rFonts w:ascii="Consolas" w:hAnsi="Consolas"/>
          <w:color w:val="333333"/>
        </w:rPr>
        <w:t>3-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0</w:t>
      </w:r>
      <w:r w:rsidRPr="00C25DC0">
        <w:rPr>
          <w:rFonts w:ascii="Consolas" w:hAnsi="Consolas"/>
          <w:color w:val="333333"/>
          <w:lang w:val="en-US"/>
        </w:rPr>
        <w:t>cc</w:t>
      </w:r>
      <w:r w:rsidRPr="00C25DC0">
        <w:rPr>
          <w:rFonts w:ascii="Consolas" w:hAnsi="Consolas"/>
          <w:color w:val="333333"/>
        </w:rPr>
        <w:t>-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98</w:t>
      </w:r>
      <w:r w:rsidRPr="00C25DC0">
        <w:rPr>
          <w:rFonts w:ascii="Consolas" w:hAnsi="Consolas"/>
          <w:color w:val="333333"/>
          <w:lang w:val="en-US"/>
        </w:rPr>
        <w:t>a</w:t>
      </w:r>
      <w:r w:rsidRPr="00C25DC0">
        <w:rPr>
          <w:rFonts w:ascii="Consolas" w:hAnsi="Consolas"/>
          <w:color w:val="333333"/>
        </w:rPr>
        <w:t>6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6751</w:t>
      </w:r>
      <w:r w:rsidRPr="00C25DC0">
        <w:rPr>
          <w:rFonts w:ascii="Consolas" w:hAnsi="Consolas"/>
          <w:color w:val="333333"/>
          <w:lang w:val="en-US"/>
        </w:rPr>
        <w:t>c</w:t>
      </w:r>
      <w:r w:rsidRPr="00C25DC0">
        <w:rPr>
          <w:rFonts w:ascii="Consolas" w:hAnsi="Consolas"/>
          <w:color w:val="333333"/>
        </w:rPr>
        <w:t xml:space="preserve">4" //Ссылка на ресурс </w:t>
      </w:r>
      <w:r w:rsidRPr="00C25DC0">
        <w:rPr>
          <w:rFonts w:ascii="Consolas" w:hAnsi="Consolas"/>
          <w:color w:val="333333"/>
          <w:lang w:val="en-US"/>
        </w:rPr>
        <w:t>Slot</w:t>
      </w:r>
      <w:r w:rsidRPr="00C25DC0">
        <w:rPr>
          <w:rFonts w:ascii="Consolas" w:hAnsi="Consolas"/>
          <w:color w:val="333333"/>
        </w:rPr>
        <w:t xml:space="preserve"> (талон)</w:t>
      </w:r>
    </w:p>
    <w:p w14:paraId="27F0EFE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14:paraId="613113B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32CE2B4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created</w:t>
      </w:r>
      <w:r w:rsidRPr="00C25DC0">
        <w:rPr>
          <w:rFonts w:ascii="Consolas" w:hAnsi="Consolas"/>
          <w:color w:val="333333"/>
        </w:rPr>
        <w:t>": "2021-05-14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11:00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осуществления записи на прием</w:t>
      </w:r>
    </w:p>
    <w:p w14:paraId="2A5FD7F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</w:t>
      </w:r>
      <w:r w:rsidRPr="00C25DC0">
        <w:rPr>
          <w:rFonts w:ascii="Consolas" w:hAnsi="Consolas"/>
          <w:color w:val="333333"/>
          <w:lang w:val="en-US"/>
        </w:rPr>
        <w:t>"participant": [{</w:t>
      </w:r>
    </w:p>
    <w:p w14:paraId="39EC813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4125B8B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5F2C95A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},</w:t>
      </w:r>
    </w:p>
    <w:p w14:paraId="4C77137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0F31D11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, {</w:t>
      </w:r>
    </w:p>
    <w:p w14:paraId="052EF63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75A8387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"reference": "Location/dd418188-f834-4bf9-a030-257f31eb2d5c" //Ссылка на ресурс Location - описание кабинета МО (кабинет как мед ресурс который оказывает услугу)</w:t>
      </w:r>
    </w:p>
    <w:p w14:paraId="518A94E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},</w:t>
      </w:r>
    </w:p>
    <w:p w14:paraId="4C7E546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2577E28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033963D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</w:t>
      </w:r>
    </w:p>
    <w:p w14:paraId="4BB7843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14:paraId="5A5942A0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2D5DC78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01BC198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282C0C3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3CDD47F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14:paraId="101F939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266F050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0C20448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4CF1628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635DC86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FDF19A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4CE8C30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188F0B2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42ABE409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5757F35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type": [{</w:t>
      </w:r>
    </w:p>
    <w:p w14:paraId="641EB0F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08789AB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urn:oid:1.2.643.2.69.1.1.1.115",</w:t>
      </w:r>
    </w:p>
    <w:p w14:paraId="15D4899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lastRenderedPageBreak/>
        <w:t xml:space="preserve">    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15B0472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14:paraId="26A61AA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]</w:t>
      </w:r>
    </w:p>
    <w:p w14:paraId="4D58513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5030130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</w:t>
      </w:r>
    </w:p>
    <w:p w14:paraId="5F55E26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14:paraId="7CDB8FD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0E29FFB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7C4352B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3DC9046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63BAE00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</w:t>
      </w:r>
    </w:p>
    <w:p w14:paraId="133122A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]</w:t>
      </w:r>
    </w:p>
    <w:p w14:paraId="5F0ACCF6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>}</w:t>
      </w:r>
    </w:p>
    <w:p w14:paraId="3C65DBF9" w14:textId="77777777" w:rsidR="002F7D4A" w:rsidRPr="00D42062" w:rsidRDefault="002F7D4A" w:rsidP="002F7D4A">
      <w:pPr>
        <w:pStyle w:val="31"/>
        <w:ind w:left="2160" w:hanging="180"/>
      </w:pPr>
      <w:bookmarkStart w:id="164" w:name="_Toc83815752"/>
      <w:bookmarkStart w:id="165" w:name="_Toc104281171"/>
      <w:r>
        <w:t>Ответ</w:t>
      </w:r>
      <w:bookmarkEnd w:id="164"/>
      <w:bookmarkEnd w:id="165"/>
    </w:p>
    <w:p w14:paraId="2AB4BACC" w14:textId="77777777" w:rsidR="002F7D4A" w:rsidRPr="0042113B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726EE7B1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</w:p>
    <w:p w14:paraId="23BB6B5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>{</w:t>
      </w:r>
    </w:p>
    <w:p w14:paraId="68127E3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"resourceType":"Parameters",</w:t>
      </w:r>
    </w:p>
    <w:p w14:paraId="2880DCF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"parameter":[</w:t>
      </w:r>
    </w:p>
    <w:p w14:paraId="72AAF461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{</w:t>
      </w:r>
    </w:p>
    <w:p w14:paraId="236E33F6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"name":"notificationId",</w:t>
      </w:r>
    </w:p>
    <w:p w14:paraId="55CC2E9F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</w:t>
      </w:r>
      <w:r w:rsidRPr="00C25DC0">
        <w:rPr>
          <w:rFonts w:ascii="Consolas" w:hAnsi="Consolas"/>
          <w:color w:val="333333"/>
        </w:rPr>
        <w:t>"valueString":"6747767376767" //Идентификатор уведомления о записи</w:t>
      </w:r>
    </w:p>
    <w:p w14:paraId="152563D4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}</w:t>
      </w:r>
    </w:p>
    <w:p w14:paraId="56737C3A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]</w:t>
      </w:r>
    </w:p>
    <w:p w14:paraId="2771B076" w14:textId="77777777" w:rsidR="002F7D4A" w:rsidRPr="00542675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>}</w:t>
      </w:r>
    </w:p>
    <w:p w14:paraId="4F8B6E37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</w:p>
    <w:p w14:paraId="33101B88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</w:p>
    <w:p w14:paraId="0BFD0B4C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05A722C0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</w:p>
    <w:p w14:paraId="77ECE5C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>{</w:t>
      </w:r>
    </w:p>
    <w:p w14:paraId="563909A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6534CC7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"issue":[</w:t>
      </w:r>
    </w:p>
    <w:p w14:paraId="35941DC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{</w:t>
      </w:r>
    </w:p>
    <w:p w14:paraId="0E468E58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43CF8AE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"code":"invalid",</w:t>
      </w:r>
    </w:p>
    <w:p w14:paraId="0C109DF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"details":{</w:t>
      </w:r>
    </w:p>
    <w:p w14:paraId="748871E7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coding":[</w:t>
      </w:r>
    </w:p>
    <w:p w14:paraId="3186AA13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{</w:t>
      </w:r>
    </w:p>
    <w:p w14:paraId="163757D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6430E09D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"16",</w:t>
      </w:r>
    </w:p>
    <w:p w14:paraId="4225D24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"</w:t>
      </w:r>
      <w:r w:rsidRPr="00C25DC0">
        <w:rPr>
          <w:rFonts w:ascii="Consolas" w:hAnsi="Consolas"/>
          <w:color w:val="333333"/>
          <w:lang w:val="en-US"/>
        </w:rPr>
        <w:t>display</w:t>
      </w:r>
      <w:r w:rsidRPr="00C25DC0">
        <w:rPr>
          <w:rFonts w:ascii="Consolas" w:hAnsi="Consolas"/>
          <w:color w:val="333333"/>
        </w:rPr>
        <w:t>":"МИС медицинской организации передала некорректные данные"</w:t>
      </w:r>
    </w:p>
    <w:p w14:paraId="4000050B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14:paraId="5BCE5362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]</w:t>
      </w:r>
    </w:p>
    <w:p w14:paraId="1561AF05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}</w:t>
      </w:r>
    </w:p>
    <w:p w14:paraId="5F84132E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}</w:t>
      </w:r>
    </w:p>
    <w:p w14:paraId="68E0A6AC" w14:textId="77777777" w:rsidR="002F7D4A" w:rsidRPr="00C25DC0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]</w:t>
      </w:r>
    </w:p>
    <w:p w14:paraId="0D6701F5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>}</w:t>
      </w:r>
    </w:p>
    <w:p w14:paraId="43C2D5F1" w14:textId="77777777" w:rsidR="002F7D4A" w:rsidRDefault="002F7D4A" w:rsidP="002F7D4A">
      <w:pPr>
        <w:pStyle w:val="affe"/>
        <w:jc w:val="center"/>
      </w:pPr>
    </w:p>
    <w:p w14:paraId="24965266" w14:textId="77777777" w:rsidR="002F7D4A" w:rsidRPr="008A5E0B" w:rsidRDefault="002F7D4A" w:rsidP="002F7D4A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66" w:name="_Toc83815753"/>
      <w:bookmarkStart w:id="167" w:name="_Toc104281172"/>
      <w:r w:rsidRPr="00C107E0">
        <w:t xml:space="preserve">Уведомление об изменении записи </w:t>
      </w:r>
      <w:r w:rsidRPr="003105DA">
        <w:t xml:space="preserve">на вакцинацию </w:t>
      </w:r>
      <w:r w:rsidRPr="00C107E0">
        <w:t>($changenotification)</w:t>
      </w:r>
      <w:bookmarkEnd w:id="166"/>
      <w:bookmarkEnd w:id="167"/>
    </w:p>
    <w:p w14:paraId="35E3D059" w14:textId="77777777" w:rsidR="002F7D4A" w:rsidRDefault="002F7D4A" w:rsidP="002F7D4A">
      <w:pPr>
        <w:pStyle w:val="affe"/>
      </w:pPr>
      <w:r w:rsidRPr="008E1086">
        <w:t xml:space="preserve">Данный метод предназначен для передачи в </w:t>
      </w:r>
      <w:r>
        <w:t>СЗПВ</w:t>
      </w:r>
      <w:r w:rsidRPr="008E1086">
        <w:t xml:space="preserve"> </w:t>
      </w:r>
      <w:r>
        <w:t xml:space="preserve">изменений ранее переданных методом </w:t>
      </w:r>
      <w:r w:rsidRPr="00C93124">
        <w:t>$notify</w:t>
      </w:r>
      <w:r>
        <w:t xml:space="preserve"> фактов записи на вакцинацию (например, изменился статус записи на вакцинацию).</w:t>
      </w:r>
    </w:p>
    <w:p w14:paraId="7FBCB022" w14:textId="77777777" w:rsidR="002F7D4A" w:rsidRPr="008E1086" w:rsidRDefault="002F7D4A" w:rsidP="002F7D4A">
      <w:pPr>
        <w:pStyle w:val="affe"/>
      </w:pPr>
      <w:r>
        <w:t xml:space="preserve">Предполагается следующий сценарий </w:t>
      </w:r>
      <w:r w:rsidRPr="008E1086">
        <w:t>использования метода</w:t>
      </w:r>
      <w:r>
        <w:t xml:space="preserve"> «</w:t>
      </w:r>
      <w:r w:rsidRPr="00C107E0">
        <w:t xml:space="preserve">Уведомление об изменении записи на </w:t>
      </w:r>
      <w:r>
        <w:t>вакцинацию</w:t>
      </w:r>
      <w:r w:rsidRPr="00C107E0">
        <w:t xml:space="preserve"> ($changenotification)</w:t>
      </w:r>
      <w:r>
        <w:t>»</w:t>
      </w:r>
      <w:r w:rsidRPr="008E1086">
        <w:t>:</w:t>
      </w:r>
    </w:p>
    <w:p w14:paraId="04BE0556" w14:textId="77777777" w:rsidR="002F7D4A" w:rsidRDefault="002F7D4A" w:rsidP="003A053D">
      <w:pPr>
        <w:pStyle w:val="affe"/>
        <w:numPr>
          <w:ilvl w:val="0"/>
          <w:numId w:val="43"/>
        </w:numPr>
      </w:pPr>
      <w:r>
        <w:lastRenderedPageBreak/>
        <w:t>МИС МО передает сведения в СЗПВ</w:t>
      </w:r>
      <w:r w:rsidDel="00DE7160">
        <w:t xml:space="preserve"> </w:t>
      </w:r>
      <w:r>
        <w:t xml:space="preserve">обо всех записях </w:t>
      </w:r>
      <w:r w:rsidRPr="00C107E0">
        <w:t xml:space="preserve">на </w:t>
      </w:r>
      <w:r>
        <w:t xml:space="preserve">вакцинацию путем вызова метода </w:t>
      </w:r>
      <w:r w:rsidRPr="00C93124">
        <w:t>$notify</w:t>
      </w:r>
      <w:r>
        <w:t xml:space="preserve"> для каждой записи.</w:t>
      </w:r>
    </w:p>
    <w:p w14:paraId="08DF66D3" w14:textId="77777777" w:rsidR="002F7D4A" w:rsidRDefault="002F7D4A" w:rsidP="003A053D">
      <w:pPr>
        <w:pStyle w:val="affe"/>
        <w:numPr>
          <w:ilvl w:val="0"/>
          <w:numId w:val="43"/>
        </w:numPr>
      </w:pPr>
      <w:r>
        <w:t xml:space="preserve">СЗПВ присваивает идентификатор уведомлению и возвращает его в ответе метода </w:t>
      </w:r>
      <w:r w:rsidRPr="00C93124">
        <w:t>$notify</w:t>
      </w:r>
      <w:r>
        <w:t>.</w:t>
      </w:r>
    </w:p>
    <w:p w14:paraId="7D785110" w14:textId="77777777" w:rsidR="002F7D4A" w:rsidRDefault="002F7D4A" w:rsidP="003A053D">
      <w:pPr>
        <w:pStyle w:val="affe"/>
        <w:numPr>
          <w:ilvl w:val="0"/>
          <w:numId w:val="43"/>
        </w:numPr>
      </w:pPr>
      <w:r>
        <w:t>МИС МО сохраняет полученный идентификатор уведомления для последующего использования.</w:t>
      </w:r>
    </w:p>
    <w:p w14:paraId="0BCADDA8" w14:textId="77777777" w:rsidR="002F7D4A" w:rsidRDefault="002F7D4A" w:rsidP="003A053D">
      <w:pPr>
        <w:pStyle w:val="affe"/>
        <w:numPr>
          <w:ilvl w:val="0"/>
          <w:numId w:val="43"/>
        </w:numPr>
      </w:pPr>
      <w:r>
        <w:t xml:space="preserve">После того, как произошло изменение записи </w:t>
      </w:r>
      <w:r w:rsidRPr="00C107E0">
        <w:t xml:space="preserve">на </w:t>
      </w:r>
      <w:r>
        <w:t xml:space="preserve">вакцинацию, МИС МО передает обновлённые сведения о записи по уже известному идентификатору уведомления путем вызова метода </w:t>
      </w:r>
      <w:r w:rsidRPr="00C107E0">
        <w:t>$changenotification</w:t>
      </w:r>
      <w:r>
        <w:t xml:space="preserve"> для каждой записи.</w:t>
      </w:r>
    </w:p>
    <w:p w14:paraId="00A63FD7" w14:textId="77777777" w:rsidR="002F7D4A" w:rsidRDefault="002F7D4A" w:rsidP="002F7D4A">
      <w:pPr>
        <w:pStyle w:val="affe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>
        <w:rPr>
          <w:lang w:val="en-US"/>
        </w:rPr>
        <w:t>api</w:t>
      </w:r>
      <w:r>
        <w:t>/</w:t>
      </w:r>
      <w:r w:rsidRPr="000F4375">
        <w:t>appointment/</w:t>
      </w:r>
      <w:r w:rsidRPr="00F37257">
        <w:t>vaccination</w:t>
      </w:r>
      <w:r w:rsidRPr="000F4375">
        <w:t>/fhir/$</w:t>
      </w:r>
      <w:r w:rsidRPr="002B01B9">
        <w:t>changenotification</w:t>
      </w:r>
      <w:r w:rsidRPr="000F4375">
        <w:t>.</w:t>
      </w:r>
    </w:p>
    <w:p w14:paraId="04EBCB5D" w14:textId="77777777" w:rsidR="002F7D4A" w:rsidRDefault="002F7D4A" w:rsidP="002F7D4A">
      <w:pPr>
        <w:pStyle w:val="affe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38" w:history="1">
        <w:r w:rsidRPr="000F4375">
          <w:rPr>
            <w:rStyle w:val="affd"/>
            <w:lang w:val="en-US"/>
          </w:rPr>
          <w:t>http</w:t>
        </w:r>
        <w:r w:rsidRPr="000F4375">
          <w:rPr>
            <w:rStyle w:val="affd"/>
          </w:rPr>
          <w:t>://</w:t>
        </w:r>
        <w:r w:rsidRPr="000F4375">
          <w:rPr>
            <w:rStyle w:val="affd"/>
            <w:lang w:val="en-US"/>
          </w:rPr>
          <w:t>fhir</w:t>
        </w:r>
        <w:r w:rsidRPr="000F4375">
          <w:rPr>
            <w:rStyle w:val="affd"/>
          </w:rPr>
          <w:t>-</w:t>
        </w:r>
        <w:r w:rsidRPr="000F4375">
          <w:rPr>
            <w:rStyle w:val="affd"/>
            <w:lang w:val="en-US"/>
          </w:rPr>
          <w:t>ru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github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io</w:t>
        </w:r>
        <w:r w:rsidRPr="000F4375">
          <w:rPr>
            <w:rStyle w:val="affd"/>
          </w:rPr>
          <w:t>/</w:t>
        </w:r>
        <w:r w:rsidRPr="000F4375">
          <w:rPr>
            <w:rStyle w:val="affd"/>
            <w:lang w:val="en-US"/>
          </w:rPr>
          <w:t>operations</w:t>
        </w:r>
        <w:r w:rsidRPr="000F4375">
          <w:rPr>
            <w:rStyle w:val="affd"/>
          </w:rPr>
          <w:t>.</w:t>
        </w:r>
        <w:r w:rsidRPr="000F4375">
          <w:rPr>
            <w:rStyle w:val="affd"/>
            <w:lang w:val="en-US"/>
          </w:rPr>
          <w:t>html</w:t>
        </w:r>
      </w:hyperlink>
    </w:p>
    <w:p w14:paraId="64E5615C" w14:textId="77777777" w:rsidR="002F7D4A" w:rsidRDefault="002F7D4A" w:rsidP="002F7D4A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48066812 \h  \* MERGEFORMAT </w:instrText>
      </w:r>
      <w:r>
        <w:fldChar w:fldCharType="separate"/>
      </w:r>
      <w:r w:rsidRPr="002B01B9">
        <w:t>Рисун</w:t>
      </w:r>
      <w:r>
        <w:t>ке</w:t>
      </w:r>
      <w:r w:rsidRPr="002B01B9">
        <w:t xml:space="preserve"> 13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Pr="00C107E0">
        <w:t xml:space="preserve">Уведомление об изменении записи </w:t>
      </w:r>
      <w:bookmarkStart w:id="168" w:name="_Hlk75881162"/>
      <w:r w:rsidRPr="00C107E0">
        <w:t xml:space="preserve">на </w:t>
      </w:r>
      <w:r>
        <w:t>вакцинацию</w:t>
      </w:r>
      <w:r w:rsidRPr="00C107E0">
        <w:t xml:space="preserve"> </w:t>
      </w:r>
      <w:bookmarkEnd w:id="168"/>
      <w:r w:rsidRPr="00C107E0">
        <w:t>($changenotification)</w:t>
      </w:r>
      <w:r w:rsidRPr="000C6DEF">
        <w:t>».</w:t>
      </w:r>
    </w:p>
    <w:p w14:paraId="4ED5030F" w14:textId="77777777" w:rsidR="002F7D4A" w:rsidRPr="002E6C0F" w:rsidRDefault="002F7D4A" w:rsidP="002F7D4A">
      <w:pPr>
        <w:tabs>
          <w:tab w:val="left" w:pos="6420"/>
        </w:tabs>
      </w:pPr>
      <w:r>
        <w:object w:dxaOrig="10471" w:dyaOrig="4905" w14:anchorId="31CAD9B0">
          <v:shape id="_x0000_i1033" type="#_x0000_t75" style="width:467.25pt;height:219pt" o:ole="">
            <v:imagedata r:id="rId39" o:title=""/>
          </v:shape>
          <o:OLEObject Type="Embed" ProgID="Visio.Drawing.15" ShapeID="_x0000_i1033" DrawAspect="Content" ObjectID="_1714893963" r:id="rId40"/>
        </w:object>
      </w:r>
      <w:r>
        <w:tab/>
      </w:r>
    </w:p>
    <w:p w14:paraId="5CE341F8" w14:textId="77777777" w:rsidR="002F7D4A" w:rsidRPr="000C6DEF" w:rsidRDefault="002F7D4A" w:rsidP="002F7D4A">
      <w:pPr>
        <w:jc w:val="center"/>
      </w:pPr>
      <w:bookmarkStart w:id="169" w:name="_Ref48066812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13</w:t>
      </w:r>
      <w:r w:rsidRPr="002B12DC">
        <w:rPr>
          <w:b/>
        </w:rPr>
        <w:fldChar w:fldCharType="end"/>
      </w:r>
      <w:bookmarkEnd w:id="169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C107E0">
        <w:rPr>
          <w:b/>
        </w:rPr>
        <w:t xml:space="preserve">Уведомление об изменении записи </w:t>
      </w:r>
      <w:r w:rsidRPr="002B01B9">
        <w:rPr>
          <w:b/>
        </w:rPr>
        <w:t xml:space="preserve">на вакцинацию </w:t>
      </w:r>
      <w:r w:rsidRPr="00C107E0">
        <w:rPr>
          <w:b/>
        </w:rPr>
        <w:t>($changenotification)</w:t>
      </w:r>
      <w:r w:rsidRPr="000C6DEF">
        <w:rPr>
          <w:b/>
        </w:rPr>
        <w:t>»</w:t>
      </w:r>
    </w:p>
    <w:p w14:paraId="1566BA09" w14:textId="77777777" w:rsidR="002F7D4A" w:rsidRDefault="002F7D4A" w:rsidP="002F7D4A">
      <w:pPr>
        <w:pStyle w:val="affe"/>
      </w:pPr>
    </w:p>
    <w:p w14:paraId="20FBB72D" w14:textId="77777777" w:rsidR="002F7D4A" w:rsidRPr="00993643" w:rsidRDefault="002F7D4A" w:rsidP="002F7D4A">
      <w:pPr>
        <w:pStyle w:val="affe"/>
      </w:pPr>
      <w:r w:rsidRPr="00993643">
        <w:t>Описание схемы:</w:t>
      </w:r>
    </w:p>
    <w:p w14:paraId="73AEECE5" w14:textId="77777777" w:rsidR="002F7D4A" w:rsidRPr="006932AD" w:rsidRDefault="002F7D4A" w:rsidP="003A053D">
      <w:pPr>
        <w:pStyle w:val="affe"/>
        <w:numPr>
          <w:ilvl w:val="0"/>
          <w:numId w:val="44"/>
        </w:numPr>
        <w:ind w:left="0" w:firstLine="567"/>
      </w:pPr>
      <w:r w:rsidRPr="00993643">
        <w:t>Целевое ЛПУ</w:t>
      </w:r>
      <w:r>
        <w:t xml:space="preserve"> </w:t>
      </w:r>
      <w:r w:rsidRPr="00993643">
        <w:t>отправляет запрос метода «</w:t>
      </w:r>
      <w:r w:rsidRPr="00C107E0">
        <w:t xml:space="preserve">Уведомление об изменении записи на </w:t>
      </w:r>
      <w:r>
        <w:t>вакцинацию</w:t>
      </w:r>
      <w:r w:rsidRPr="00C107E0">
        <w:t xml:space="preserve"> ($changenotification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 xml:space="preserve">Состав </w:t>
      </w:r>
      <w:r w:rsidRPr="00993643">
        <w:t>параметров запроса</w:t>
      </w:r>
      <w:r w:rsidRPr="00FE252A">
        <w:t xml:space="preserve"> метода представлен в </w:t>
      </w:r>
      <w:r w:rsidRPr="00542675">
        <w:t xml:space="preserve">разделе </w:t>
      </w:r>
      <w:r w:rsidRPr="00542675">
        <w:fldChar w:fldCharType="begin"/>
      </w:r>
      <w:r w:rsidRPr="00542675">
        <w:instrText xml:space="preserve"> REF _Ref48120813 \n \h </w:instrText>
      </w:r>
      <w:r>
        <w:instrText xml:space="preserve"> \* MERGEFORMAT </w:instrText>
      </w:r>
      <w:r w:rsidRPr="00542675">
        <w:fldChar w:fldCharType="separate"/>
      </w:r>
      <w:r>
        <w:t>4.7.1</w:t>
      </w:r>
      <w:r w:rsidRPr="00542675">
        <w:fldChar w:fldCharType="end"/>
      </w:r>
      <w:r w:rsidRPr="00542675">
        <w:t>.</w:t>
      </w:r>
    </w:p>
    <w:p w14:paraId="18C30C33" w14:textId="77777777" w:rsidR="002F7D4A" w:rsidRPr="00993643" w:rsidRDefault="002F7D4A" w:rsidP="003A053D">
      <w:pPr>
        <w:pStyle w:val="affe"/>
        <w:numPr>
          <w:ilvl w:val="0"/>
          <w:numId w:val="44"/>
        </w:numPr>
        <w:ind w:left="0" w:firstLine="567"/>
      </w:pPr>
      <w:r>
        <w:t>СЗПВ</w:t>
      </w:r>
      <w:r w:rsidRPr="006932AD">
        <w:t xml:space="preserve"> </w:t>
      </w:r>
      <w:r w:rsidRPr="00993643">
        <w:t>передает ответ метода «</w:t>
      </w:r>
      <w:r w:rsidRPr="00C107E0">
        <w:t xml:space="preserve">Уведомление об изменении записи на </w:t>
      </w:r>
      <w:r>
        <w:t>вакцинацию</w:t>
      </w:r>
      <w:r w:rsidRPr="00C107E0">
        <w:t xml:space="preserve"> ($changenotification)</w:t>
      </w:r>
      <w:r w:rsidRPr="00993643">
        <w:t>» в</w:t>
      </w:r>
      <w:r w:rsidRPr="00FE252A">
        <w:t xml:space="preserve"> целевое ЛПУ</w:t>
      </w:r>
      <w:r w:rsidRPr="00993643">
        <w:t>.</w:t>
      </w:r>
      <w:r>
        <w:t xml:space="preserve"> </w:t>
      </w:r>
      <w:r w:rsidRPr="00FE252A">
        <w:t xml:space="preserve">Состав параметров </w:t>
      </w:r>
      <w:r>
        <w:t>ответа метода</w:t>
      </w:r>
      <w:r w:rsidRPr="00FE252A">
        <w:t xml:space="preserve"> </w:t>
      </w:r>
      <w:r w:rsidRPr="00C1136A">
        <w:t xml:space="preserve">представлен в разделе </w:t>
      </w:r>
      <w:r w:rsidRPr="00C1136A">
        <w:fldChar w:fldCharType="begin"/>
      </w:r>
      <w:r w:rsidRPr="00C1136A">
        <w:instrText xml:space="preserve"> REF _Ref48122103 \n \h </w:instrText>
      </w:r>
      <w:r>
        <w:instrText xml:space="preserve"> \* MERGEFORMAT </w:instrText>
      </w:r>
      <w:r w:rsidRPr="00C1136A">
        <w:fldChar w:fldCharType="separate"/>
      </w:r>
      <w:r>
        <w:t>4.7.2</w:t>
      </w:r>
      <w:r w:rsidRPr="00C1136A">
        <w:fldChar w:fldCharType="end"/>
      </w:r>
      <w:r w:rsidRPr="00C1136A">
        <w:t>.</w:t>
      </w:r>
    </w:p>
    <w:p w14:paraId="0DB7AF83" w14:textId="77777777" w:rsidR="002F7D4A" w:rsidRDefault="002F7D4A" w:rsidP="002F7D4A">
      <w:pPr>
        <w:pStyle w:val="31"/>
        <w:ind w:left="2160" w:hanging="180"/>
      </w:pPr>
      <w:bookmarkStart w:id="170" w:name="_Ref48120813"/>
      <w:bookmarkStart w:id="171" w:name="_Toc83815754"/>
      <w:bookmarkStart w:id="172" w:name="_Toc104281173"/>
      <w:r>
        <w:t>Описание параметров запроса</w:t>
      </w:r>
      <w:bookmarkEnd w:id="170"/>
      <w:bookmarkEnd w:id="171"/>
      <w:bookmarkEnd w:id="172"/>
    </w:p>
    <w:p w14:paraId="5AD4E3CB" w14:textId="77777777" w:rsidR="002F7D4A" w:rsidRDefault="002F7D4A" w:rsidP="002F7D4A">
      <w:pPr>
        <w:pStyle w:val="affe"/>
      </w:pPr>
      <w:r>
        <w:t>В запросе метода от целевой МО передается информация</w:t>
      </w:r>
      <w:r w:rsidRPr="00DB198E">
        <w:t xml:space="preserve"> </w:t>
      </w:r>
      <w:r>
        <w:t xml:space="preserve">о ресурсах, описывающих факт записи </w:t>
      </w:r>
      <w:r w:rsidRPr="00C107E0">
        <w:t xml:space="preserve">на </w:t>
      </w:r>
      <w:r>
        <w:t>вакцинацию</w:t>
      </w:r>
      <w:r w:rsidRPr="00C107E0">
        <w:t xml:space="preserve"> </w:t>
      </w:r>
      <w:r>
        <w:t xml:space="preserve">(включая изменённую информацию), 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</w:t>
      </w:r>
      <w:r w:rsidRPr="006932AD">
        <w:t>transaction</w:t>
      </w:r>
      <w:r>
        <w:t xml:space="preserve">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14:paraId="3433CD38" w14:textId="77777777" w:rsidR="002F7D4A" w:rsidRPr="00450261" w:rsidRDefault="002F7D4A" w:rsidP="002F7D4A">
      <w:pPr>
        <w:pStyle w:val="affe"/>
      </w:pPr>
      <w:r>
        <w:t xml:space="preserve">Все переданные ресурсы, кроме </w:t>
      </w:r>
      <w:r w:rsidRPr="0064773E">
        <w:t>Patient</w:t>
      </w:r>
      <w:r>
        <w:t xml:space="preserve"> и </w:t>
      </w:r>
      <w:r w:rsidRPr="00FE297A">
        <w:t>Organization</w:t>
      </w:r>
      <w:r>
        <w:t xml:space="preserve"> (как ресурс, описывающий участника информационного обмена, осуществившего запись на приём),</w:t>
      </w:r>
      <w:r w:rsidRPr="00AC0E60">
        <w:t xml:space="preserve"> </w:t>
      </w:r>
      <w:r>
        <w:t xml:space="preserve">должны быть связаны либо с ресурсом </w:t>
      </w:r>
      <w:r w:rsidRPr="0064773E">
        <w:t>Schedule</w:t>
      </w:r>
      <w:r>
        <w:t xml:space="preserve">, либо с ресурсом, связанным с ресурсом </w:t>
      </w:r>
      <w:r w:rsidRPr="0064773E">
        <w:t>Schedule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 w:rsidRPr="0064773E">
        <w:t>Schedule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 w:rsidRPr="0064773E">
        <w:t>Schedule</w:t>
      </w:r>
      <w:r>
        <w:t xml:space="preserve">, либо в ресурсе </w:t>
      </w:r>
      <w:r w:rsidRPr="0064773E">
        <w:t>Schedule</w:t>
      </w:r>
      <w:r w:rsidRPr="00450261">
        <w:t xml:space="preserve"> </w:t>
      </w:r>
      <w:r>
        <w:t>имеется ссылка на передаваемый ресурс.</w:t>
      </w:r>
    </w:p>
    <w:p w14:paraId="4254BB74" w14:textId="77777777" w:rsidR="002F7D4A" w:rsidRDefault="002F7D4A" w:rsidP="002F7D4A">
      <w:pPr>
        <w:pStyle w:val="affe"/>
      </w:pPr>
      <w:r>
        <w:lastRenderedPageBreak/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>
        <w:t xml:space="preserve"> как ресурс, описывающий целевую МО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14:paraId="47A83060" w14:textId="77777777" w:rsidR="002F7D4A" w:rsidRDefault="002F7D4A" w:rsidP="002F7D4A">
      <w:pPr>
        <w:pStyle w:val="affe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14:paraId="1A54A78C" w14:textId="77777777" w:rsidR="002F7D4A" w:rsidRPr="0078678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r w:rsidRPr="00786786">
        <w:rPr>
          <w:rFonts w:ascii="Consolas" w:hAnsi="Consolas"/>
          <w:color w:val="333333"/>
          <w:lang w:val="en-US"/>
        </w:rPr>
        <w:t>fullUrl</w:t>
      </w:r>
      <w:r w:rsidRPr="00786786">
        <w:rPr>
          <w:rFonts w:ascii="Consolas" w:hAnsi="Consolas"/>
          <w:color w:val="333333"/>
        </w:rPr>
        <w:t>": "[Тип ресурса]/[</w:t>
      </w:r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14:paraId="3CAC6314" w14:textId="77777777" w:rsidR="002F7D4A" w:rsidRDefault="002F7D4A" w:rsidP="002F7D4A">
      <w:pPr>
        <w:pStyle w:val="affe"/>
        <w:rPr>
          <w:lang w:val="en-US"/>
        </w:rPr>
      </w:pPr>
      <w:r>
        <w:t>например</w:t>
      </w:r>
      <w:r w:rsidRPr="00786786">
        <w:rPr>
          <w:lang w:val="en-US"/>
        </w:rPr>
        <w:t>, "fullUrl": "Schedule/31f34a1f-2984-43cc-b2c1-33cd077370de".</w:t>
      </w:r>
    </w:p>
    <w:p w14:paraId="3C61B91A" w14:textId="77777777" w:rsidR="002F7D4A" w:rsidRPr="00F974B5" w:rsidRDefault="002F7D4A" w:rsidP="002F7D4A">
      <w:pPr>
        <w:pStyle w:val="affe"/>
      </w:pPr>
      <w:r>
        <w:t xml:space="preserve">В рамках ресурса </w:t>
      </w:r>
      <w:r>
        <w:rPr>
          <w:lang w:val="en-US"/>
        </w:rPr>
        <w:t>Bundle</w:t>
      </w:r>
      <w:r>
        <w:t xml:space="preserve"> необходимо передавать параметр </w:t>
      </w:r>
      <w:r w:rsidRPr="00D74238">
        <w:t>id</w:t>
      </w:r>
      <w:r>
        <w:t xml:space="preserve"> с наполнением полученного ранее идентификатора уведомления о записи посредством метода </w:t>
      </w:r>
      <w:r w:rsidRPr="000C6DEF">
        <w:t>«</w:t>
      </w:r>
      <w:r w:rsidRPr="00823B9F">
        <w:t>Уведомление о факте записи на при</w:t>
      </w:r>
      <w:r>
        <w:t>ё</w:t>
      </w:r>
      <w:r w:rsidRPr="00823B9F">
        <w:t>м</w:t>
      </w:r>
      <w:r>
        <w:t xml:space="preserve"> по направлению</w:t>
      </w:r>
      <w:r w:rsidRPr="00823B9F">
        <w:t xml:space="preserve"> ($notify)</w:t>
      </w:r>
      <w:r w:rsidRPr="000C6DEF">
        <w:t>»</w:t>
      </w:r>
      <w:r>
        <w:t xml:space="preserve"> (выходной параметр «</w:t>
      </w:r>
      <w:r w:rsidRPr="00D74238">
        <w:t>notificationId</w:t>
      </w:r>
      <w:r>
        <w:t>»).</w:t>
      </w:r>
    </w:p>
    <w:p w14:paraId="0C06F530" w14:textId="77777777" w:rsidR="002F7D4A" w:rsidRDefault="002F7D4A" w:rsidP="002F7D4A">
      <w:pPr>
        <w:pStyle w:val="affe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>
        <w:t>,</w:t>
      </w:r>
      <w:r w:rsidRPr="00DB198E">
        <w:t xml:space="preserve"> </w:t>
      </w:r>
      <w:r>
        <w:t xml:space="preserve">для факта записи (включая изменённую информацию), где медицинским ресурсом выступает медицинский работник, </w:t>
      </w:r>
      <w:r w:rsidRPr="00DB198E">
        <w:t>представлено в</w:t>
      </w:r>
      <w:r>
        <w:t xml:space="preserve"> </w:t>
      </w:r>
      <w:r>
        <w:fldChar w:fldCharType="begin"/>
      </w:r>
      <w:r>
        <w:instrText xml:space="preserve"> REF _Ref48120896 \h  \* MERGEFORMAT </w:instrText>
      </w:r>
      <w:r>
        <w:fldChar w:fldCharType="separate"/>
      </w:r>
      <w:r w:rsidRPr="00F974B5">
        <w:t>Таблиц</w:t>
      </w:r>
      <w:r>
        <w:t>е</w:t>
      </w:r>
      <w:r w:rsidRPr="00F974B5">
        <w:t xml:space="preserve"> 27</w:t>
      </w:r>
      <w:r>
        <w:fldChar w:fldCharType="end"/>
      </w:r>
      <w:r w:rsidRPr="00DB198E">
        <w:t>.</w:t>
      </w:r>
    </w:p>
    <w:p w14:paraId="01F8E4A5" w14:textId="77777777" w:rsidR="002F7D4A" w:rsidRPr="00FE297A" w:rsidRDefault="002F7D4A" w:rsidP="002F7D4A">
      <w:pPr>
        <w:pStyle w:val="ad"/>
        <w:jc w:val="left"/>
      </w:pPr>
      <w:bookmarkStart w:id="173" w:name="_Ref48120896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7</w:t>
      </w:r>
      <w:r w:rsidRPr="00F636EB">
        <w:fldChar w:fldCharType="end"/>
      </w:r>
      <w:bookmarkEnd w:id="173"/>
      <w:r w:rsidRPr="00F636EB">
        <w:t xml:space="preserve"> </w:t>
      </w:r>
      <w:r>
        <w:t>–</w:t>
      </w:r>
      <w:r w:rsidRPr="00F636EB">
        <w:t xml:space="preserve"> </w:t>
      </w:r>
      <w:r>
        <w:t xml:space="preserve">Описание ресурсов, входящих в состав </w:t>
      </w:r>
      <w:r>
        <w:rPr>
          <w:lang w:val="en-US"/>
        </w:rPr>
        <w:t>Bundle</w:t>
      </w:r>
      <w:r>
        <w:t xml:space="preserve"> (медицинским ресурсом, оказывающим услугу, является медицинский работник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2F7D4A" w:rsidRPr="00C9379F" w14:paraId="1858F168" w14:textId="77777777" w:rsidTr="006B678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446835E1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6CE7CB76" w14:textId="77777777" w:rsidR="002F7D4A" w:rsidRPr="00BC6E8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13754CBB" w14:textId="77777777" w:rsidR="002F7D4A" w:rsidRPr="00B171E7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160D53EA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F7D4A" w:rsidRPr="009538A8" w14:paraId="1673AC6A" w14:textId="77777777" w:rsidTr="006B6784">
        <w:tc>
          <w:tcPr>
            <w:tcW w:w="562" w:type="dxa"/>
          </w:tcPr>
          <w:p w14:paraId="2731DB81" w14:textId="77777777" w:rsidR="002F7D4A" w:rsidRPr="00EB7225" w:rsidRDefault="002F7D4A" w:rsidP="003A053D">
            <w:pPr>
              <w:pStyle w:val="afff"/>
              <w:numPr>
                <w:ilvl w:val="0"/>
                <w:numId w:val="45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3EBEAA99" w14:textId="77777777" w:rsidR="002F7D4A" w:rsidRPr="009538A8" w:rsidRDefault="002F7D4A" w:rsidP="002F7D4A">
            <w:pPr>
              <w:pStyle w:val="afff"/>
              <w:spacing w:after="0"/>
            </w:pPr>
            <w:r w:rsidRPr="00671A95">
              <w:t>Patient</w:t>
            </w:r>
          </w:p>
        </w:tc>
        <w:tc>
          <w:tcPr>
            <w:tcW w:w="2268" w:type="dxa"/>
          </w:tcPr>
          <w:p w14:paraId="33A3750B" w14:textId="77777777" w:rsidR="002F7D4A" w:rsidRPr="005F2363" w:rsidRDefault="002F7D4A" w:rsidP="002F7D4A">
            <w:pPr>
              <w:pStyle w:val="afff"/>
              <w:spacing w:after="0"/>
            </w:pPr>
            <w:r>
              <w:t xml:space="preserve">Ссылка на </w:t>
            </w:r>
            <w:r>
              <w:rPr>
                <w:lang w:val="en-US"/>
              </w:rPr>
              <w:t>Organization</w:t>
            </w:r>
            <w:r>
              <w:t xml:space="preserve"> (целевая МО)</w:t>
            </w:r>
          </w:p>
        </w:tc>
        <w:tc>
          <w:tcPr>
            <w:tcW w:w="4253" w:type="dxa"/>
          </w:tcPr>
          <w:p w14:paraId="20CDE916" w14:textId="77777777" w:rsidR="002F7D4A" w:rsidRPr="009538A8" w:rsidRDefault="002F7D4A" w:rsidP="002F7D4A">
            <w:pPr>
              <w:pStyle w:val="afff"/>
              <w:spacing w:after="0"/>
            </w:pPr>
            <w:r w:rsidRPr="00874E09">
              <w:t>В ресурсе указывается информация о пациенте</w:t>
            </w:r>
            <w:r>
              <w:t xml:space="preserve"> (идентификатор пациента с МИС МО)</w:t>
            </w:r>
          </w:p>
        </w:tc>
      </w:tr>
      <w:tr w:rsidR="002F7D4A" w:rsidRPr="009538A8" w14:paraId="704C2477" w14:textId="77777777" w:rsidTr="006B6784">
        <w:tc>
          <w:tcPr>
            <w:tcW w:w="562" w:type="dxa"/>
          </w:tcPr>
          <w:p w14:paraId="6EAA138E" w14:textId="77777777" w:rsidR="002F7D4A" w:rsidRPr="00EB7225" w:rsidRDefault="002F7D4A" w:rsidP="003A053D">
            <w:pPr>
              <w:pStyle w:val="afff"/>
              <w:numPr>
                <w:ilvl w:val="0"/>
                <w:numId w:val="45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0DBD1F82" w14:textId="77777777" w:rsidR="002F7D4A" w:rsidRPr="00BC6E8A" w:rsidRDefault="002F7D4A" w:rsidP="002F7D4A">
            <w:pPr>
              <w:pStyle w:val="afff"/>
              <w:spacing w:after="0"/>
            </w:pPr>
            <w:r w:rsidRPr="00671A95">
              <w:t>Schedule</w:t>
            </w:r>
          </w:p>
        </w:tc>
        <w:tc>
          <w:tcPr>
            <w:tcW w:w="2268" w:type="dxa"/>
          </w:tcPr>
          <w:p w14:paraId="2B6E6783" w14:textId="77777777" w:rsidR="002F7D4A" w:rsidRPr="00933DB9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PractitionerRole;</w:t>
            </w:r>
          </w:p>
          <w:p w14:paraId="4585E9A7" w14:textId="77777777" w:rsidR="002F7D4A" w:rsidRPr="00933DB9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3D617612" w14:textId="77777777" w:rsidR="002F7D4A" w:rsidRDefault="002F7D4A" w:rsidP="002F7D4A">
            <w:pPr>
              <w:pStyle w:val="afff"/>
              <w:spacing w:after="0"/>
            </w:pPr>
            <w:r w:rsidRPr="00874E09">
              <w:t>В ресурсе указывается информация о расписании медицинского ресурса</w:t>
            </w:r>
            <w:r>
              <w:t xml:space="preserve"> (в качестве медицинского ресурса выступает медицинский работник).</w:t>
            </w:r>
          </w:p>
          <w:p w14:paraId="5EFB788A" w14:textId="77777777" w:rsidR="002F7D4A" w:rsidRPr="00600BC2" w:rsidRDefault="002F7D4A" w:rsidP="002F7D4A">
            <w:pPr>
              <w:pStyle w:val="afff"/>
              <w:spacing w:after="0"/>
            </w:pPr>
            <w:r>
              <w:t>В</w:t>
            </w:r>
            <w:r w:rsidRPr="009B5798">
              <w:t xml:space="preserve"> </w:t>
            </w:r>
            <w:r>
              <w:t xml:space="preserve">рамках ресурса </w:t>
            </w:r>
            <w:r w:rsidRPr="00671A95">
              <w:t>Schedule</w:t>
            </w:r>
            <w:r w:rsidRPr="00B253F7">
              <w:t xml:space="preserve"> </w:t>
            </w:r>
            <w:r>
              <w:t xml:space="preserve">должна быть указана одна ссылка на ресурс </w:t>
            </w:r>
            <w:r w:rsidRPr="00933DB9">
              <w:rPr>
                <w:lang w:val="en-US"/>
              </w:rPr>
              <w:t>PractitionerRole</w:t>
            </w:r>
            <w:r>
              <w:t xml:space="preserve">, а также могут быть указаны максимум одна ссылка на ресурс </w:t>
            </w:r>
            <w:r>
              <w:rPr>
                <w:lang w:val="en-US"/>
              </w:rPr>
              <w:t>Location</w:t>
            </w:r>
            <w:r w:rsidRPr="00087B63">
              <w:t xml:space="preserve"> </w:t>
            </w:r>
            <w:r>
              <w:t xml:space="preserve">с данными по </w:t>
            </w:r>
            <w:r w:rsidRPr="00874E09">
              <w:t>адрес</w:t>
            </w:r>
            <w:r>
              <w:t>у</w:t>
            </w:r>
            <w:r w:rsidRPr="00874E09">
              <w:t xml:space="preserve"> физического здания медицинской организации, где будет осуществляться приём</w:t>
            </w:r>
            <w:r>
              <w:t xml:space="preserve">, и максимум одна ссылка на ресурс </w:t>
            </w:r>
            <w:r>
              <w:rPr>
                <w:lang w:val="en-US"/>
              </w:rPr>
              <w:t>Location</w:t>
            </w:r>
            <w:r>
              <w:t xml:space="preserve"> с данными по </w:t>
            </w:r>
            <w:r w:rsidRPr="00874E09">
              <w:t>описани</w:t>
            </w:r>
            <w:r>
              <w:t>ю</w:t>
            </w:r>
            <w:r w:rsidRPr="00874E09">
              <w:t xml:space="preserve"> кабинета, где будет осуществляться приём</w:t>
            </w:r>
            <w:r>
              <w:t xml:space="preserve">. Количество передаваемых ресурсов </w:t>
            </w:r>
            <w:r w:rsidRPr="00671A95">
              <w:t>Schedule</w:t>
            </w:r>
            <w:r>
              <w:t xml:space="preserve">  - 1..1.</w:t>
            </w:r>
          </w:p>
        </w:tc>
      </w:tr>
      <w:tr w:rsidR="002F7D4A" w:rsidRPr="009538A8" w14:paraId="6BB82F91" w14:textId="77777777" w:rsidTr="006B6784">
        <w:tc>
          <w:tcPr>
            <w:tcW w:w="562" w:type="dxa"/>
          </w:tcPr>
          <w:p w14:paraId="341FDD5F" w14:textId="77777777" w:rsidR="002F7D4A" w:rsidRPr="00EB7225" w:rsidRDefault="002F7D4A" w:rsidP="003A053D">
            <w:pPr>
              <w:pStyle w:val="afff"/>
              <w:numPr>
                <w:ilvl w:val="0"/>
                <w:numId w:val="45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457C4DF8" w14:textId="77777777" w:rsidR="002F7D4A" w:rsidRPr="00BC6E8A" w:rsidRDefault="002F7D4A" w:rsidP="002F7D4A">
            <w:pPr>
              <w:pStyle w:val="afff"/>
              <w:spacing w:after="0"/>
            </w:pPr>
            <w:r w:rsidRPr="00671A95">
              <w:t>PractitionerRole</w:t>
            </w:r>
          </w:p>
        </w:tc>
        <w:tc>
          <w:tcPr>
            <w:tcW w:w="2268" w:type="dxa"/>
          </w:tcPr>
          <w:p w14:paraId="4CC7EF5F" w14:textId="77777777" w:rsidR="002F7D4A" w:rsidRPr="007674BA" w:rsidRDefault="002F7D4A" w:rsidP="002F7D4A">
            <w:pPr>
              <w:pStyle w:val="afff"/>
              <w:spacing w:after="0"/>
            </w:pPr>
            <w:r>
              <w:t>Ссылка</w:t>
            </w:r>
            <w:r w:rsidRPr="007674BA">
              <w:t xml:space="preserve"> </w:t>
            </w:r>
            <w:r>
              <w:t>на</w:t>
            </w:r>
            <w:r w:rsidRPr="007674BA">
              <w:t xml:space="preserve"> </w:t>
            </w:r>
            <w:r>
              <w:rPr>
                <w:lang w:val="en-US"/>
              </w:rPr>
              <w:t>Organization</w:t>
            </w:r>
            <w:r>
              <w:t xml:space="preserve"> (целевая МО)</w:t>
            </w:r>
            <w:r w:rsidRPr="007674BA">
              <w:t>;</w:t>
            </w:r>
          </w:p>
          <w:p w14:paraId="2D36E5E8" w14:textId="77777777" w:rsidR="002F7D4A" w:rsidRPr="00933DB9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14:paraId="2E1EB951" w14:textId="77777777" w:rsidR="002F7D4A" w:rsidRPr="00BC6E8A" w:rsidRDefault="002F7D4A" w:rsidP="002F7D4A">
            <w:pPr>
              <w:pStyle w:val="afff"/>
              <w:spacing w:after="0"/>
            </w:pPr>
            <w:r w:rsidRPr="00874E09">
              <w:t>В ресурсе указывается информация о медицинском работнике в привязке к МО</w:t>
            </w:r>
            <w:r>
              <w:t xml:space="preserve"> (данные о должности, специальности, комментарии с </w:t>
            </w:r>
            <w:r w:rsidRPr="00003CF7">
              <w:t>важн</w:t>
            </w:r>
            <w:r>
              <w:t>ой</w:t>
            </w:r>
            <w:r w:rsidRPr="00003CF7">
              <w:t xml:space="preserve"> информаци</w:t>
            </w:r>
            <w:r>
              <w:t>ей</w:t>
            </w:r>
            <w:r w:rsidRPr="00003CF7">
              <w:t xml:space="preserve"> </w:t>
            </w:r>
            <w:r>
              <w:t>по</w:t>
            </w:r>
            <w:r w:rsidRPr="00003CF7">
              <w:t xml:space="preserve"> осуществлени</w:t>
            </w:r>
            <w:r>
              <w:t>ю</w:t>
            </w:r>
            <w:r w:rsidRPr="00003CF7">
              <w:t xml:space="preserve"> записи на прием</w:t>
            </w:r>
            <w:r>
              <w:t>)</w:t>
            </w:r>
          </w:p>
        </w:tc>
      </w:tr>
      <w:tr w:rsidR="002F7D4A" w:rsidRPr="009538A8" w14:paraId="223BA5CF" w14:textId="77777777" w:rsidTr="006B6784">
        <w:tc>
          <w:tcPr>
            <w:tcW w:w="562" w:type="dxa"/>
          </w:tcPr>
          <w:p w14:paraId="1405B109" w14:textId="77777777" w:rsidR="002F7D4A" w:rsidRPr="00EB7225" w:rsidRDefault="002F7D4A" w:rsidP="003A053D">
            <w:pPr>
              <w:pStyle w:val="afff"/>
              <w:numPr>
                <w:ilvl w:val="0"/>
                <w:numId w:val="45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3965545A" w14:textId="77777777" w:rsidR="002F7D4A" w:rsidRPr="00BC6E8A" w:rsidRDefault="002F7D4A" w:rsidP="002F7D4A">
            <w:pPr>
              <w:pStyle w:val="afff"/>
              <w:spacing w:after="0"/>
            </w:pPr>
            <w:r w:rsidRPr="00671A95">
              <w:t>Practitioner</w:t>
            </w:r>
          </w:p>
        </w:tc>
        <w:tc>
          <w:tcPr>
            <w:tcW w:w="2268" w:type="dxa"/>
          </w:tcPr>
          <w:p w14:paraId="7F61CF5E" w14:textId="77777777" w:rsidR="002F7D4A" w:rsidRPr="00BC6E8A" w:rsidRDefault="002F7D4A" w:rsidP="002F7D4A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665D3EB5" w14:textId="77777777" w:rsidR="002F7D4A" w:rsidRPr="00BC6E8A" w:rsidRDefault="002F7D4A" w:rsidP="002F7D4A">
            <w:pPr>
              <w:pStyle w:val="afff"/>
              <w:spacing w:after="0"/>
            </w:pPr>
            <w:r w:rsidRPr="00874E09">
              <w:t>В ресурсе указывается информация о медицинском работнике</w:t>
            </w:r>
            <w:r>
              <w:t xml:space="preserve"> (ФИО, идентификатор в МИС МО и СНИЛС)</w:t>
            </w:r>
          </w:p>
        </w:tc>
      </w:tr>
      <w:tr w:rsidR="002F7D4A" w:rsidRPr="009538A8" w14:paraId="3904AC10" w14:textId="77777777" w:rsidTr="006B6784">
        <w:tc>
          <w:tcPr>
            <w:tcW w:w="562" w:type="dxa"/>
          </w:tcPr>
          <w:p w14:paraId="6554B9EF" w14:textId="77777777" w:rsidR="002F7D4A" w:rsidRPr="00EB7225" w:rsidRDefault="002F7D4A" w:rsidP="003A053D">
            <w:pPr>
              <w:pStyle w:val="afff"/>
              <w:numPr>
                <w:ilvl w:val="0"/>
                <w:numId w:val="45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7E6DE774" w14:textId="77777777" w:rsidR="002F7D4A" w:rsidRPr="00BC6E8A" w:rsidRDefault="002F7D4A" w:rsidP="002F7D4A">
            <w:pPr>
              <w:pStyle w:val="afff"/>
              <w:spacing w:after="0"/>
            </w:pPr>
            <w:r w:rsidRPr="00671A95">
              <w:t>Location</w:t>
            </w:r>
          </w:p>
        </w:tc>
        <w:tc>
          <w:tcPr>
            <w:tcW w:w="2268" w:type="dxa"/>
          </w:tcPr>
          <w:p w14:paraId="595540FB" w14:textId="77777777" w:rsidR="002F7D4A" w:rsidRPr="007674BA" w:rsidRDefault="002F7D4A" w:rsidP="002F7D4A">
            <w:pPr>
              <w:pStyle w:val="afff"/>
              <w:spacing w:after="0"/>
            </w:pPr>
            <w:r>
              <w:t xml:space="preserve">Ссылка на </w:t>
            </w:r>
            <w:r>
              <w:rPr>
                <w:lang w:val="en-US"/>
              </w:rPr>
              <w:t>Organization</w:t>
            </w:r>
            <w:r>
              <w:t xml:space="preserve"> (целевая МО)</w:t>
            </w:r>
          </w:p>
        </w:tc>
        <w:tc>
          <w:tcPr>
            <w:tcW w:w="4253" w:type="dxa"/>
          </w:tcPr>
          <w:p w14:paraId="36AAB021" w14:textId="77777777" w:rsidR="002F7D4A" w:rsidRDefault="002F7D4A" w:rsidP="002F7D4A">
            <w:pPr>
              <w:pStyle w:val="afff"/>
              <w:spacing w:after="0"/>
            </w:pPr>
            <w:r w:rsidRPr="009E6DAF">
              <w:t xml:space="preserve">Ресурс Location предназначен для передачи данных об адресе физического здания медицинской организации, где будет </w:t>
            </w:r>
            <w:r w:rsidRPr="009E6DAF">
              <w:lastRenderedPageBreak/>
              <w:t>осуществляться приём</w:t>
            </w:r>
            <w:r>
              <w:t>,</w:t>
            </w:r>
            <w:r w:rsidRPr="009E6DAF">
              <w:t xml:space="preserve"> и </w:t>
            </w:r>
            <w:r>
              <w:t xml:space="preserve">для </w:t>
            </w:r>
            <w:r w:rsidRPr="009E6DAF">
              <w:t>передачи данных о кабинете</w:t>
            </w:r>
            <w:r>
              <w:t xml:space="preserve"> МО</w:t>
            </w:r>
            <w:r w:rsidRPr="009E6DAF">
              <w:t xml:space="preserve"> (как о месте приема конкретного медицинского работника)</w:t>
            </w:r>
            <w:r>
              <w:t>.</w:t>
            </w:r>
          </w:p>
          <w:p w14:paraId="4D33BEC0" w14:textId="77777777" w:rsidR="002F7D4A" w:rsidRDefault="002F7D4A" w:rsidP="002F7D4A">
            <w:pPr>
              <w:pStyle w:val="afff"/>
              <w:spacing w:after="0"/>
            </w:pPr>
            <w:r>
              <w:t>В</w:t>
            </w:r>
            <w:r w:rsidRPr="00874E09">
              <w:t xml:space="preserve"> ресурс</w:t>
            </w:r>
            <w:r>
              <w:t>ах</w:t>
            </w:r>
            <w:r w:rsidRPr="00874E09">
              <w:t xml:space="preserve"> </w:t>
            </w:r>
            <w:r w:rsidRPr="00671A95">
              <w:t>Location</w:t>
            </w:r>
            <w:r w:rsidRPr="00874E09">
              <w:t xml:space="preserve"> </w:t>
            </w:r>
            <w:r>
              <w:t>может передаваться</w:t>
            </w:r>
            <w:r w:rsidRPr="00874E09">
              <w:t xml:space="preserve"> информация о месте приема медицинского работника (адрес физического здания медицинской организации, где будет осуществляться приём, </w:t>
            </w:r>
            <w:r>
              <w:t>и</w:t>
            </w:r>
            <w:r w:rsidRPr="00874E09">
              <w:t xml:space="preserve"> описание кабинета, где будет осуществляться приём)</w:t>
            </w:r>
            <w:r>
              <w:t xml:space="preserve"> – двумя отдельными ресурсами </w:t>
            </w:r>
            <w:r w:rsidRPr="00671A95">
              <w:t>Location</w:t>
            </w:r>
            <w:r>
              <w:t>.</w:t>
            </w:r>
          </w:p>
          <w:p w14:paraId="5529A0A5" w14:textId="77777777" w:rsidR="002F7D4A" w:rsidRPr="00425654" w:rsidRDefault="002F7D4A" w:rsidP="002F7D4A">
            <w:pPr>
              <w:pStyle w:val="afff"/>
              <w:spacing w:after="0"/>
            </w:pPr>
            <w:r>
              <w:t xml:space="preserve">Количество передаваемых ресурсов </w:t>
            </w:r>
            <w:r w:rsidRPr="00671A95">
              <w:t>Location</w:t>
            </w:r>
            <w:r>
              <w:t xml:space="preserve">  - 0..2.</w:t>
            </w:r>
          </w:p>
        </w:tc>
      </w:tr>
      <w:tr w:rsidR="002F7D4A" w:rsidRPr="009538A8" w14:paraId="76FAD217" w14:textId="77777777" w:rsidTr="006B6784">
        <w:tc>
          <w:tcPr>
            <w:tcW w:w="562" w:type="dxa"/>
          </w:tcPr>
          <w:p w14:paraId="0349BEA7" w14:textId="77777777" w:rsidR="002F7D4A" w:rsidRPr="00EB7225" w:rsidRDefault="002F7D4A" w:rsidP="003A053D">
            <w:pPr>
              <w:pStyle w:val="afff"/>
              <w:numPr>
                <w:ilvl w:val="0"/>
                <w:numId w:val="45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3F23C22B" w14:textId="77777777" w:rsidR="002F7D4A" w:rsidRPr="00BC6E8A" w:rsidRDefault="002F7D4A" w:rsidP="002F7D4A">
            <w:pPr>
              <w:pStyle w:val="afff"/>
              <w:spacing w:after="0"/>
            </w:pPr>
            <w:r w:rsidRPr="00671A95">
              <w:t>Slot</w:t>
            </w:r>
          </w:p>
        </w:tc>
        <w:tc>
          <w:tcPr>
            <w:tcW w:w="2268" w:type="dxa"/>
          </w:tcPr>
          <w:p w14:paraId="59DCB99F" w14:textId="77777777" w:rsidR="002F7D4A" w:rsidRPr="00BC6E8A" w:rsidRDefault="002F7D4A" w:rsidP="002F7D4A">
            <w:pPr>
              <w:pStyle w:val="afff"/>
              <w:spacing w:after="0"/>
            </w:pPr>
            <w:r>
              <w:t xml:space="preserve">Ссылка на </w:t>
            </w:r>
            <w:r w:rsidRPr="00671A95">
              <w:t>Schedule</w:t>
            </w:r>
          </w:p>
        </w:tc>
        <w:tc>
          <w:tcPr>
            <w:tcW w:w="4253" w:type="dxa"/>
          </w:tcPr>
          <w:p w14:paraId="03C9FCFB" w14:textId="77777777" w:rsidR="002F7D4A" w:rsidRPr="00874E09" w:rsidRDefault="002F7D4A" w:rsidP="002F7D4A">
            <w:pPr>
              <w:pStyle w:val="afff"/>
              <w:spacing w:after="0"/>
            </w:pPr>
            <w:r w:rsidRPr="00874E09">
              <w:t>В ресурсе указывается информация о талоне (свободном временном интервале)</w:t>
            </w:r>
            <w:r>
              <w:t>, по которому</w:t>
            </w:r>
            <w:r w:rsidRPr="00874E09">
              <w:t xml:space="preserve"> оформлен</w:t>
            </w:r>
            <w:r>
              <w:t>а</w:t>
            </w:r>
            <w:r w:rsidRPr="00874E09">
              <w:t xml:space="preserve"> запис</w:t>
            </w:r>
            <w:r>
              <w:t>ь</w:t>
            </w:r>
            <w:r w:rsidRPr="00874E09">
              <w:t xml:space="preserve"> </w:t>
            </w:r>
            <w:r w:rsidRPr="002B01B9">
              <w:t>на вакцинацию</w:t>
            </w:r>
          </w:p>
        </w:tc>
      </w:tr>
      <w:tr w:rsidR="002F7D4A" w:rsidRPr="007674BA" w14:paraId="5FA37915" w14:textId="77777777" w:rsidTr="006B6784">
        <w:tc>
          <w:tcPr>
            <w:tcW w:w="562" w:type="dxa"/>
          </w:tcPr>
          <w:p w14:paraId="0F5AC34E" w14:textId="77777777" w:rsidR="002F7D4A" w:rsidRPr="00EB7225" w:rsidRDefault="002F7D4A" w:rsidP="003A053D">
            <w:pPr>
              <w:pStyle w:val="afff"/>
              <w:numPr>
                <w:ilvl w:val="0"/>
                <w:numId w:val="45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2803400F" w14:textId="77777777" w:rsidR="002F7D4A" w:rsidRPr="00671A95" w:rsidRDefault="002F7D4A" w:rsidP="002F7D4A">
            <w:pPr>
              <w:pStyle w:val="afff"/>
              <w:spacing w:after="0"/>
            </w:pPr>
            <w:r w:rsidRPr="007674BA">
              <w:t>Appointment</w:t>
            </w:r>
          </w:p>
        </w:tc>
        <w:tc>
          <w:tcPr>
            <w:tcW w:w="2268" w:type="dxa"/>
          </w:tcPr>
          <w:p w14:paraId="1FBD462F" w14:textId="77777777" w:rsidR="002F7D4A" w:rsidRPr="007674BA" w:rsidRDefault="002F7D4A" w:rsidP="002F7D4A">
            <w:pPr>
              <w:pStyle w:val="afff"/>
              <w:spacing w:after="0"/>
            </w:pPr>
            <w:r>
              <w:t>Ссылка</w:t>
            </w:r>
            <w:r w:rsidRPr="007674BA">
              <w:t xml:space="preserve"> </w:t>
            </w:r>
            <w:r>
              <w:t>на</w:t>
            </w:r>
            <w:r w:rsidRPr="007674BA">
              <w:t xml:space="preserve"> </w:t>
            </w:r>
            <w:r>
              <w:rPr>
                <w:lang w:val="en-US"/>
              </w:rPr>
              <w:t>Organization</w:t>
            </w:r>
            <w:r>
              <w:t xml:space="preserve"> (участник информационного обмена, осуществивший запись на приём)</w:t>
            </w:r>
            <w:r w:rsidRPr="007674BA">
              <w:t>;</w:t>
            </w:r>
          </w:p>
          <w:p w14:paraId="3B3A3E89" w14:textId="77777777" w:rsidR="002F7D4A" w:rsidRPr="00FD74F4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</w:t>
            </w:r>
            <w:r>
              <w:rPr>
                <w:lang w:val="en-US"/>
              </w:rPr>
              <w:t>Patient</w:t>
            </w:r>
            <w:r w:rsidRPr="00FD74F4">
              <w:rPr>
                <w:lang w:val="en-US"/>
              </w:rPr>
              <w:t>;</w:t>
            </w:r>
          </w:p>
          <w:p w14:paraId="447DCFDB" w14:textId="77777777" w:rsidR="002F7D4A" w:rsidRPr="00933DB9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PractitionerRole;</w:t>
            </w:r>
          </w:p>
          <w:p w14:paraId="299BE657" w14:textId="77777777" w:rsidR="002F7D4A" w:rsidRPr="007674B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</w:t>
            </w:r>
            <w:r>
              <w:rPr>
                <w:lang w:val="en-US"/>
              </w:rPr>
              <w:t>Slot</w:t>
            </w:r>
          </w:p>
        </w:tc>
        <w:tc>
          <w:tcPr>
            <w:tcW w:w="4253" w:type="dxa"/>
          </w:tcPr>
          <w:p w14:paraId="5CE07304" w14:textId="77777777" w:rsidR="002F7D4A" w:rsidRDefault="002F7D4A" w:rsidP="002F7D4A">
            <w:pPr>
              <w:pStyle w:val="afff"/>
              <w:spacing w:after="0"/>
            </w:pPr>
            <w:r w:rsidRPr="00874E09">
              <w:t>В ресурсе указывается информация</w:t>
            </w:r>
            <w:r>
              <w:t xml:space="preserve"> о записи на приём (статус записи на приём, данные об услугах, на которые произведена запись, дата осуществления записи на приём, дата изменения записи на приём).</w:t>
            </w:r>
          </w:p>
          <w:p w14:paraId="29A9515F" w14:textId="77777777" w:rsidR="002F7D4A" w:rsidRPr="007674BA" w:rsidRDefault="002F7D4A" w:rsidP="002F7D4A">
            <w:pPr>
              <w:pStyle w:val="afff"/>
              <w:spacing w:after="0"/>
            </w:pPr>
            <w:r>
              <w:t xml:space="preserve">Количество передаваемых ресурсов </w:t>
            </w:r>
            <w:r w:rsidRPr="007674BA">
              <w:t>Appointment</w:t>
            </w:r>
            <w:r>
              <w:t xml:space="preserve">  - 1..1.</w:t>
            </w:r>
          </w:p>
        </w:tc>
      </w:tr>
      <w:tr w:rsidR="002F7D4A" w:rsidRPr="007674BA" w14:paraId="5EA4D924" w14:textId="77777777" w:rsidTr="006B6784">
        <w:tc>
          <w:tcPr>
            <w:tcW w:w="562" w:type="dxa"/>
          </w:tcPr>
          <w:p w14:paraId="1D691716" w14:textId="77777777" w:rsidR="002F7D4A" w:rsidRPr="00EB7225" w:rsidRDefault="002F7D4A" w:rsidP="003A053D">
            <w:pPr>
              <w:pStyle w:val="afff"/>
              <w:numPr>
                <w:ilvl w:val="0"/>
                <w:numId w:val="45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63A77584" w14:textId="77777777" w:rsidR="002F7D4A" w:rsidRPr="007674B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Organization</w:t>
            </w:r>
            <w: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14:paraId="2A543095" w14:textId="77777777" w:rsidR="002F7D4A" w:rsidRDefault="002F7D4A" w:rsidP="002F7D4A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7AD87F9E" w14:textId="77777777" w:rsidR="002F7D4A" w:rsidRPr="00874E09" w:rsidRDefault="002F7D4A" w:rsidP="002F7D4A">
            <w:pPr>
              <w:pStyle w:val="afff"/>
              <w:spacing w:after="0"/>
            </w:pPr>
            <w:r w:rsidRPr="00874E09">
              <w:t>В ресурсе указывается информация</w:t>
            </w:r>
            <w:r>
              <w:t xml:space="preserve"> об участнике информационного обмена, осуществившего запись на приём</w:t>
            </w:r>
          </w:p>
        </w:tc>
      </w:tr>
    </w:tbl>
    <w:p w14:paraId="752B26F2" w14:textId="77777777" w:rsidR="002F7D4A" w:rsidRPr="007674BA" w:rsidRDefault="002F7D4A" w:rsidP="002F7D4A"/>
    <w:p w14:paraId="13820F32" w14:textId="77777777" w:rsidR="002F7D4A" w:rsidRDefault="002F7D4A" w:rsidP="002F7D4A">
      <w:pPr>
        <w:pStyle w:val="affe"/>
      </w:pPr>
      <w:r w:rsidRPr="00DB198E">
        <w:t>Схема структуры Bundle</w:t>
      </w:r>
      <w:r>
        <w:t xml:space="preserve"> для факта записи (включая изменённую информацию), где медицинским ресурсом выступает медицинский работник,</w:t>
      </w:r>
      <w:r w:rsidRPr="00DB198E">
        <w:t xml:space="preserve"> приведена </w:t>
      </w:r>
      <w:r w:rsidRPr="007F6095">
        <w:t>на</w:t>
      </w:r>
      <w:r>
        <w:t xml:space="preserve"> </w:t>
      </w:r>
      <w:r>
        <w:fldChar w:fldCharType="begin"/>
      </w:r>
      <w:r>
        <w:instrText xml:space="preserve"> REF _Ref48121038 \h  \* MERGEFORMAT </w:instrText>
      </w:r>
      <w:r>
        <w:fldChar w:fldCharType="separate"/>
      </w:r>
      <w:r w:rsidRPr="002B01B9">
        <w:t>Рисун</w:t>
      </w:r>
      <w:r>
        <w:t>ке</w:t>
      </w:r>
      <w:r w:rsidRPr="002B01B9">
        <w:t xml:space="preserve"> 14</w:t>
      </w:r>
      <w:r>
        <w:fldChar w:fldCharType="end"/>
      </w:r>
      <w:r>
        <w:t>.</w:t>
      </w:r>
    </w:p>
    <w:p w14:paraId="7F8DBF9C" w14:textId="77777777" w:rsidR="002F7D4A" w:rsidRDefault="002F7D4A" w:rsidP="002F7D4A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AF50C81" wp14:editId="15ED8C81">
            <wp:extent cx="5934075" cy="48006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FCCAB0" w14:textId="77777777" w:rsidR="002F7D4A" w:rsidRPr="00580FDA" w:rsidRDefault="002F7D4A" w:rsidP="002F7D4A">
      <w:pPr>
        <w:pStyle w:val="affe"/>
        <w:ind w:firstLine="0"/>
        <w:jc w:val="center"/>
        <w:rPr>
          <w:b/>
          <w:szCs w:val="24"/>
        </w:rPr>
      </w:pPr>
      <w:bookmarkStart w:id="174" w:name="_Ref48121038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14</w:t>
      </w:r>
      <w:r w:rsidRPr="002B12DC">
        <w:rPr>
          <w:b/>
          <w:szCs w:val="24"/>
        </w:rPr>
        <w:fldChar w:fldCharType="end"/>
      </w:r>
      <w:bookmarkEnd w:id="174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 w:rsidRPr="00580FDA">
        <w:rPr>
          <w:b/>
          <w:szCs w:val="24"/>
        </w:rPr>
        <w:t>Bundle</w:t>
      </w:r>
      <w:r>
        <w:rPr>
          <w:b/>
          <w:szCs w:val="24"/>
        </w:rPr>
        <w:t xml:space="preserve"> </w:t>
      </w:r>
      <w:r w:rsidRPr="00580FDA">
        <w:rPr>
          <w:b/>
          <w:szCs w:val="24"/>
        </w:rPr>
        <w:t>(медицинским ресурсом, оказывающим услугу, является медицинский работник)</w:t>
      </w:r>
    </w:p>
    <w:p w14:paraId="2BF8CE6E" w14:textId="77777777" w:rsidR="002F7D4A" w:rsidRDefault="002F7D4A" w:rsidP="002F7D4A">
      <w:pPr>
        <w:pStyle w:val="affe"/>
      </w:pPr>
    </w:p>
    <w:p w14:paraId="03141B9F" w14:textId="77777777" w:rsidR="002F7D4A" w:rsidRDefault="002F7D4A" w:rsidP="002F7D4A">
      <w:pPr>
        <w:pStyle w:val="affe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>
        <w:t>,</w:t>
      </w:r>
      <w:r w:rsidRPr="00DB198E">
        <w:t xml:space="preserve"> </w:t>
      </w:r>
      <w:r>
        <w:t xml:space="preserve">для факта записи (включая изменённую информацию), где медицинским ресурсом выступает кабинет, </w:t>
      </w:r>
      <w:r w:rsidRPr="00DB198E">
        <w:t>представлено в</w:t>
      </w:r>
      <w:r>
        <w:t xml:space="preserve"> </w:t>
      </w:r>
      <w:r>
        <w:fldChar w:fldCharType="begin"/>
      </w:r>
      <w:r>
        <w:instrText xml:space="preserve"> REF _Ref48121109 \h  \* MERGEFORMAT </w:instrText>
      </w:r>
      <w:r>
        <w:fldChar w:fldCharType="separate"/>
      </w:r>
      <w:r w:rsidRPr="00F974B5">
        <w:t>Таблиц</w:t>
      </w:r>
      <w:r>
        <w:t>е</w:t>
      </w:r>
      <w:r w:rsidRPr="00F974B5">
        <w:t xml:space="preserve"> 28</w:t>
      </w:r>
      <w:r>
        <w:fldChar w:fldCharType="end"/>
      </w:r>
      <w:r w:rsidRPr="00DB198E">
        <w:t>.</w:t>
      </w:r>
    </w:p>
    <w:p w14:paraId="35744514" w14:textId="77777777" w:rsidR="002F7D4A" w:rsidRPr="00874E09" w:rsidRDefault="002F7D4A" w:rsidP="002F7D4A">
      <w:pPr>
        <w:pStyle w:val="ad"/>
        <w:jc w:val="left"/>
      </w:pPr>
      <w:bookmarkStart w:id="175" w:name="_Ref48121109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8</w:t>
      </w:r>
      <w:r w:rsidRPr="00F636EB">
        <w:fldChar w:fldCharType="end"/>
      </w:r>
      <w:bookmarkEnd w:id="175"/>
      <w:r w:rsidRPr="00F636EB">
        <w:t xml:space="preserve"> </w:t>
      </w:r>
      <w:r>
        <w:t>–</w:t>
      </w:r>
      <w:r w:rsidRPr="00F636EB">
        <w:t xml:space="preserve"> </w:t>
      </w:r>
      <w:r>
        <w:t xml:space="preserve">Описание ресурсов, входящих в состав </w:t>
      </w:r>
      <w:r>
        <w:rPr>
          <w:lang w:val="en-US"/>
        </w:rPr>
        <w:t>Bundle</w:t>
      </w:r>
      <w:r>
        <w:t xml:space="preserve"> (медицинским ресурсом, оказывающим услугу, является кабинет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2F7D4A" w:rsidRPr="00C9379F" w14:paraId="14E4EC28" w14:textId="77777777" w:rsidTr="006B678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488AF173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155DA9D0" w14:textId="77777777" w:rsidR="002F7D4A" w:rsidRPr="00BC6E8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45484CA8" w14:textId="77777777" w:rsidR="002F7D4A" w:rsidRPr="00B171E7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01B19670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F7D4A" w:rsidRPr="009538A8" w14:paraId="216BB4A2" w14:textId="77777777" w:rsidTr="006B6784">
        <w:tc>
          <w:tcPr>
            <w:tcW w:w="562" w:type="dxa"/>
          </w:tcPr>
          <w:p w14:paraId="2D44671E" w14:textId="77777777" w:rsidR="002F7D4A" w:rsidRPr="00EB7225" w:rsidRDefault="002F7D4A" w:rsidP="003A053D">
            <w:pPr>
              <w:pStyle w:val="afff"/>
              <w:numPr>
                <w:ilvl w:val="0"/>
                <w:numId w:val="46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3434B74D" w14:textId="77777777" w:rsidR="002F7D4A" w:rsidRPr="009538A8" w:rsidRDefault="002F7D4A" w:rsidP="002F7D4A">
            <w:pPr>
              <w:pStyle w:val="afff"/>
              <w:spacing w:after="0"/>
            </w:pPr>
            <w:r w:rsidRPr="00671A95">
              <w:t>Patient</w:t>
            </w:r>
          </w:p>
        </w:tc>
        <w:tc>
          <w:tcPr>
            <w:tcW w:w="2268" w:type="dxa"/>
          </w:tcPr>
          <w:p w14:paraId="6568D0CC" w14:textId="77777777" w:rsidR="002F7D4A" w:rsidRPr="005F2363" w:rsidRDefault="002F7D4A" w:rsidP="002F7D4A">
            <w:pPr>
              <w:pStyle w:val="afff"/>
              <w:spacing w:after="0"/>
            </w:pPr>
            <w:r>
              <w:t xml:space="preserve">Ссылка на </w:t>
            </w:r>
            <w:r>
              <w:rPr>
                <w:lang w:val="en-US"/>
              </w:rPr>
              <w:t>Organization</w:t>
            </w:r>
            <w:r>
              <w:t xml:space="preserve"> (целевая МО)</w:t>
            </w:r>
          </w:p>
        </w:tc>
        <w:tc>
          <w:tcPr>
            <w:tcW w:w="4253" w:type="dxa"/>
          </w:tcPr>
          <w:p w14:paraId="011F1B6C" w14:textId="77777777" w:rsidR="002F7D4A" w:rsidRPr="009538A8" w:rsidRDefault="002F7D4A" w:rsidP="002F7D4A">
            <w:pPr>
              <w:pStyle w:val="afff"/>
              <w:spacing w:after="0"/>
            </w:pPr>
            <w:r w:rsidRPr="00874E09">
              <w:t>В ресурсе указывается информация о пациенте</w:t>
            </w:r>
            <w:r>
              <w:t xml:space="preserve"> (идентификатор пациента с МИС МО)</w:t>
            </w:r>
          </w:p>
        </w:tc>
      </w:tr>
      <w:tr w:rsidR="002F7D4A" w:rsidRPr="009538A8" w14:paraId="2A010168" w14:textId="77777777" w:rsidTr="006B6784">
        <w:tc>
          <w:tcPr>
            <w:tcW w:w="562" w:type="dxa"/>
          </w:tcPr>
          <w:p w14:paraId="3BFD7FBF" w14:textId="77777777" w:rsidR="002F7D4A" w:rsidRPr="00EB7225" w:rsidRDefault="002F7D4A" w:rsidP="003A053D">
            <w:pPr>
              <w:pStyle w:val="afff"/>
              <w:numPr>
                <w:ilvl w:val="0"/>
                <w:numId w:val="46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071AA003" w14:textId="77777777" w:rsidR="002F7D4A" w:rsidRPr="00BC6E8A" w:rsidRDefault="002F7D4A" w:rsidP="002F7D4A">
            <w:pPr>
              <w:pStyle w:val="afff"/>
              <w:spacing w:after="0"/>
            </w:pPr>
            <w:r w:rsidRPr="00671A95">
              <w:t>Schedule</w:t>
            </w:r>
          </w:p>
        </w:tc>
        <w:tc>
          <w:tcPr>
            <w:tcW w:w="2268" w:type="dxa"/>
          </w:tcPr>
          <w:p w14:paraId="2379582D" w14:textId="77777777" w:rsidR="002F7D4A" w:rsidRPr="00933DB9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Ссылка</w:t>
            </w:r>
            <w:r w:rsidRPr="00933DB9">
              <w:rPr>
                <w:lang w:val="en-US"/>
              </w:rPr>
              <w:t xml:space="preserve"> </w:t>
            </w:r>
            <w:r>
              <w:t>на</w:t>
            </w:r>
            <w:r w:rsidRPr="00933DB9">
              <w:rPr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01387BF6" w14:textId="77777777" w:rsidR="002F7D4A" w:rsidRDefault="002F7D4A" w:rsidP="002F7D4A">
            <w:pPr>
              <w:pStyle w:val="afff"/>
              <w:spacing w:after="0"/>
            </w:pPr>
            <w:r w:rsidRPr="00874E09">
              <w:t>В ресурсе указывается информация о расписании медицинского ресурса</w:t>
            </w:r>
            <w:r>
              <w:t xml:space="preserve"> (в качестве медицинского ресурса выступает кабинет).</w:t>
            </w:r>
          </w:p>
          <w:p w14:paraId="6EF83606" w14:textId="77777777" w:rsidR="002F7D4A" w:rsidRDefault="002F7D4A" w:rsidP="002F7D4A">
            <w:pPr>
              <w:pStyle w:val="afff"/>
              <w:spacing w:after="0"/>
            </w:pPr>
            <w:r>
              <w:t>В</w:t>
            </w:r>
            <w:r w:rsidRPr="009B5798">
              <w:t xml:space="preserve"> </w:t>
            </w:r>
            <w:r>
              <w:t xml:space="preserve">рамках ресурса </w:t>
            </w:r>
            <w:r w:rsidRPr="00671A95">
              <w:t>Schedule</w:t>
            </w:r>
            <w:r w:rsidRPr="00B253F7">
              <w:t xml:space="preserve"> </w:t>
            </w:r>
            <w:r>
              <w:t xml:space="preserve">должна быть указана одна ссылка на ресурс </w:t>
            </w:r>
            <w:r>
              <w:rPr>
                <w:lang w:val="en-US"/>
              </w:rPr>
              <w:t>Location</w:t>
            </w:r>
            <w:r>
              <w:t xml:space="preserve"> с данными по </w:t>
            </w:r>
            <w:r w:rsidRPr="00874E09">
              <w:t>описани</w:t>
            </w:r>
            <w:r>
              <w:t>ю</w:t>
            </w:r>
            <w:r w:rsidRPr="00874E09">
              <w:t xml:space="preserve"> кабинета, где будет осуществляться приём</w:t>
            </w:r>
            <w:r>
              <w:t xml:space="preserve">, а также может быть указана максимум одна ссылка на ресурс </w:t>
            </w:r>
            <w:r>
              <w:rPr>
                <w:lang w:val="en-US"/>
              </w:rPr>
              <w:t>Location</w:t>
            </w:r>
            <w:r w:rsidRPr="00087B63">
              <w:t xml:space="preserve"> </w:t>
            </w:r>
            <w:r>
              <w:t xml:space="preserve">с данными по </w:t>
            </w:r>
            <w:r w:rsidRPr="00874E09">
              <w:t>адрес</w:t>
            </w:r>
            <w:r>
              <w:t>у</w:t>
            </w:r>
            <w:r w:rsidRPr="00874E09">
              <w:t xml:space="preserve"> физического здания медицинской </w:t>
            </w:r>
            <w:r w:rsidRPr="00874E09">
              <w:lastRenderedPageBreak/>
              <w:t>организации, где будет осуществляться приём</w:t>
            </w:r>
            <w:r>
              <w:t xml:space="preserve">. В рамках ресурса </w:t>
            </w:r>
            <w:r w:rsidRPr="00671A95">
              <w:t>Schedule</w:t>
            </w:r>
            <w:r>
              <w:t xml:space="preserve"> не должна передаваться ссылка на ресурс  </w:t>
            </w:r>
            <w:r w:rsidRPr="00671A95">
              <w:t>PractitionerRole</w:t>
            </w:r>
            <w:r>
              <w:t>.</w:t>
            </w:r>
          </w:p>
          <w:p w14:paraId="433D8415" w14:textId="77777777" w:rsidR="002F7D4A" w:rsidRPr="00600BC2" w:rsidRDefault="002F7D4A" w:rsidP="002F7D4A">
            <w:pPr>
              <w:pStyle w:val="afff"/>
              <w:spacing w:after="0"/>
            </w:pPr>
            <w:r>
              <w:t xml:space="preserve">Количество передаваемых ресурсов </w:t>
            </w:r>
            <w:r w:rsidRPr="00671A95">
              <w:t>Schedule</w:t>
            </w:r>
            <w:r>
              <w:t xml:space="preserve">  - 1..1.</w:t>
            </w:r>
          </w:p>
        </w:tc>
      </w:tr>
      <w:tr w:rsidR="002F7D4A" w:rsidRPr="009538A8" w14:paraId="1489D1F3" w14:textId="77777777" w:rsidTr="006B6784">
        <w:tc>
          <w:tcPr>
            <w:tcW w:w="562" w:type="dxa"/>
          </w:tcPr>
          <w:p w14:paraId="039FBC37" w14:textId="77777777" w:rsidR="002F7D4A" w:rsidRPr="00EB7225" w:rsidRDefault="002F7D4A" w:rsidP="003A053D">
            <w:pPr>
              <w:pStyle w:val="afff"/>
              <w:numPr>
                <w:ilvl w:val="0"/>
                <w:numId w:val="46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22043DC2" w14:textId="77777777" w:rsidR="002F7D4A" w:rsidRPr="00BC6E8A" w:rsidRDefault="002F7D4A" w:rsidP="002F7D4A">
            <w:pPr>
              <w:pStyle w:val="afff"/>
              <w:spacing w:after="0"/>
            </w:pPr>
            <w:r w:rsidRPr="00671A95">
              <w:t>Location</w:t>
            </w:r>
          </w:p>
        </w:tc>
        <w:tc>
          <w:tcPr>
            <w:tcW w:w="2268" w:type="dxa"/>
          </w:tcPr>
          <w:p w14:paraId="17C202A9" w14:textId="77777777" w:rsidR="002F7D4A" w:rsidRPr="00BC6E8A" w:rsidRDefault="002F7D4A" w:rsidP="002F7D4A">
            <w:pPr>
              <w:pStyle w:val="afff"/>
              <w:spacing w:after="0"/>
            </w:pPr>
            <w:r>
              <w:t xml:space="preserve">Ссылка на </w:t>
            </w:r>
            <w:r>
              <w:rPr>
                <w:lang w:val="en-US"/>
              </w:rPr>
              <w:t>Organization</w:t>
            </w:r>
            <w:r>
              <w:t xml:space="preserve"> (целевая МО)</w:t>
            </w:r>
          </w:p>
        </w:tc>
        <w:tc>
          <w:tcPr>
            <w:tcW w:w="4253" w:type="dxa"/>
          </w:tcPr>
          <w:p w14:paraId="08ECD64E" w14:textId="77777777" w:rsidR="002F7D4A" w:rsidRDefault="002F7D4A" w:rsidP="002F7D4A">
            <w:pPr>
              <w:pStyle w:val="afff"/>
              <w:spacing w:after="0"/>
            </w:pPr>
            <w:r w:rsidRPr="009E6DAF">
              <w:t>Ресурс Location предназначен для передачи данных об адресе физического здания медицинской организации, где будет осуществляться приём</w:t>
            </w:r>
            <w:r>
              <w:t>,</w:t>
            </w:r>
            <w:r w:rsidRPr="009E6DAF">
              <w:t xml:space="preserve"> и </w:t>
            </w:r>
            <w:r>
              <w:t xml:space="preserve">для </w:t>
            </w:r>
            <w:r w:rsidRPr="009E6DAF">
              <w:t>передачи данных о кабинете</w:t>
            </w:r>
            <w:r>
              <w:t xml:space="preserve"> МО</w:t>
            </w:r>
            <w:r w:rsidRPr="009E6DAF">
              <w:t xml:space="preserve"> (как о самостоятельном медицинском ресурсе, талон в расписании которого необходимо занять для получения медицинской услуги)</w:t>
            </w:r>
            <w:r>
              <w:t>.</w:t>
            </w:r>
          </w:p>
          <w:p w14:paraId="00E617B3" w14:textId="77777777" w:rsidR="002F7D4A" w:rsidRDefault="002F7D4A" w:rsidP="002F7D4A">
            <w:pPr>
              <w:pStyle w:val="afff"/>
              <w:spacing w:after="0"/>
            </w:pPr>
            <w:r>
              <w:t>В</w:t>
            </w:r>
            <w:r w:rsidRPr="00874E09">
              <w:t xml:space="preserve"> ресурсе </w:t>
            </w:r>
            <w:r w:rsidRPr="00671A95">
              <w:t>Location</w:t>
            </w:r>
            <w:r>
              <w:t xml:space="preserve"> передается информация с описанием данного кабинета (наименование кабинета, </w:t>
            </w:r>
            <w:r>
              <w:rPr>
                <w:lang w:val="en-US"/>
              </w:rPr>
              <w:t>OID</w:t>
            </w:r>
            <w:r>
              <w:t xml:space="preserve"> кабинета в соответствии со справочником </w:t>
            </w:r>
            <w:r w:rsidRPr="00425654">
              <w:t>ФНСИ «ФРМО. Справочник отделений и кабинетов» 1.2.643.5.1.13.13.99.2.115</w:t>
            </w:r>
            <w:r>
              <w:t xml:space="preserve"> и прочее), а также в отдельном ресурсе </w:t>
            </w:r>
            <w:r>
              <w:rPr>
                <w:lang w:val="en-US"/>
              </w:rPr>
              <w:t>Location</w:t>
            </w:r>
            <w:r w:rsidRPr="00425654">
              <w:t xml:space="preserve"> </w:t>
            </w:r>
            <w:r>
              <w:t xml:space="preserve">может передаваться информация об </w:t>
            </w:r>
            <w:r w:rsidRPr="00874E09">
              <w:t>адрес</w:t>
            </w:r>
            <w:r>
              <w:t>е</w:t>
            </w:r>
            <w:r w:rsidRPr="00874E09">
              <w:t xml:space="preserve"> физического здания медицинской организации, где будет осуществляться приём</w:t>
            </w:r>
            <w:r>
              <w:t>.</w:t>
            </w:r>
          </w:p>
          <w:p w14:paraId="1627EBB2" w14:textId="77777777" w:rsidR="002F7D4A" w:rsidRPr="00425654" w:rsidRDefault="002F7D4A" w:rsidP="002F7D4A">
            <w:pPr>
              <w:pStyle w:val="afff"/>
              <w:spacing w:after="0"/>
            </w:pPr>
            <w:r>
              <w:t xml:space="preserve">Количество передаваемых ресурсов </w:t>
            </w:r>
            <w:r w:rsidRPr="00671A95">
              <w:t>Location</w:t>
            </w:r>
            <w:r>
              <w:t xml:space="preserve">  - 1..2.</w:t>
            </w:r>
          </w:p>
        </w:tc>
      </w:tr>
      <w:tr w:rsidR="002F7D4A" w:rsidRPr="009538A8" w14:paraId="0D6D1608" w14:textId="77777777" w:rsidTr="006B6784">
        <w:tc>
          <w:tcPr>
            <w:tcW w:w="562" w:type="dxa"/>
          </w:tcPr>
          <w:p w14:paraId="064824CB" w14:textId="77777777" w:rsidR="002F7D4A" w:rsidRPr="00EB7225" w:rsidRDefault="002F7D4A" w:rsidP="003A053D">
            <w:pPr>
              <w:pStyle w:val="afff"/>
              <w:numPr>
                <w:ilvl w:val="0"/>
                <w:numId w:val="46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18B842D9" w14:textId="77777777" w:rsidR="002F7D4A" w:rsidRPr="00BC6E8A" w:rsidRDefault="002F7D4A" w:rsidP="002F7D4A">
            <w:pPr>
              <w:pStyle w:val="afff"/>
              <w:spacing w:after="0"/>
            </w:pPr>
            <w:r w:rsidRPr="00671A95">
              <w:t>Slot</w:t>
            </w:r>
          </w:p>
        </w:tc>
        <w:tc>
          <w:tcPr>
            <w:tcW w:w="2268" w:type="dxa"/>
          </w:tcPr>
          <w:p w14:paraId="6FE93869" w14:textId="77777777" w:rsidR="002F7D4A" w:rsidRPr="00BC6E8A" w:rsidRDefault="002F7D4A" w:rsidP="002F7D4A">
            <w:pPr>
              <w:pStyle w:val="afff"/>
              <w:spacing w:after="0"/>
            </w:pPr>
            <w:r>
              <w:t xml:space="preserve">Ссылка на </w:t>
            </w:r>
            <w:r w:rsidRPr="00671A95">
              <w:t>Schedule</w:t>
            </w:r>
          </w:p>
        </w:tc>
        <w:tc>
          <w:tcPr>
            <w:tcW w:w="4253" w:type="dxa"/>
          </w:tcPr>
          <w:p w14:paraId="612617D4" w14:textId="77777777" w:rsidR="002F7D4A" w:rsidRPr="00874E09" w:rsidRDefault="002F7D4A" w:rsidP="002F7D4A">
            <w:pPr>
              <w:pStyle w:val="afff"/>
              <w:spacing w:after="0"/>
            </w:pPr>
            <w:r w:rsidRPr="00874E09">
              <w:t>В ресурсе указывается информация о талоне (свободном временном интервале)</w:t>
            </w:r>
            <w:r>
              <w:t>, по которому</w:t>
            </w:r>
            <w:r w:rsidRPr="00874E09">
              <w:t xml:space="preserve"> оформлен</w:t>
            </w:r>
            <w:r>
              <w:t>а</w:t>
            </w:r>
            <w:r w:rsidRPr="00874E09">
              <w:t xml:space="preserve"> запис</w:t>
            </w:r>
            <w:r>
              <w:t>ь</w:t>
            </w:r>
            <w:r w:rsidRPr="00874E09">
              <w:t xml:space="preserve"> </w:t>
            </w:r>
            <w:r w:rsidRPr="004F15F8">
              <w:t>на вакцинацию</w:t>
            </w:r>
          </w:p>
        </w:tc>
      </w:tr>
      <w:tr w:rsidR="002F7D4A" w:rsidRPr="009538A8" w14:paraId="7F2BAF5C" w14:textId="77777777" w:rsidTr="006B6784">
        <w:tc>
          <w:tcPr>
            <w:tcW w:w="562" w:type="dxa"/>
          </w:tcPr>
          <w:p w14:paraId="2CF2E79B" w14:textId="77777777" w:rsidR="002F7D4A" w:rsidRPr="00EB7225" w:rsidRDefault="002F7D4A" w:rsidP="003A053D">
            <w:pPr>
              <w:pStyle w:val="afff"/>
              <w:numPr>
                <w:ilvl w:val="0"/>
                <w:numId w:val="46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7DABEFB5" w14:textId="77777777" w:rsidR="002F7D4A" w:rsidRPr="00671A95" w:rsidRDefault="002F7D4A" w:rsidP="002F7D4A">
            <w:pPr>
              <w:pStyle w:val="afff"/>
              <w:spacing w:after="0"/>
            </w:pPr>
            <w:r w:rsidRPr="007674BA">
              <w:t>Appointment</w:t>
            </w:r>
          </w:p>
        </w:tc>
        <w:tc>
          <w:tcPr>
            <w:tcW w:w="2268" w:type="dxa"/>
          </w:tcPr>
          <w:p w14:paraId="4818011E" w14:textId="77777777" w:rsidR="002F7D4A" w:rsidRPr="007674BA" w:rsidRDefault="002F7D4A" w:rsidP="002F7D4A">
            <w:pPr>
              <w:pStyle w:val="afff"/>
              <w:spacing w:after="0"/>
            </w:pPr>
            <w:r>
              <w:t>Ссылка</w:t>
            </w:r>
            <w:r w:rsidRPr="007674BA">
              <w:t xml:space="preserve"> </w:t>
            </w:r>
            <w:r>
              <w:t>на</w:t>
            </w:r>
            <w:r w:rsidRPr="007674BA">
              <w:t xml:space="preserve"> </w:t>
            </w:r>
            <w:r>
              <w:rPr>
                <w:lang w:val="en-US"/>
              </w:rPr>
              <w:t>Organization</w:t>
            </w:r>
            <w:r>
              <w:t xml:space="preserve"> (участник информационного обмена, осуществивший запись на приём)</w:t>
            </w:r>
            <w:r w:rsidRPr="007674BA">
              <w:t>;</w:t>
            </w:r>
          </w:p>
          <w:p w14:paraId="5BEFBA3B" w14:textId="77777777" w:rsidR="002F7D4A" w:rsidRPr="00FD74F4" w:rsidRDefault="002F7D4A" w:rsidP="002F7D4A">
            <w:pPr>
              <w:pStyle w:val="afff"/>
              <w:spacing w:after="0"/>
            </w:pPr>
            <w:r>
              <w:t>Ссылка</w:t>
            </w:r>
            <w:r w:rsidRPr="00FD74F4">
              <w:t xml:space="preserve"> </w:t>
            </w:r>
            <w:r>
              <w:t>на</w:t>
            </w:r>
            <w:r w:rsidRPr="00FD74F4">
              <w:t xml:space="preserve"> </w:t>
            </w:r>
            <w:r>
              <w:rPr>
                <w:lang w:val="en-US"/>
              </w:rPr>
              <w:t>Patient</w:t>
            </w:r>
            <w:r w:rsidRPr="00FD74F4">
              <w:t>;</w:t>
            </w:r>
          </w:p>
          <w:p w14:paraId="16C85D93" w14:textId="77777777" w:rsidR="002F7D4A" w:rsidRPr="00FD74F4" w:rsidRDefault="002F7D4A" w:rsidP="002F7D4A">
            <w:pPr>
              <w:pStyle w:val="afff"/>
              <w:spacing w:after="0"/>
            </w:pPr>
            <w:r>
              <w:t>Ссылка</w:t>
            </w:r>
            <w:r w:rsidRPr="00FD74F4">
              <w:t xml:space="preserve"> </w:t>
            </w:r>
            <w:r>
              <w:t>на</w:t>
            </w:r>
            <w:r w:rsidRPr="00FD74F4">
              <w:t xml:space="preserve"> </w:t>
            </w:r>
            <w:r w:rsidRPr="00671A95">
              <w:t>Location</w:t>
            </w:r>
            <w:r w:rsidRPr="00FD74F4">
              <w:t>;</w:t>
            </w:r>
          </w:p>
          <w:p w14:paraId="1FBA98B6" w14:textId="77777777" w:rsidR="002F7D4A" w:rsidRPr="00FD74F4" w:rsidRDefault="002F7D4A" w:rsidP="002F7D4A">
            <w:pPr>
              <w:pStyle w:val="afff"/>
              <w:spacing w:after="0"/>
            </w:pPr>
            <w:r>
              <w:t>Ссылка</w:t>
            </w:r>
            <w:r w:rsidRPr="00FD74F4">
              <w:t xml:space="preserve"> </w:t>
            </w:r>
            <w:r>
              <w:t>на</w:t>
            </w:r>
            <w:r w:rsidRPr="00FD74F4">
              <w:t xml:space="preserve"> </w:t>
            </w:r>
            <w:r>
              <w:rPr>
                <w:lang w:val="en-US"/>
              </w:rPr>
              <w:t>Slot</w:t>
            </w:r>
          </w:p>
        </w:tc>
        <w:tc>
          <w:tcPr>
            <w:tcW w:w="4253" w:type="dxa"/>
          </w:tcPr>
          <w:p w14:paraId="54813C75" w14:textId="77777777" w:rsidR="002F7D4A" w:rsidRDefault="002F7D4A" w:rsidP="002F7D4A">
            <w:pPr>
              <w:pStyle w:val="afff"/>
              <w:spacing w:after="0"/>
            </w:pPr>
            <w:r w:rsidRPr="00874E09">
              <w:t>В ресурсе указывается информация</w:t>
            </w:r>
            <w:r>
              <w:t xml:space="preserve"> о записи на приём (статус записи на приём, данные об услугах, на которые произведена запись, дата осуществления записи на приём, дата изменения записи на приём).</w:t>
            </w:r>
          </w:p>
          <w:p w14:paraId="7CF93323" w14:textId="77777777" w:rsidR="002F7D4A" w:rsidRPr="007674BA" w:rsidRDefault="002F7D4A" w:rsidP="002F7D4A">
            <w:pPr>
              <w:pStyle w:val="afff"/>
              <w:spacing w:after="0"/>
            </w:pPr>
            <w:r>
              <w:t xml:space="preserve">Количество передаваемых ресурсов </w:t>
            </w:r>
            <w:r w:rsidRPr="007674BA">
              <w:t>Appointment</w:t>
            </w:r>
            <w:r>
              <w:t xml:space="preserve">  - 1..1.</w:t>
            </w:r>
          </w:p>
        </w:tc>
      </w:tr>
      <w:tr w:rsidR="002F7D4A" w:rsidRPr="009538A8" w14:paraId="5F4617AA" w14:textId="77777777" w:rsidTr="006B6784">
        <w:tc>
          <w:tcPr>
            <w:tcW w:w="562" w:type="dxa"/>
          </w:tcPr>
          <w:p w14:paraId="49F3611F" w14:textId="77777777" w:rsidR="002F7D4A" w:rsidRPr="00EB7225" w:rsidRDefault="002F7D4A" w:rsidP="003A053D">
            <w:pPr>
              <w:pStyle w:val="afff"/>
              <w:numPr>
                <w:ilvl w:val="0"/>
                <w:numId w:val="46"/>
              </w:numPr>
              <w:spacing w:after="0"/>
              <w:ind w:hanging="480"/>
              <w:jc w:val="center"/>
            </w:pPr>
          </w:p>
        </w:tc>
        <w:tc>
          <w:tcPr>
            <w:tcW w:w="2410" w:type="dxa"/>
          </w:tcPr>
          <w:p w14:paraId="18E1B01D" w14:textId="77777777" w:rsidR="002F7D4A" w:rsidRPr="007674B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Organization</w:t>
            </w:r>
            <w:r>
              <w:t xml:space="preserve"> (участник информационного обмена, </w:t>
            </w:r>
            <w:r>
              <w:lastRenderedPageBreak/>
              <w:t>осуществивший запись на приём)</w:t>
            </w:r>
          </w:p>
        </w:tc>
        <w:tc>
          <w:tcPr>
            <w:tcW w:w="2268" w:type="dxa"/>
          </w:tcPr>
          <w:p w14:paraId="252E17D0" w14:textId="77777777" w:rsidR="002F7D4A" w:rsidRDefault="002F7D4A" w:rsidP="002F7D4A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745440C7" w14:textId="77777777" w:rsidR="002F7D4A" w:rsidRPr="00874E09" w:rsidRDefault="002F7D4A" w:rsidP="002F7D4A">
            <w:pPr>
              <w:pStyle w:val="afff"/>
              <w:spacing w:after="0"/>
            </w:pPr>
            <w:r w:rsidRPr="00874E09">
              <w:t>В ресурсе указывается информация</w:t>
            </w:r>
            <w:r>
              <w:t xml:space="preserve"> об участнике информационного обмена, осуществившего запись на приём</w:t>
            </w:r>
          </w:p>
        </w:tc>
      </w:tr>
    </w:tbl>
    <w:p w14:paraId="1F06BAE3" w14:textId="77777777" w:rsidR="002F7D4A" w:rsidRDefault="002F7D4A" w:rsidP="002F7D4A"/>
    <w:p w14:paraId="603C600B" w14:textId="77777777" w:rsidR="002F7D4A" w:rsidRDefault="002F7D4A" w:rsidP="002F7D4A">
      <w:pPr>
        <w:pStyle w:val="affe"/>
      </w:pPr>
      <w:r>
        <w:t>В случае, если запись, которая была произведена на кабинет как медицинский ресурс, переводят в статус «</w:t>
      </w:r>
      <w:r w:rsidRPr="00013895">
        <w:t>fulfilled</w:t>
      </w:r>
      <w:r>
        <w:t>»</w:t>
      </w:r>
      <w:r w:rsidRPr="00013895">
        <w:t xml:space="preserve"> </w:t>
      </w:r>
      <w:r>
        <w:t>(</w:t>
      </w:r>
      <w:r w:rsidRPr="00013895">
        <w:t>Посещение состоялось</w:t>
      </w:r>
      <w:r>
        <w:t xml:space="preserve">), дополнительно в </w:t>
      </w:r>
      <w:r w:rsidRPr="00DB198E">
        <w:t>Bundle</w:t>
      </w:r>
      <w:r>
        <w:t xml:space="preserve"> необходимо передавать ресурсы </w:t>
      </w:r>
      <w:r>
        <w:rPr>
          <w:lang w:val="en-US"/>
        </w:rPr>
        <w:t>PractitionerRole</w:t>
      </w:r>
      <w:r w:rsidRPr="00013895">
        <w:t xml:space="preserve"> </w:t>
      </w:r>
      <w:r>
        <w:t xml:space="preserve">и </w:t>
      </w:r>
      <w:r>
        <w:rPr>
          <w:lang w:val="en-US"/>
        </w:rPr>
        <w:t>Practitioner</w:t>
      </w:r>
      <w:r>
        <w:t xml:space="preserve"> с описанием медицинского работника, который оказал медицинскую услугу, а также необходимо передавать ссылку на данный ресурс </w:t>
      </w:r>
      <w:r w:rsidRPr="00013895">
        <w:t>PractitionerRole</w:t>
      </w:r>
      <w:r>
        <w:t xml:space="preserve"> в контейнере </w:t>
      </w:r>
      <w:r w:rsidRPr="00013895">
        <w:t>participant</w:t>
      </w:r>
      <w:r>
        <w:t xml:space="preserve"> ресурса </w:t>
      </w:r>
      <w:r w:rsidRPr="00013895">
        <w:t>Appointment</w:t>
      </w:r>
      <w:r>
        <w:t xml:space="preserve"> с параметром </w:t>
      </w:r>
      <w:r w:rsidRPr="000A1781">
        <w:t>"status": "accepted"</w:t>
      </w:r>
      <w:r>
        <w:t>.</w:t>
      </w:r>
    </w:p>
    <w:p w14:paraId="073D6E13" w14:textId="77777777" w:rsidR="002F7D4A" w:rsidRDefault="002F7D4A" w:rsidP="002F7D4A">
      <w:pPr>
        <w:pStyle w:val="affe"/>
      </w:pPr>
      <w:r w:rsidRPr="00DB198E">
        <w:t>Схема структуры Bundle</w:t>
      </w:r>
      <w:r>
        <w:t xml:space="preserve"> для факта записи (включая изменённую информацию), где медицинским ресурсом выступает кабинет,</w:t>
      </w:r>
      <w:r w:rsidRPr="00DB198E">
        <w:t xml:space="preserve"> приведена </w:t>
      </w:r>
      <w:r w:rsidRPr="007F6095">
        <w:t>на</w:t>
      </w:r>
      <w:r>
        <w:t xml:space="preserve"> </w:t>
      </w:r>
      <w:r>
        <w:fldChar w:fldCharType="begin"/>
      </w:r>
      <w:r>
        <w:instrText xml:space="preserve"> REF _Ref48121191 \h  \* MERGEFORMAT </w:instrText>
      </w:r>
      <w:r>
        <w:fldChar w:fldCharType="separate"/>
      </w:r>
      <w:r w:rsidRPr="004F15F8">
        <w:t>Рисун</w:t>
      </w:r>
      <w:r>
        <w:t>ке</w:t>
      </w:r>
      <w:r w:rsidRPr="004F15F8">
        <w:t xml:space="preserve"> 15</w:t>
      </w:r>
      <w:r>
        <w:fldChar w:fldCharType="end"/>
      </w:r>
      <w:r>
        <w:t>.</w:t>
      </w:r>
    </w:p>
    <w:p w14:paraId="5AB48DD7" w14:textId="77777777" w:rsidR="002F7D4A" w:rsidRDefault="002F7D4A" w:rsidP="002F7D4A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5533E9F5" wp14:editId="43A34594">
            <wp:extent cx="5934075" cy="43053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B2611F" w14:textId="77777777" w:rsidR="002F7D4A" w:rsidRPr="00187421" w:rsidRDefault="002F7D4A" w:rsidP="002F7D4A">
      <w:pPr>
        <w:pStyle w:val="affe"/>
        <w:ind w:firstLine="0"/>
        <w:jc w:val="center"/>
        <w:rPr>
          <w:b/>
          <w:szCs w:val="24"/>
        </w:rPr>
      </w:pPr>
      <w:bookmarkStart w:id="176" w:name="_Ref48121191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15</w:t>
      </w:r>
      <w:r w:rsidRPr="002B12DC">
        <w:rPr>
          <w:b/>
          <w:szCs w:val="24"/>
        </w:rPr>
        <w:fldChar w:fldCharType="end"/>
      </w:r>
      <w:bookmarkEnd w:id="176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 w:rsidRPr="00580FDA">
        <w:rPr>
          <w:b/>
          <w:szCs w:val="24"/>
        </w:rPr>
        <w:t>Bundle</w:t>
      </w:r>
      <w:r>
        <w:rPr>
          <w:b/>
          <w:szCs w:val="24"/>
        </w:rPr>
        <w:t xml:space="preserve"> </w:t>
      </w:r>
      <w:r w:rsidRPr="00580FDA">
        <w:rPr>
          <w:b/>
          <w:szCs w:val="24"/>
        </w:rPr>
        <w:t xml:space="preserve">(медицинским ресурсом, оказывающим услугу, является </w:t>
      </w:r>
      <w:r>
        <w:rPr>
          <w:b/>
          <w:szCs w:val="24"/>
        </w:rPr>
        <w:t>кабинет</w:t>
      </w:r>
      <w:r w:rsidRPr="00580FDA">
        <w:rPr>
          <w:b/>
          <w:szCs w:val="24"/>
        </w:rPr>
        <w:t>)</w:t>
      </w:r>
    </w:p>
    <w:p w14:paraId="6544D14E" w14:textId="77777777" w:rsidR="002F7D4A" w:rsidRDefault="002F7D4A" w:rsidP="002F7D4A">
      <w:pPr>
        <w:pStyle w:val="affe"/>
        <w:ind w:firstLine="0"/>
        <w:rPr>
          <w:b/>
          <w:szCs w:val="24"/>
        </w:rPr>
      </w:pPr>
    </w:p>
    <w:p w14:paraId="1C1E7E85" w14:textId="77777777" w:rsidR="002F7D4A" w:rsidRDefault="002F7D4A" w:rsidP="002F7D4A">
      <w:pPr>
        <w:pStyle w:val="affe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Pr="00C107E0">
        <w:t>$changenotification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48121251 \h  \* MERGEFORMAT </w:instrText>
      </w:r>
      <w:r>
        <w:fldChar w:fldCharType="separate"/>
      </w:r>
      <w:r w:rsidRPr="004F15F8">
        <w:t>Рисун</w:t>
      </w:r>
      <w:r>
        <w:t>ке</w:t>
      </w:r>
      <w:r w:rsidRPr="004F15F8">
        <w:t xml:space="preserve"> 16</w:t>
      </w:r>
      <w:r>
        <w:fldChar w:fldCharType="end"/>
      </w:r>
      <w:r>
        <w:t>.</w:t>
      </w:r>
    </w:p>
    <w:p w14:paraId="58E87E58" w14:textId="77777777" w:rsidR="002F7D4A" w:rsidRDefault="002F7D4A" w:rsidP="002F7D4A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9B115FB" wp14:editId="49A52882">
            <wp:extent cx="5934075" cy="487680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7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3E17D" w14:textId="77777777" w:rsidR="002F7D4A" w:rsidRDefault="002F7D4A" w:rsidP="002F7D4A">
      <w:pPr>
        <w:pStyle w:val="affe"/>
        <w:ind w:firstLine="0"/>
        <w:jc w:val="center"/>
        <w:rPr>
          <w:b/>
          <w:szCs w:val="24"/>
        </w:rPr>
      </w:pPr>
      <w:bookmarkStart w:id="177" w:name="_Ref48121251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16</w:t>
      </w:r>
      <w:r w:rsidRPr="002B12DC">
        <w:rPr>
          <w:b/>
          <w:szCs w:val="24"/>
        </w:rPr>
        <w:fldChar w:fldCharType="end"/>
      </w:r>
      <w:bookmarkEnd w:id="177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542675">
        <w:rPr>
          <w:b/>
          <w:szCs w:val="24"/>
        </w:rPr>
        <w:t>$changenotification</w:t>
      </w:r>
    </w:p>
    <w:p w14:paraId="492E6B5A" w14:textId="77777777" w:rsidR="002F7D4A" w:rsidRDefault="002F7D4A" w:rsidP="002F7D4A">
      <w:pPr>
        <w:pStyle w:val="affe"/>
      </w:pPr>
    </w:p>
    <w:p w14:paraId="14D9279A" w14:textId="77777777" w:rsidR="002F7D4A" w:rsidRDefault="002F7D4A" w:rsidP="002F7D4A">
      <w:pPr>
        <w:pStyle w:val="affe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14:paraId="69D0F27E" w14:textId="77777777" w:rsidR="002F7D4A" w:rsidRPr="007C34AB" w:rsidRDefault="002F7D4A" w:rsidP="002F7D4A">
      <w:pPr>
        <w:pStyle w:val="31"/>
        <w:numPr>
          <w:ilvl w:val="3"/>
          <w:numId w:val="15"/>
        </w:numPr>
        <w:ind w:left="851" w:hanging="142"/>
      </w:pPr>
      <w:bookmarkStart w:id="178" w:name="_Toc83815755"/>
      <w:bookmarkStart w:id="179" w:name="_Toc104281174"/>
      <w:r w:rsidRPr="007C34AB">
        <w:t>Patient</w:t>
      </w:r>
      <w:bookmarkEnd w:id="178"/>
      <w:bookmarkEnd w:id="179"/>
    </w:p>
    <w:p w14:paraId="0FF3CAC8" w14:textId="77777777" w:rsidR="002F7D4A" w:rsidRPr="00EB3804" w:rsidRDefault="002F7D4A" w:rsidP="002F7D4A">
      <w:pPr>
        <w:pStyle w:val="affe"/>
      </w:pPr>
      <w:r w:rsidRPr="00EB3804">
        <w:t xml:space="preserve">Ресурс Patient предназначен </w:t>
      </w:r>
      <w:r>
        <w:t>для передачи данных о пациенте.</w:t>
      </w:r>
    </w:p>
    <w:p w14:paraId="16B70990" w14:textId="77777777" w:rsidR="002F7D4A" w:rsidRPr="00EB3804" w:rsidRDefault="002F7D4A" w:rsidP="002F7D4A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121286 \h  \* MERGEFORMAT </w:instrText>
      </w:r>
      <w:r>
        <w:fldChar w:fldCharType="separate"/>
      </w:r>
      <w:r w:rsidRPr="00F974B5">
        <w:t>Таблица 29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Pa</w:t>
      </w:r>
      <w:r w:rsidRPr="00EB3804">
        <w:t>ti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06F6A7EB" w14:textId="77777777" w:rsidR="002F7D4A" w:rsidRPr="00F974B5" w:rsidRDefault="002F7D4A" w:rsidP="002F7D4A">
      <w:pPr>
        <w:pStyle w:val="ad"/>
        <w:jc w:val="left"/>
        <w:rPr>
          <w:lang w:val="en-US"/>
        </w:rPr>
      </w:pPr>
      <w:bookmarkStart w:id="180" w:name="_Ref48121286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9</w:t>
      </w:r>
      <w:r w:rsidRPr="00F636EB">
        <w:fldChar w:fldCharType="end"/>
      </w:r>
      <w:bookmarkEnd w:id="180"/>
      <w:r w:rsidRPr="00F636EB">
        <w:t xml:space="preserve"> - </w:t>
      </w:r>
      <w:r>
        <w:t xml:space="preserve">Параметры ресурса </w:t>
      </w:r>
      <w:r>
        <w:rPr>
          <w:lang w:val="en-US"/>
        </w:rPr>
        <w:t>Patient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2F7D4A" w:rsidRPr="00C9379F" w14:paraId="54949FE2" w14:textId="77777777" w:rsidTr="006B6784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14:paraId="3F94843D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3FA1F5E5" w14:textId="77777777" w:rsidR="002F7D4A" w:rsidRPr="00BC6E8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436334F2" w14:textId="77777777" w:rsidR="002F7D4A" w:rsidRPr="00B171E7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4FF31130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3AE74025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F7D4A" w:rsidRPr="009538A8" w14:paraId="38BA51D9" w14:textId="77777777" w:rsidTr="006B6784">
        <w:tc>
          <w:tcPr>
            <w:tcW w:w="993" w:type="dxa"/>
          </w:tcPr>
          <w:p w14:paraId="64C69623" w14:textId="77777777" w:rsidR="002F7D4A" w:rsidRPr="00EB7225" w:rsidRDefault="002F7D4A" w:rsidP="003A053D">
            <w:pPr>
              <w:pStyle w:val="afff"/>
              <w:numPr>
                <w:ilvl w:val="0"/>
                <w:numId w:val="71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317AB247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</w:t>
            </w:r>
          </w:p>
        </w:tc>
        <w:tc>
          <w:tcPr>
            <w:tcW w:w="1134" w:type="dxa"/>
          </w:tcPr>
          <w:p w14:paraId="4B162768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BF2A3EA" w14:textId="77777777" w:rsidR="002F7D4A" w:rsidRPr="00763C97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16870766" w14:textId="77777777" w:rsidR="002F7D4A" w:rsidRPr="00592C83" w:rsidRDefault="002F7D4A" w:rsidP="002F7D4A">
            <w:pPr>
              <w:pStyle w:val="afff"/>
              <w:spacing w:after="0"/>
            </w:pPr>
            <w:r>
              <w:t xml:space="preserve">Идентификатор ресурса </w:t>
            </w:r>
            <w:r>
              <w:rPr>
                <w:lang w:val="en-US"/>
              </w:rPr>
              <w:t>Patient</w:t>
            </w:r>
            <w:r w:rsidRPr="00592C83">
              <w:t>.</w:t>
            </w:r>
          </w:p>
          <w:p w14:paraId="5533A128" w14:textId="77777777" w:rsidR="002F7D4A" w:rsidRPr="00592C83" w:rsidRDefault="002F7D4A" w:rsidP="002F7D4A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F7D4A" w:rsidRPr="009538A8" w14:paraId="20339FB0" w14:textId="77777777" w:rsidTr="006B6784">
        <w:tc>
          <w:tcPr>
            <w:tcW w:w="993" w:type="dxa"/>
          </w:tcPr>
          <w:p w14:paraId="5EE2D543" w14:textId="77777777" w:rsidR="002F7D4A" w:rsidRPr="00EB7225" w:rsidRDefault="002F7D4A" w:rsidP="003A053D">
            <w:pPr>
              <w:pStyle w:val="afff"/>
              <w:numPr>
                <w:ilvl w:val="0"/>
                <w:numId w:val="71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3F1C469A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134" w:type="dxa"/>
          </w:tcPr>
          <w:p w14:paraId="3ACD64ED" w14:textId="77777777" w:rsidR="002F7D4A" w:rsidRPr="00EB7225" w:rsidRDefault="002F7D4A" w:rsidP="002F7D4A">
            <w:pPr>
              <w:pStyle w:val="afff"/>
              <w:spacing w:after="0"/>
            </w:pPr>
            <w:r>
              <w:t>1</w:t>
            </w:r>
            <w:r w:rsidRPr="00BC6E8A">
              <w:t>..</w:t>
            </w:r>
            <w:r>
              <w:t>4</w:t>
            </w:r>
          </w:p>
        </w:tc>
        <w:tc>
          <w:tcPr>
            <w:tcW w:w="1134" w:type="dxa"/>
          </w:tcPr>
          <w:p w14:paraId="74A5AFE9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135A795B" w14:textId="77777777" w:rsidR="002F7D4A" w:rsidRDefault="002F7D4A" w:rsidP="002F7D4A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>пациента (идентификатор</w:t>
            </w:r>
            <w:r w:rsidRPr="00BC6E8A">
              <w:t xml:space="preserve"> </w:t>
            </w:r>
            <w:r>
              <w:t xml:space="preserve">пациента </w:t>
            </w:r>
            <w:r w:rsidRPr="00BC6E8A">
              <w:t>в МИС МО</w:t>
            </w:r>
            <w:r>
              <w:t>, СНИЛС пациента, серия и номер полиса пациента, серия и номер документа, удостоверяющего личность пациента).</w:t>
            </w:r>
          </w:p>
          <w:p w14:paraId="10EE4757" w14:textId="77777777" w:rsidR="002F7D4A" w:rsidRPr="00BF32F5" w:rsidRDefault="002F7D4A" w:rsidP="002F7D4A">
            <w:pPr>
              <w:pStyle w:val="afff"/>
              <w:spacing w:after="0"/>
            </w:pPr>
            <w:r>
              <w:t>Идентификатор</w:t>
            </w:r>
            <w:r w:rsidRPr="00BC6E8A">
              <w:t xml:space="preserve"> </w:t>
            </w:r>
            <w:r>
              <w:t xml:space="preserve">пациента </w:t>
            </w:r>
            <w:r w:rsidRPr="00BC6E8A">
              <w:t>в МИС МО</w:t>
            </w:r>
            <w:r>
              <w:t xml:space="preserve"> обязателен для передачи</w:t>
            </w:r>
          </w:p>
        </w:tc>
      </w:tr>
      <w:tr w:rsidR="002F7D4A" w:rsidRPr="009538A8" w14:paraId="1EFDB59B" w14:textId="77777777" w:rsidTr="006B6784">
        <w:tc>
          <w:tcPr>
            <w:tcW w:w="993" w:type="dxa"/>
          </w:tcPr>
          <w:p w14:paraId="7781D68F" w14:textId="77777777" w:rsidR="002F7D4A" w:rsidRPr="000A2D15" w:rsidRDefault="002F7D4A" w:rsidP="003A053D">
            <w:pPr>
              <w:pStyle w:val="afff"/>
              <w:numPr>
                <w:ilvl w:val="1"/>
                <w:numId w:val="71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4B1131EC" w14:textId="77777777" w:rsidR="002F7D4A" w:rsidRPr="00BF32F5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identifier.</w:t>
            </w:r>
            <w:r>
              <w:rPr>
                <w:lang w:val="en-US"/>
              </w:rPr>
              <w:t>system</w:t>
            </w:r>
          </w:p>
        </w:tc>
        <w:tc>
          <w:tcPr>
            <w:tcW w:w="1134" w:type="dxa"/>
          </w:tcPr>
          <w:p w14:paraId="6DB4FBE1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32FDC13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6E1AB01F" w14:textId="77777777" w:rsidR="002F7D4A" w:rsidRDefault="002F7D4A" w:rsidP="002F7D4A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10E392B2" w14:textId="77777777" w:rsidR="002F7D4A" w:rsidRDefault="002F7D4A" w:rsidP="002F7D4A">
            <w:pPr>
              <w:pStyle w:val="afff"/>
              <w:spacing w:after="0"/>
            </w:pPr>
            <w:r w:rsidRPr="00BC6E8A">
              <w:t>Указывается код</w:t>
            </w:r>
            <w:r>
              <w:t>:</w:t>
            </w:r>
          </w:p>
          <w:p w14:paraId="057F6CD7" w14:textId="77777777" w:rsidR="002F7D4A" w:rsidRPr="00C615C8" w:rsidRDefault="002F7D4A" w:rsidP="002F7D4A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C615C8">
              <w:lastRenderedPageBreak/>
              <w:t>OID для идентификатора в МИС</w:t>
            </w:r>
            <w:r>
              <w:t xml:space="preserve"> </w:t>
            </w:r>
            <w:r w:rsidRPr="00C615C8">
              <w:t>(1.2.643.5.1.13.2.7.100.5)</w:t>
            </w:r>
          </w:p>
          <w:p w14:paraId="047F3419" w14:textId="77777777" w:rsidR="002F7D4A" w:rsidRDefault="002F7D4A" w:rsidP="002F7D4A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C615C8">
              <w:t>OID ПФР для СНИЛСа (1.2.643.2.69.1.1.1.6.223)</w:t>
            </w:r>
          </w:p>
          <w:p w14:paraId="1EFE5B35" w14:textId="77777777" w:rsidR="002F7D4A" w:rsidRPr="00BF32F5" w:rsidRDefault="002F7D4A" w:rsidP="002F7D4A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C362C5">
              <w:t>для ДУЛ и полисов OID (1.2.643.2.69.1.1.1.6.Х), где Х = код документа в справочнике 1.2.643.2.69.1.1.1.6. Для ДУЛ допустимые значения (1-18), для полисов ОМС (226-228).</w:t>
            </w:r>
          </w:p>
        </w:tc>
      </w:tr>
      <w:tr w:rsidR="002F7D4A" w:rsidRPr="009538A8" w14:paraId="63DC59C6" w14:textId="77777777" w:rsidTr="006B6784">
        <w:tc>
          <w:tcPr>
            <w:tcW w:w="993" w:type="dxa"/>
          </w:tcPr>
          <w:p w14:paraId="062CBB60" w14:textId="77777777" w:rsidR="002F7D4A" w:rsidRPr="000A2D15" w:rsidRDefault="002F7D4A" w:rsidP="003A053D">
            <w:pPr>
              <w:pStyle w:val="afff"/>
              <w:numPr>
                <w:ilvl w:val="1"/>
                <w:numId w:val="71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7D1D10F6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134" w:type="dxa"/>
          </w:tcPr>
          <w:p w14:paraId="5F20AB52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3594FAB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145215A9" w14:textId="77777777" w:rsidR="002F7D4A" w:rsidRPr="00C362C5" w:rsidRDefault="002F7D4A" w:rsidP="002F7D4A">
            <w:pPr>
              <w:pStyle w:val="afff"/>
              <w:spacing w:after="0"/>
            </w:pPr>
            <w:r w:rsidRPr="00C362C5">
              <w:t>Значение для идентификатора или для документа.</w:t>
            </w:r>
          </w:p>
          <w:p w14:paraId="2C15B343" w14:textId="77777777" w:rsidR="002F7D4A" w:rsidRPr="00C362C5" w:rsidRDefault="002F7D4A" w:rsidP="003A053D">
            <w:pPr>
              <w:pStyle w:val="afff"/>
              <w:numPr>
                <w:ilvl w:val="0"/>
                <w:numId w:val="28"/>
              </w:numPr>
              <w:spacing w:after="0"/>
            </w:pPr>
            <w:r w:rsidRPr="00C362C5">
              <w:t>для идентификатора в МИС указывается [идентификатор в МИС]</w:t>
            </w:r>
          </w:p>
          <w:p w14:paraId="578AD406" w14:textId="77777777" w:rsidR="002F7D4A" w:rsidRDefault="002F7D4A" w:rsidP="003A053D">
            <w:pPr>
              <w:pStyle w:val="afff"/>
              <w:numPr>
                <w:ilvl w:val="0"/>
                <w:numId w:val="28"/>
              </w:numPr>
              <w:spacing w:after="0"/>
            </w:pPr>
            <w:r w:rsidRPr="00C362C5">
              <w:t>для ДУЛ и полисов указывается [Серия]:[Номер] или [Номер], если нет серии, номер - обязателен. В серии не должны использоваться разделители (пробелы, тире и т.д.), допускаются цифры и буквы русского и латинского алфавита. В номере не должны использоваться разделители (пробелы, тире и т.д.), допускаются только цифры.</w:t>
            </w:r>
          </w:p>
          <w:p w14:paraId="03F4DD59" w14:textId="77777777" w:rsidR="002F7D4A" w:rsidRPr="00EB7225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1FB41CD4" w14:textId="77777777" w:rsidTr="006B6784">
        <w:tc>
          <w:tcPr>
            <w:tcW w:w="993" w:type="dxa"/>
          </w:tcPr>
          <w:p w14:paraId="176CF4D9" w14:textId="77777777" w:rsidR="002F7D4A" w:rsidRPr="000A2D15" w:rsidRDefault="002F7D4A" w:rsidP="003A053D">
            <w:pPr>
              <w:pStyle w:val="afff"/>
              <w:numPr>
                <w:ilvl w:val="0"/>
                <w:numId w:val="71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49F9DC3C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134" w:type="dxa"/>
          </w:tcPr>
          <w:p w14:paraId="1182B481" w14:textId="77777777" w:rsidR="002F7D4A" w:rsidRPr="00EB3804" w:rsidRDefault="002F7D4A" w:rsidP="002F7D4A">
            <w:pPr>
              <w:pStyle w:val="afff"/>
              <w:spacing w:after="0"/>
            </w:pPr>
            <w:r>
              <w:t>1</w:t>
            </w:r>
            <w:r w:rsidRPr="00EB3804">
              <w:t>..1</w:t>
            </w:r>
          </w:p>
        </w:tc>
        <w:tc>
          <w:tcPr>
            <w:tcW w:w="1134" w:type="dxa"/>
          </w:tcPr>
          <w:p w14:paraId="5E537002" w14:textId="77777777" w:rsidR="002F7D4A" w:rsidRPr="00EB3804" w:rsidRDefault="002F7D4A" w:rsidP="002F7D4A">
            <w:pPr>
              <w:pStyle w:val="afff"/>
              <w:spacing w:after="0"/>
            </w:pPr>
            <w:r w:rsidRPr="00C615C8">
              <w:t>HumanName</w:t>
            </w:r>
          </w:p>
        </w:tc>
        <w:tc>
          <w:tcPr>
            <w:tcW w:w="3827" w:type="dxa"/>
          </w:tcPr>
          <w:p w14:paraId="41FCF0F1" w14:textId="77777777" w:rsidR="002F7D4A" w:rsidRPr="00C615C8" w:rsidRDefault="002F7D4A" w:rsidP="002F7D4A">
            <w:pPr>
              <w:pStyle w:val="afff"/>
              <w:spacing w:after="0"/>
            </w:pPr>
            <w:r>
              <w:t>ФИО пациента</w:t>
            </w:r>
          </w:p>
        </w:tc>
      </w:tr>
      <w:tr w:rsidR="002F7D4A" w:rsidRPr="009538A8" w14:paraId="6A3D0673" w14:textId="77777777" w:rsidTr="006B6784">
        <w:tc>
          <w:tcPr>
            <w:tcW w:w="993" w:type="dxa"/>
          </w:tcPr>
          <w:p w14:paraId="5BC2AB3C" w14:textId="77777777" w:rsidR="002F7D4A" w:rsidRPr="000A2D15" w:rsidRDefault="002F7D4A" w:rsidP="003A053D">
            <w:pPr>
              <w:pStyle w:val="afff"/>
              <w:numPr>
                <w:ilvl w:val="1"/>
                <w:numId w:val="71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562FFBCE" w14:textId="77777777" w:rsidR="002F7D4A" w:rsidRPr="007F6A51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family</w:t>
            </w:r>
          </w:p>
        </w:tc>
        <w:tc>
          <w:tcPr>
            <w:tcW w:w="1134" w:type="dxa"/>
          </w:tcPr>
          <w:p w14:paraId="09DBF3F8" w14:textId="77777777" w:rsidR="002F7D4A" w:rsidRPr="006D1A7A" w:rsidRDefault="002F7D4A" w:rsidP="002F7D4A">
            <w:pPr>
              <w:pStyle w:val="afff"/>
              <w:spacing w:after="0"/>
            </w:pPr>
            <w:r w:rsidRPr="00EB3804">
              <w:t>1..</w:t>
            </w:r>
            <w:r>
              <w:t>1</w:t>
            </w:r>
          </w:p>
        </w:tc>
        <w:tc>
          <w:tcPr>
            <w:tcW w:w="1134" w:type="dxa"/>
          </w:tcPr>
          <w:p w14:paraId="562B144F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4DB702C6" w14:textId="77777777" w:rsidR="002F7D4A" w:rsidRDefault="002F7D4A" w:rsidP="002F7D4A">
            <w:pPr>
              <w:pStyle w:val="afff"/>
              <w:spacing w:after="0"/>
            </w:pPr>
            <w:r w:rsidRPr="00C615C8">
              <w:t>Фамилия</w:t>
            </w:r>
            <w:r>
              <w:t>.</w:t>
            </w:r>
          </w:p>
          <w:p w14:paraId="00F24B3D" w14:textId="77777777" w:rsidR="002F7D4A" w:rsidRPr="00EB3804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47536B12" w14:textId="77777777" w:rsidTr="006B6784">
        <w:tc>
          <w:tcPr>
            <w:tcW w:w="993" w:type="dxa"/>
          </w:tcPr>
          <w:p w14:paraId="422D58D3" w14:textId="77777777" w:rsidR="002F7D4A" w:rsidRPr="000A2D15" w:rsidRDefault="002F7D4A" w:rsidP="003A053D">
            <w:pPr>
              <w:pStyle w:val="afff"/>
              <w:numPr>
                <w:ilvl w:val="1"/>
                <w:numId w:val="71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60B55CEF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given</w:t>
            </w:r>
          </w:p>
        </w:tc>
        <w:tc>
          <w:tcPr>
            <w:tcW w:w="1134" w:type="dxa"/>
          </w:tcPr>
          <w:p w14:paraId="28BB2533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t>2</w:t>
            </w:r>
          </w:p>
        </w:tc>
        <w:tc>
          <w:tcPr>
            <w:tcW w:w="1134" w:type="dxa"/>
          </w:tcPr>
          <w:p w14:paraId="2E8EF058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3CA71924" w14:textId="77777777" w:rsidR="002F7D4A" w:rsidRDefault="002F7D4A" w:rsidP="002F7D4A">
            <w:pPr>
              <w:pStyle w:val="afff"/>
              <w:spacing w:after="0"/>
            </w:pPr>
            <w:r>
              <w:t>Имя</w:t>
            </w:r>
            <w:r w:rsidRPr="00C615C8">
              <w:t xml:space="preserve">, Отчество. Сначала указывается </w:t>
            </w:r>
            <w:r>
              <w:t>Имя.</w:t>
            </w:r>
          </w:p>
          <w:p w14:paraId="717C4441" w14:textId="77777777" w:rsidR="002F7D4A" w:rsidRPr="00EB3804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2022AAAA" w14:textId="77777777" w:rsidTr="006B6784">
        <w:tc>
          <w:tcPr>
            <w:tcW w:w="993" w:type="dxa"/>
          </w:tcPr>
          <w:p w14:paraId="663F7C4F" w14:textId="77777777" w:rsidR="002F7D4A" w:rsidRPr="000A2D15" w:rsidRDefault="002F7D4A" w:rsidP="003A053D">
            <w:pPr>
              <w:pStyle w:val="afff"/>
              <w:numPr>
                <w:ilvl w:val="0"/>
                <w:numId w:val="71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C90DCAF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telecom</w:t>
            </w:r>
          </w:p>
        </w:tc>
        <w:tc>
          <w:tcPr>
            <w:tcW w:w="1134" w:type="dxa"/>
          </w:tcPr>
          <w:p w14:paraId="4C6EF453" w14:textId="77777777" w:rsidR="002F7D4A" w:rsidRPr="001916B8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0</w:t>
            </w:r>
            <w:r w:rsidRPr="00EB3804">
              <w:t>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579FEA52" w14:textId="77777777" w:rsidR="002F7D4A" w:rsidRPr="00C362C5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ntactPoint</w:t>
            </w:r>
          </w:p>
        </w:tc>
        <w:tc>
          <w:tcPr>
            <w:tcW w:w="3827" w:type="dxa"/>
          </w:tcPr>
          <w:p w14:paraId="2CED2149" w14:textId="77777777" w:rsidR="002F7D4A" w:rsidRPr="00C362C5" w:rsidRDefault="002F7D4A" w:rsidP="002F7D4A">
            <w:pPr>
              <w:pStyle w:val="afff"/>
              <w:spacing w:after="0"/>
            </w:pPr>
            <w:r>
              <w:t>Контактные телефоны пациента</w:t>
            </w:r>
          </w:p>
        </w:tc>
      </w:tr>
      <w:tr w:rsidR="002F7D4A" w:rsidRPr="009538A8" w14:paraId="568C657A" w14:textId="77777777" w:rsidTr="006B6784">
        <w:tc>
          <w:tcPr>
            <w:tcW w:w="993" w:type="dxa"/>
          </w:tcPr>
          <w:p w14:paraId="6CF9F7A0" w14:textId="77777777" w:rsidR="002F7D4A" w:rsidRPr="000A2D15" w:rsidRDefault="002F7D4A" w:rsidP="003A053D">
            <w:pPr>
              <w:pStyle w:val="afff"/>
              <w:numPr>
                <w:ilvl w:val="1"/>
                <w:numId w:val="71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4C9D93FC" w14:textId="77777777" w:rsidR="002F7D4A" w:rsidRPr="007F6A51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telecom.system</w:t>
            </w:r>
          </w:p>
        </w:tc>
        <w:tc>
          <w:tcPr>
            <w:tcW w:w="1134" w:type="dxa"/>
          </w:tcPr>
          <w:p w14:paraId="544302E3" w14:textId="77777777" w:rsidR="002F7D4A" w:rsidRPr="00C615C8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29D29E3A" w14:textId="77777777" w:rsidR="002F7D4A" w:rsidRPr="001916B8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100CCFCB" w14:textId="77777777" w:rsidR="002F7D4A" w:rsidRPr="00EB3804" w:rsidRDefault="002F7D4A" w:rsidP="002F7D4A">
            <w:pPr>
              <w:pStyle w:val="afff"/>
              <w:spacing w:after="0"/>
            </w:pPr>
            <w:r>
              <w:t>Передаётся значение «</w:t>
            </w:r>
            <w:r>
              <w:rPr>
                <w:lang w:val="en-US"/>
              </w:rPr>
              <w:t>phone</w:t>
            </w:r>
            <w:r>
              <w:t>»</w:t>
            </w:r>
          </w:p>
        </w:tc>
      </w:tr>
      <w:tr w:rsidR="002F7D4A" w:rsidRPr="009538A8" w14:paraId="590F1C51" w14:textId="77777777" w:rsidTr="006B6784">
        <w:tc>
          <w:tcPr>
            <w:tcW w:w="993" w:type="dxa"/>
          </w:tcPr>
          <w:p w14:paraId="631DE524" w14:textId="77777777" w:rsidR="002F7D4A" w:rsidRPr="000A2D15" w:rsidRDefault="002F7D4A" w:rsidP="003A053D">
            <w:pPr>
              <w:pStyle w:val="afff"/>
              <w:numPr>
                <w:ilvl w:val="1"/>
                <w:numId w:val="71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0CEC7E88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telecom.value</w:t>
            </w:r>
          </w:p>
        </w:tc>
        <w:tc>
          <w:tcPr>
            <w:tcW w:w="1134" w:type="dxa"/>
          </w:tcPr>
          <w:p w14:paraId="67BEE2D3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21109411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140D1ABC" w14:textId="77777777" w:rsidR="002F7D4A" w:rsidRDefault="002F7D4A" w:rsidP="002F7D4A">
            <w:pPr>
              <w:pStyle w:val="afff"/>
              <w:spacing w:after="0"/>
            </w:pPr>
            <w:r>
              <w:t>Номер телефона.</w:t>
            </w:r>
          </w:p>
          <w:p w14:paraId="55C74782" w14:textId="77777777" w:rsidR="002F7D4A" w:rsidRPr="001916B8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29ACB56E" w14:textId="77777777" w:rsidTr="006B6784">
        <w:tc>
          <w:tcPr>
            <w:tcW w:w="993" w:type="dxa"/>
          </w:tcPr>
          <w:p w14:paraId="33BE4451" w14:textId="77777777" w:rsidR="002F7D4A" w:rsidRPr="000A2D15" w:rsidRDefault="002F7D4A" w:rsidP="003A053D">
            <w:pPr>
              <w:pStyle w:val="afff"/>
              <w:numPr>
                <w:ilvl w:val="1"/>
                <w:numId w:val="71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254F98B1" w14:textId="77777777" w:rsidR="002F7D4A" w:rsidRPr="001916B8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telecom.use</w:t>
            </w:r>
          </w:p>
        </w:tc>
        <w:tc>
          <w:tcPr>
            <w:tcW w:w="1134" w:type="dxa"/>
          </w:tcPr>
          <w:p w14:paraId="79A179CA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42CA4321" w14:textId="77777777" w:rsidR="002F7D4A" w:rsidRPr="001916B8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647E0F7E" w14:textId="77777777" w:rsidR="002F7D4A" w:rsidRDefault="002F7D4A" w:rsidP="002F7D4A">
            <w:pPr>
              <w:pStyle w:val="afff"/>
              <w:spacing w:after="0"/>
            </w:pPr>
            <w:r>
              <w:t>Передаётся одно из начений:</w:t>
            </w:r>
          </w:p>
          <w:p w14:paraId="5325520D" w14:textId="77777777" w:rsidR="002F7D4A" w:rsidRDefault="002F7D4A" w:rsidP="003A053D">
            <w:pPr>
              <w:pStyle w:val="afff"/>
              <w:numPr>
                <w:ilvl w:val="0"/>
                <w:numId w:val="29"/>
              </w:numPr>
              <w:spacing w:after="0"/>
            </w:pPr>
            <w:r>
              <w:t>«</w:t>
            </w:r>
            <w:r w:rsidRPr="001916B8">
              <w:t>home</w:t>
            </w:r>
            <w:r>
              <w:t>» - номер домашнего телефона;</w:t>
            </w:r>
          </w:p>
          <w:p w14:paraId="59C9B189" w14:textId="77777777" w:rsidR="002F7D4A" w:rsidRPr="001916B8" w:rsidRDefault="002F7D4A" w:rsidP="003A053D">
            <w:pPr>
              <w:pStyle w:val="afff"/>
              <w:numPr>
                <w:ilvl w:val="0"/>
                <w:numId w:val="29"/>
              </w:numPr>
              <w:spacing w:after="0"/>
            </w:pPr>
            <w:r>
              <w:lastRenderedPageBreak/>
              <w:t>«</w:t>
            </w:r>
            <w:r>
              <w:rPr>
                <w:lang w:val="en-US"/>
              </w:rPr>
              <w:t>mobile</w:t>
            </w:r>
            <w:r>
              <w:t>» - номер мобильного телефона.</w:t>
            </w:r>
          </w:p>
        </w:tc>
      </w:tr>
      <w:tr w:rsidR="002F7D4A" w:rsidRPr="009538A8" w14:paraId="5300E347" w14:textId="77777777" w:rsidTr="006B6784">
        <w:tc>
          <w:tcPr>
            <w:tcW w:w="993" w:type="dxa"/>
          </w:tcPr>
          <w:p w14:paraId="61B8FC93" w14:textId="77777777" w:rsidR="002F7D4A" w:rsidRPr="000A2D15" w:rsidRDefault="002F7D4A" w:rsidP="003A053D">
            <w:pPr>
              <w:pStyle w:val="afff"/>
              <w:numPr>
                <w:ilvl w:val="0"/>
                <w:numId w:val="71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10BE7569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1916B8">
              <w:rPr>
                <w:lang w:val="en-US"/>
              </w:rPr>
              <w:t>gender</w:t>
            </w:r>
          </w:p>
        </w:tc>
        <w:tc>
          <w:tcPr>
            <w:tcW w:w="1134" w:type="dxa"/>
          </w:tcPr>
          <w:p w14:paraId="75AB0719" w14:textId="77777777" w:rsidR="002F7D4A" w:rsidRPr="00EB3804" w:rsidRDefault="002F7D4A" w:rsidP="002F7D4A">
            <w:pPr>
              <w:pStyle w:val="afff"/>
              <w:spacing w:after="0"/>
            </w:pPr>
            <w: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3D3C2EA3" w14:textId="77777777" w:rsidR="002F7D4A" w:rsidRPr="001916B8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1916B8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48D5F410" w14:textId="77777777" w:rsidR="002F7D4A" w:rsidRPr="000F1733" w:rsidRDefault="002F7D4A" w:rsidP="002F7D4A">
            <w:pPr>
              <w:pStyle w:val="afff"/>
              <w:spacing w:after="0"/>
            </w:pPr>
            <w:r w:rsidRPr="001916B8">
              <w:t>Код пола пациента (справочник FHIR. OID: 1.2.643.2.69.1.1.1.40)</w:t>
            </w:r>
          </w:p>
        </w:tc>
      </w:tr>
      <w:tr w:rsidR="002F7D4A" w:rsidRPr="009538A8" w14:paraId="723C32C7" w14:textId="77777777" w:rsidTr="006B6784">
        <w:tc>
          <w:tcPr>
            <w:tcW w:w="993" w:type="dxa"/>
          </w:tcPr>
          <w:p w14:paraId="641BEFFC" w14:textId="77777777" w:rsidR="002F7D4A" w:rsidRPr="000A2D15" w:rsidRDefault="002F7D4A" w:rsidP="003A053D">
            <w:pPr>
              <w:pStyle w:val="afff"/>
              <w:numPr>
                <w:ilvl w:val="0"/>
                <w:numId w:val="71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1ED2848B" w14:textId="77777777" w:rsidR="002F7D4A" w:rsidRPr="0008360B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1916B8">
              <w:rPr>
                <w:lang w:val="en-US"/>
              </w:rPr>
              <w:t>birthDate</w:t>
            </w:r>
          </w:p>
        </w:tc>
        <w:tc>
          <w:tcPr>
            <w:tcW w:w="1134" w:type="dxa"/>
          </w:tcPr>
          <w:p w14:paraId="0D3394DA" w14:textId="77777777" w:rsidR="002F7D4A" w:rsidRPr="00EB3804" w:rsidRDefault="002F7D4A" w:rsidP="002F7D4A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</w:tcPr>
          <w:p w14:paraId="0EE22632" w14:textId="77777777" w:rsidR="002F7D4A" w:rsidRPr="001916B8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1916B8">
              <w:rPr>
                <w:lang w:val="en-US"/>
              </w:rPr>
              <w:t>date</w:t>
            </w:r>
          </w:p>
        </w:tc>
        <w:tc>
          <w:tcPr>
            <w:tcW w:w="3827" w:type="dxa"/>
          </w:tcPr>
          <w:p w14:paraId="14E00C15" w14:textId="77777777" w:rsidR="002F7D4A" w:rsidRPr="0008360B" w:rsidRDefault="002F7D4A" w:rsidP="002F7D4A">
            <w:pPr>
              <w:pStyle w:val="afff"/>
              <w:spacing w:after="0"/>
            </w:pPr>
            <w:r w:rsidRPr="001916B8">
              <w:t>Дата рождения пациента</w:t>
            </w:r>
          </w:p>
        </w:tc>
      </w:tr>
      <w:tr w:rsidR="002F7D4A" w:rsidRPr="009538A8" w14:paraId="78FEBA76" w14:textId="77777777" w:rsidTr="006B6784">
        <w:tc>
          <w:tcPr>
            <w:tcW w:w="993" w:type="dxa"/>
          </w:tcPr>
          <w:p w14:paraId="0A75027E" w14:textId="77777777" w:rsidR="002F7D4A" w:rsidRPr="000A2D15" w:rsidRDefault="002F7D4A" w:rsidP="003A053D">
            <w:pPr>
              <w:pStyle w:val="afff"/>
              <w:numPr>
                <w:ilvl w:val="0"/>
                <w:numId w:val="71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45ED5B8A" w14:textId="77777777" w:rsidR="002F7D4A" w:rsidRPr="00BC6E8A" w:rsidRDefault="002F7D4A" w:rsidP="002F7D4A">
            <w:pPr>
              <w:pStyle w:val="afff"/>
              <w:spacing w:after="0"/>
            </w:pPr>
            <w:r w:rsidRPr="00EB3804">
              <w:t>managingOrganization</w:t>
            </w:r>
          </w:p>
        </w:tc>
        <w:tc>
          <w:tcPr>
            <w:tcW w:w="1134" w:type="dxa"/>
          </w:tcPr>
          <w:p w14:paraId="3DDD86B6" w14:textId="77777777" w:rsidR="002F7D4A" w:rsidRPr="005E1F10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685DC31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085D291C" w14:textId="77777777" w:rsidR="002F7D4A" w:rsidRPr="000F1733" w:rsidRDefault="002F7D4A" w:rsidP="002F7D4A">
            <w:pPr>
              <w:pStyle w:val="afff"/>
              <w:spacing w:after="0"/>
            </w:pPr>
            <w:r w:rsidRPr="00EB3804">
              <w:t>Ссылка на МО (идентификатор МО</w:t>
            </w:r>
            <w:r>
              <w:t xml:space="preserve"> </w:t>
            </w:r>
            <w:r w:rsidRPr="00B80390">
              <w:t>из справочника «ЛПУ» Интеграционной платформы</w:t>
            </w:r>
            <w:r w:rsidRPr="00EB3804">
              <w:t>)</w:t>
            </w:r>
          </w:p>
        </w:tc>
      </w:tr>
    </w:tbl>
    <w:p w14:paraId="5F442FE9" w14:textId="77777777" w:rsidR="002F7D4A" w:rsidRDefault="002F7D4A" w:rsidP="002F7D4A"/>
    <w:p w14:paraId="55EEDEFA" w14:textId="77777777" w:rsidR="002F7D4A" w:rsidRPr="007C34AB" w:rsidRDefault="002F7D4A" w:rsidP="002F7D4A">
      <w:pPr>
        <w:pStyle w:val="31"/>
        <w:numPr>
          <w:ilvl w:val="3"/>
          <w:numId w:val="15"/>
        </w:numPr>
        <w:ind w:left="851" w:hanging="142"/>
      </w:pPr>
      <w:bookmarkStart w:id="181" w:name="_Toc83815756"/>
      <w:bookmarkStart w:id="182" w:name="_Toc104281175"/>
      <w:r w:rsidRPr="007C34AB">
        <w:t>Schedule</w:t>
      </w:r>
      <w:bookmarkEnd w:id="181"/>
      <w:bookmarkEnd w:id="182"/>
    </w:p>
    <w:p w14:paraId="47ECF4C9" w14:textId="77777777" w:rsidR="002F7D4A" w:rsidRPr="00EB3804" w:rsidRDefault="002F7D4A" w:rsidP="002F7D4A">
      <w:pPr>
        <w:pStyle w:val="affe"/>
      </w:pPr>
      <w:r w:rsidRPr="00EB3804">
        <w:t xml:space="preserve">Ресурс </w:t>
      </w:r>
      <w:r w:rsidRPr="008067BE">
        <w:t>Schedule</w:t>
      </w:r>
      <w:r w:rsidRPr="00EB3804">
        <w:t xml:space="preserve"> предназначен </w:t>
      </w:r>
      <w:r>
        <w:t>для передачи данных о расписании медицинского ресурса.</w:t>
      </w:r>
    </w:p>
    <w:p w14:paraId="6877A64C" w14:textId="77777777" w:rsidR="002F7D4A" w:rsidRPr="00EB3804" w:rsidRDefault="002F7D4A" w:rsidP="002F7D4A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121328 \h  \* MERGEFORMAT </w:instrText>
      </w:r>
      <w:r>
        <w:fldChar w:fldCharType="separate"/>
      </w:r>
      <w:r w:rsidRPr="00F974B5">
        <w:t>Таблиц</w:t>
      </w:r>
      <w:r>
        <w:t>е</w:t>
      </w:r>
      <w:r w:rsidRPr="00F974B5">
        <w:t xml:space="preserve"> 30</w:t>
      </w:r>
      <w:r>
        <w:fldChar w:fldCharType="end"/>
      </w:r>
      <w:r>
        <w:t xml:space="preserve"> представлено описание параметров ресурса </w:t>
      </w:r>
      <w:r w:rsidRPr="008067BE">
        <w:t>Schedu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5133A54C" w14:textId="77777777" w:rsidR="002F7D4A" w:rsidRDefault="002F7D4A" w:rsidP="002F7D4A">
      <w:pPr>
        <w:pStyle w:val="ad"/>
        <w:jc w:val="left"/>
      </w:pPr>
      <w:bookmarkStart w:id="183" w:name="_Ref48121328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0</w:t>
      </w:r>
      <w:r w:rsidRPr="00F636EB">
        <w:fldChar w:fldCharType="end"/>
      </w:r>
      <w:bookmarkEnd w:id="183"/>
      <w:r w:rsidRPr="00F636EB">
        <w:t xml:space="preserve"> - </w:t>
      </w:r>
      <w:r>
        <w:t xml:space="preserve">Параметры ресурса </w:t>
      </w:r>
      <w:r w:rsidRPr="00044A37">
        <w:t>Schedule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2F7D4A" w:rsidRPr="00C9379F" w14:paraId="70DF0BC3" w14:textId="77777777" w:rsidTr="006B6784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45593FD5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0BF2A573" w14:textId="77777777" w:rsidR="002F7D4A" w:rsidRPr="00BC6E8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76C1E2CC" w14:textId="77777777" w:rsidR="002F7D4A" w:rsidRPr="00B171E7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0726AAE4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7176AD30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F7D4A" w:rsidRPr="009538A8" w14:paraId="2AFF8DEC" w14:textId="77777777" w:rsidTr="006B6784">
        <w:tc>
          <w:tcPr>
            <w:tcW w:w="851" w:type="dxa"/>
          </w:tcPr>
          <w:p w14:paraId="37D32576" w14:textId="77777777" w:rsidR="002F7D4A" w:rsidRPr="000A2D15" w:rsidRDefault="002F7D4A" w:rsidP="003A053D">
            <w:pPr>
              <w:pStyle w:val="afff"/>
              <w:numPr>
                <w:ilvl w:val="0"/>
                <w:numId w:val="72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3A50EFD1" w14:textId="77777777" w:rsidR="002F7D4A" w:rsidRPr="00763C97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134" w:type="dxa"/>
          </w:tcPr>
          <w:p w14:paraId="4E0CF77F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27FA36B" w14:textId="77777777" w:rsidR="002F7D4A" w:rsidRPr="009538A8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55AD295E" w14:textId="77777777" w:rsidR="002F7D4A" w:rsidRPr="00763C97" w:rsidRDefault="002F7D4A" w:rsidP="002F7D4A">
            <w:pPr>
              <w:pStyle w:val="afff"/>
              <w:spacing w:after="0"/>
            </w:pPr>
            <w:r>
              <w:t xml:space="preserve">Идентификатор ресурса </w:t>
            </w:r>
            <w:r w:rsidRPr="00763C97">
              <w:t>Schedule.</w:t>
            </w:r>
          </w:p>
          <w:p w14:paraId="6F18F1C2" w14:textId="77777777" w:rsidR="002F7D4A" w:rsidRPr="009538A8" w:rsidRDefault="002F7D4A" w:rsidP="002F7D4A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F7D4A" w:rsidRPr="009538A8" w14:paraId="4C83A172" w14:textId="77777777" w:rsidTr="006B6784">
        <w:tc>
          <w:tcPr>
            <w:tcW w:w="851" w:type="dxa"/>
          </w:tcPr>
          <w:p w14:paraId="28F466AF" w14:textId="77777777" w:rsidR="002F7D4A" w:rsidRPr="000A2D15" w:rsidRDefault="002F7D4A" w:rsidP="003A053D">
            <w:pPr>
              <w:pStyle w:val="afff"/>
              <w:numPr>
                <w:ilvl w:val="0"/>
                <w:numId w:val="72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43141A25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134" w:type="dxa"/>
          </w:tcPr>
          <w:p w14:paraId="753BDDB9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4B5EBB6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22204F01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>расписания медицинского ресурса в МИС МО</w:t>
            </w:r>
          </w:p>
        </w:tc>
      </w:tr>
      <w:tr w:rsidR="002F7D4A" w:rsidRPr="009538A8" w14:paraId="3587D5E6" w14:textId="77777777" w:rsidTr="006B6784">
        <w:tc>
          <w:tcPr>
            <w:tcW w:w="851" w:type="dxa"/>
          </w:tcPr>
          <w:p w14:paraId="70D56236" w14:textId="77777777" w:rsidR="002F7D4A" w:rsidRPr="000A2D15" w:rsidRDefault="002F7D4A" w:rsidP="003A053D">
            <w:pPr>
              <w:pStyle w:val="afff"/>
              <w:numPr>
                <w:ilvl w:val="1"/>
                <w:numId w:val="72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4" w:type="dxa"/>
          </w:tcPr>
          <w:p w14:paraId="45259C9D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134" w:type="dxa"/>
          </w:tcPr>
          <w:p w14:paraId="4EF61B8F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28C25B3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658F1B51" w14:textId="77777777" w:rsidR="002F7D4A" w:rsidRDefault="002F7D4A" w:rsidP="002F7D4A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3E17E3B8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2F7D4A" w:rsidRPr="009538A8" w14:paraId="189A51A8" w14:textId="77777777" w:rsidTr="006B6784">
        <w:tc>
          <w:tcPr>
            <w:tcW w:w="851" w:type="dxa"/>
          </w:tcPr>
          <w:p w14:paraId="37259A0B" w14:textId="77777777" w:rsidR="002F7D4A" w:rsidRPr="000A2D15" w:rsidRDefault="002F7D4A" w:rsidP="003A053D">
            <w:pPr>
              <w:pStyle w:val="afff"/>
              <w:numPr>
                <w:ilvl w:val="1"/>
                <w:numId w:val="72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4" w:type="dxa"/>
          </w:tcPr>
          <w:p w14:paraId="38936865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134" w:type="dxa"/>
          </w:tcPr>
          <w:p w14:paraId="0A18C0B6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2A5CDAC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5DD02B3B" w14:textId="77777777" w:rsidR="002F7D4A" w:rsidRDefault="002F7D4A" w:rsidP="002F7D4A">
            <w:pPr>
              <w:pStyle w:val="afff"/>
              <w:spacing w:after="0"/>
            </w:pPr>
            <w:r w:rsidRPr="00EB3804">
              <w:t>Значение идентификатора</w:t>
            </w:r>
            <w:r>
              <w:t xml:space="preserve"> расписания медицинского ресурса в МИС МО.</w:t>
            </w:r>
          </w:p>
          <w:p w14:paraId="16175811" w14:textId="77777777" w:rsidR="002F7D4A" w:rsidRPr="00EB7225" w:rsidRDefault="002F7D4A" w:rsidP="002F7D4A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F7D4A" w:rsidRPr="009538A8" w14:paraId="33035CE5" w14:textId="77777777" w:rsidTr="006B6784">
        <w:tc>
          <w:tcPr>
            <w:tcW w:w="851" w:type="dxa"/>
          </w:tcPr>
          <w:p w14:paraId="733B4676" w14:textId="77777777" w:rsidR="002F7D4A" w:rsidRPr="000A2D15" w:rsidRDefault="002F7D4A" w:rsidP="003A053D">
            <w:pPr>
              <w:pStyle w:val="afff"/>
              <w:numPr>
                <w:ilvl w:val="0"/>
                <w:numId w:val="72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440B120E" w14:textId="77777777" w:rsidR="002F7D4A" w:rsidRPr="00F223B4" w:rsidRDefault="002F7D4A" w:rsidP="002F7D4A">
            <w:pPr>
              <w:pStyle w:val="afff"/>
              <w:spacing w:after="0"/>
            </w:pPr>
            <w:r w:rsidRPr="00F51937">
              <w:t>serviceCategory</w:t>
            </w:r>
          </w:p>
        </w:tc>
        <w:tc>
          <w:tcPr>
            <w:tcW w:w="1134" w:type="dxa"/>
          </w:tcPr>
          <w:p w14:paraId="77C08038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1..1</w:t>
            </w:r>
          </w:p>
        </w:tc>
        <w:tc>
          <w:tcPr>
            <w:tcW w:w="1134" w:type="dxa"/>
          </w:tcPr>
          <w:p w14:paraId="2F03DC15" w14:textId="77777777" w:rsidR="002F7D4A" w:rsidRPr="00F223B4" w:rsidRDefault="002F7D4A" w:rsidP="002F7D4A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421ECF4C" w14:textId="77777777" w:rsidR="002F7D4A" w:rsidRPr="00B80390" w:rsidRDefault="002F7D4A" w:rsidP="002F7D4A">
            <w:pPr>
              <w:pStyle w:val="afff"/>
              <w:spacing w:after="0"/>
            </w:pPr>
            <w:r w:rsidRPr="00F51937">
              <w:t xml:space="preserve">Код услуги </w:t>
            </w:r>
            <w:r>
              <w:t>из справочника</w:t>
            </w:r>
            <w:r w:rsidRPr="00F51937">
              <w:t xml:space="preserve"> </w:t>
            </w:r>
            <w:r>
              <w:t>«</w:t>
            </w:r>
            <w:r w:rsidRPr="00F51937">
              <w:t>Номенклатур</w:t>
            </w:r>
            <w:r>
              <w:t xml:space="preserve">а </w:t>
            </w:r>
            <w:r w:rsidRPr="00F51937">
              <w:t>медицинских услуг</w:t>
            </w:r>
            <w:r>
              <w:t>» (</w:t>
            </w:r>
            <w:r>
              <w:rPr>
                <w:lang w:val="en-US"/>
              </w:rPr>
              <w:t>OID</w:t>
            </w:r>
            <w:r w:rsidRPr="00F51937">
              <w:t xml:space="preserve"> 1.2.643.5.1.13.13.11.1070</w:t>
            </w:r>
            <w:r>
              <w:t>)</w:t>
            </w:r>
          </w:p>
        </w:tc>
      </w:tr>
      <w:tr w:rsidR="002F7D4A" w:rsidRPr="009538A8" w14:paraId="061D8B3E" w14:textId="77777777" w:rsidTr="006B6784">
        <w:tc>
          <w:tcPr>
            <w:tcW w:w="851" w:type="dxa"/>
          </w:tcPr>
          <w:p w14:paraId="230F7F35" w14:textId="77777777" w:rsidR="002F7D4A" w:rsidRPr="000A2D15" w:rsidRDefault="002F7D4A" w:rsidP="003A053D">
            <w:pPr>
              <w:pStyle w:val="afff"/>
              <w:numPr>
                <w:ilvl w:val="1"/>
                <w:numId w:val="72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4" w:type="dxa"/>
          </w:tcPr>
          <w:p w14:paraId="248FC8B5" w14:textId="77777777" w:rsidR="002F7D4A" w:rsidRPr="00BC6E8A" w:rsidRDefault="002F7D4A" w:rsidP="002F7D4A">
            <w:pPr>
              <w:pStyle w:val="afff"/>
              <w:spacing w:after="0"/>
            </w:pPr>
            <w:r w:rsidRPr="00F51937">
              <w:t>serviceCategory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</w:p>
        </w:tc>
        <w:tc>
          <w:tcPr>
            <w:tcW w:w="1134" w:type="dxa"/>
          </w:tcPr>
          <w:p w14:paraId="3B1380ED" w14:textId="77777777" w:rsidR="002F7D4A" w:rsidRPr="007820E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7645CE46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</w:t>
            </w:r>
            <w:r w:rsidRPr="00592EB1">
              <w:t>oding</w:t>
            </w:r>
          </w:p>
        </w:tc>
        <w:tc>
          <w:tcPr>
            <w:tcW w:w="3827" w:type="dxa"/>
          </w:tcPr>
          <w:p w14:paraId="6F074CE3" w14:textId="77777777" w:rsidR="002F7D4A" w:rsidRPr="00645548" w:rsidRDefault="002F7D4A" w:rsidP="002F7D4A">
            <w:pPr>
              <w:pStyle w:val="afff"/>
              <w:spacing w:after="0"/>
            </w:pPr>
          </w:p>
        </w:tc>
      </w:tr>
      <w:tr w:rsidR="002F7D4A" w:rsidRPr="009538A8" w14:paraId="5B513FAD" w14:textId="77777777" w:rsidTr="006B6784">
        <w:tc>
          <w:tcPr>
            <w:tcW w:w="851" w:type="dxa"/>
          </w:tcPr>
          <w:p w14:paraId="367376DB" w14:textId="77777777" w:rsidR="002F7D4A" w:rsidRPr="000A2D15" w:rsidRDefault="002F7D4A" w:rsidP="003A053D">
            <w:pPr>
              <w:pStyle w:val="afff"/>
              <w:numPr>
                <w:ilvl w:val="1"/>
                <w:numId w:val="72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4" w:type="dxa"/>
          </w:tcPr>
          <w:p w14:paraId="06A38548" w14:textId="77777777" w:rsidR="002F7D4A" w:rsidRPr="00BC6E8A" w:rsidRDefault="002F7D4A" w:rsidP="002F7D4A">
            <w:pPr>
              <w:pStyle w:val="afff"/>
              <w:spacing w:after="0"/>
            </w:pPr>
            <w:r w:rsidRPr="00F51937">
              <w:t>serviceCategory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system</w:t>
            </w:r>
          </w:p>
        </w:tc>
        <w:tc>
          <w:tcPr>
            <w:tcW w:w="1134" w:type="dxa"/>
          </w:tcPr>
          <w:p w14:paraId="4A3CC6D7" w14:textId="77777777" w:rsidR="002F7D4A" w:rsidRPr="007820E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1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18A4FBFA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0C635F72" w14:textId="77777777" w:rsidR="002F7D4A" w:rsidRPr="00EB7225" w:rsidRDefault="002F7D4A" w:rsidP="002F7D4A">
            <w:pPr>
              <w:pStyle w:val="afff"/>
              <w:spacing w:after="0"/>
            </w:pPr>
            <w:r>
              <w:t>Передаётся значение «</w:t>
            </w:r>
            <w:r w:rsidRPr="00592EB1">
              <w:rPr>
                <w:lang w:val="en-US"/>
              </w:rPr>
              <w:t>urn:oid:</w:t>
            </w:r>
            <w:r w:rsidRPr="00F51937">
              <w:t>1.2.643.5.1.13.13.11.1070</w:t>
            </w:r>
            <w:r>
              <w:t>»</w:t>
            </w:r>
          </w:p>
        </w:tc>
      </w:tr>
      <w:tr w:rsidR="002F7D4A" w:rsidRPr="009538A8" w14:paraId="63AA5868" w14:textId="77777777" w:rsidTr="006B6784">
        <w:tc>
          <w:tcPr>
            <w:tcW w:w="851" w:type="dxa"/>
          </w:tcPr>
          <w:p w14:paraId="5704B094" w14:textId="77777777" w:rsidR="002F7D4A" w:rsidRPr="000A2D15" w:rsidRDefault="002F7D4A" w:rsidP="003A053D">
            <w:pPr>
              <w:pStyle w:val="afff"/>
              <w:numPr>
                <w:ilvl w:val="1"/>
                <w:numId w:val="72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4" w:type="dxa"/>
          </w:tcPr>
          <w:p w14:paraId="69F70AB6" w14:textId="77777777" w:rsidR="002F7D4A" w:rsidRPr="00BC6E8A" w:rsidRDefault="002F7D4A" w:rsidP="002F7D4A">
            <w:pPr>
              <w:pStyle w:val="afff"/>
              <w:spacing w:after="0"/>
            </w:pPr>
            <w:r w:rsidRPr="00F51937">
              <w:t>serviceCategory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code</w:t>
            </w:r>
          </w:p>
        </w:tc>
        <w:tc>
          <w:tcPr>
            <w:tcW w:w="1134" w:type="dxa"/>
          </w:tcPr>
          <w:p w14:paraId="4562C601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1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7952DEB0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7B360D54" w14:textId="77777777" w:rsidR="002F7D4A" w:rsidRPr="00CF4572" w:rsidRDefault="002F7D4A" w:rsidP="002F7D4A">
            <w:pPr>
              <w:pStyle w:val="afff"/>
              <w:spacing w:after="0"/>
              <w:rPr>
                <w:highlight w:val="green"/>
              </w:rPr>
            </w:pPr>
            <w:r>
              <w:t xml:space="preserve">Передаётся код </w:t>
            </w:r>
            <w:r w:rsidRPr="00F51937">
              <w:t xml:space="preserve">услуги </w:t>
            </w:r>
            <w:r>
              <w:t>из</w:t>
            </w:r>
            <w:r w:rsidRPr="00F51937">
              <w:t xml:space="preserve"> </w:t>
            </w:r>
            <w:r>
              <w:t>справочника «</w:t>
            </w:r>
            <w:r w:rsidRPr="00F51937">
              <w:t>Номенклатур</w:t>
            </w:r>
            <w:r>
              <w:t xml:space="preserve">а </w:t>
            </w:r>
            <w:r w:rsidRPr="00F51937">
              <w:t>медицинских услуг</w:t>
            </w:r>
            <w:r>
              <w:t>» (</w:t>
            </w:r>
            <w:r>
              <w:rPr>
                <w:lang w:val="en-US"/>
              </w:rPr>
              <w:t>OID</w:t>
            </w:r>
            <w:r w:rsidRPr="00F51937">
              <w:t xml:space="preserve"> 1.2.643.5.1.13.13.11.1070</w:t>
            </w:r>
            <w:r>
              <w:t>): «</w:t>
            </w:r>
            <w:r w:rsidRPr="00F51937">
              <w:t>B04.014.004</w:t>
            </w:r>
            <w:r>
              <w:t>»</w:t>
            </w:r>
          </w:p>
        </w:tc>
      </w:tr>
      <w:tr w:rsidR="002F7D4A" w:rsidRPr="009538A8" w14:paraId="322266E6" w14:textId="77777777" w:rsidTr="006B6784">
        <w:tc>
          <w:tcPr>
            <w:tcW w:w="851" w:type="dxa"/>
          </w:tcPr>
          <w:p w14:paraId="190E8897" w14:textId="77777777" w:rsidR="002F7D4A" w:rsidRPr="000A2D15" w:rsidRDefault="002F7D4A" w:rsidP="003A053D">
            <w:pPr>
              <w:pStyle w:val="afff"/>
              <w:numPr>
                <w:ilvl w:val="0"/>
                <w:numId w:val="72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5D9AD787" w14:textId="77777777" w:rsidR="002F7D4A" w:rsidRPr="00BC6E8A" w:rsidRDefault="002F7D4A" w:rsidP="002F7D4A">
            <w:pPr>
              <w:pStyle w:val="afff"/>
              <w:spacing w:after="0"/>
            </w:pPr>
            <w:r w:rsidRPr="00940299">
              <w:rPr>
                <w:lang w:val="en-US"/>
              </w:rPr>
              <w:t>serviceType</w:t>
            </w:r>
          </w:p>
        </w:tc>
        <w:tc>
          <w:tcPr>
            <w:tcW w:w="1134" w:type="dxa"/>
          </w:tcPr>
          <w:p w14:paraId="184B4B9C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1134" w:type="dxa"/>
          </w:tcPr>
          <w:p w14:paraId="1BA052ED" w14:textId="77777777" w:rsidR="002F7D4A" w:rsidRPr="00BC6E8A" w:rsidRDefault="002F7D4A" w:rsidP="002F7D4A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709A0ADD" w14:textId="77777777" w:rsidR="002F7D4A" w:rsidRDefault="002F7D4A" w:rsidP="002F7D4A">
            <w:pPr>
              <w:pStyle w:val="afff"/>
              <w:spacing w:after="0"/>
            </w:pPr>
            <w:r>
              <w:t xml:space="preserve">Массив кодов инфекций, по которым необходимо провести вакцинацию (по справочнику «Код инфекции» </w:t>
            </w:r>
            <w:r w:rsidRPr="004E4CC7">
              <w:t xml:space="preserve">OID </w:t>
            </w:r>
            <w:r w:rsidRPr="00645548">
              <w:t>1.2.643.2.69.1.1.1.130</w:t>
            </w:r>
            <w:r>
              <w:t>).</w:t>
            </w:r>
          </w:p>
          <w:p w14:paraId="609FA609" w14:textId="77777777" w:rsidR="002F7D4A" w:rsidRDefault="002F7D4A" w:rsidP="002F7D4A">
            <w:pPr>
              <w:pStyle w:val="afff"/>
              <w:spacing w:after="0"/>
            </w:pPr>
            <w:r>
              <w:lastRenderedPageBreak/>
              <w:t xml:space="preserve">Допустима передача более одного кода инфекций в рамках </w:t>
            </w:r>
            <w:r>
              <w:rPr>
                <w:lang w:val="en-US"/>
              </w:rPr>
              <w:t>infection</w:t>
            </w:r>
            <w:r w:rsidRPr="00F223B4">
              <w:t>Id</w:t>
            </w:r>
            <w:r>
              <w:t xml:space="preserve"> для комбинаций значений: </w:t>
            </w:r>
          </w:p>
          <w:p w14:paraId="67B19AE2" w14:textId="77777777" w:rsidR="002F7D4A" w:rsidRDefault="002F7D4A" w:rsidP="003A053D">
            <w:pPr>
              <w:pStyle w:val="afff"/>
              <w:numPr>
                <w:ilvl w:val="0"/>
                <w:numId w:val="50"/>
              </w:numPr>
              <w:spacing w:after="0"/>
            </w:pPr>
            <w:r>
              <w:t>«3», «5»</w:t>
            </w:r>
          </w:p>
          <w:p w14:paraId="238FB45C" w14:textId="77777777" w:rsidR="002F7D4A" w:rsidRDefault="002F7D4A" w:rsidP="003A053D">
            <w:pPr>
              <w:pStyle w:val="afff"/>
              <w:numPr>
                <w:ilvl w:val="0"/>
                <w:numId w:val="50"/>
              </w:numPr>
              <w:spacing w:after="0"/>
            </w:pPr>
            <w:r>
              <w:t>«3», «4», «5»</w:t>
            </w:r>
          </w:p>
          <w:p w14:paraId="5B06E23F" w14:textId="77777777" w:rsidR="002F7D4A" w:rsidRPr="00645548" w:rsidRDefault="002F7D4A" w:rsidP="002F7D4A">
            <w:pPr>
              <w:pStyle w:val="afff"/>
              <w:spacing w:after="0"/>
            </w:pPr>
            <w:r>
              <w:t xml:space="preserve">В остальных случаях в рамках </w:t>
            </w:r>
            <w:r>
              <w:rPr>
                <w:lang w:val="en-US"/>
              </w:rPr>
              <w:t>infection</w:t>
            </w:r>
            <w:r w:rsidRPr="00F223B4">
              <w:t>Id</w:t>
            </w:r>
            <w:r>
              <w:t xml:space="preserve"> должен передаваться только один код инфекции</w:t>
            </w:r>
          </w:p>
        </w:tc>
      </w:tr>
      <w:tr w:rsidR="002F7D4A" w:rsidRPr="009538A8" w14:paraId="079A634C" w14:textId="77777777" w:rsidTr="006B6784">
        <w:tc>
          <w:tcPr>
            <w:tcW w:w="851" w:type="dxa"/>
          </w:tcPr>
          <w:p w14:paraId="6CD2617D" w14:textId="77777777" w:rsidR="002F7D4A" w:rsidRPr="000A2D15" w:rsidRDefault="002F7D4A" w:rsidP="003A053D">
            <w:pPr>
              <w:pStyle w:val="afff"/>
              <w:numPr>
                <w:ilvl w:val="1"/>
                <w:numId w:val="72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694" w:type="dxa"/>
          </w:tcPr>
          <w:p w14:paraId="5DF2F3BE" w14:textId="77777777" w:rsidR="002F7D4A" w:rsidRPr="00BC6E8A" w:rsidRDefault="002F7D4A" w:rsidP="002F7D4A">
            <w:pPr>
              <w:pStyle w:val="afff"/>
              <w:spacing w:after="0"/>
            </w:pPr>
            <w:r w:rsidRPr="00940299">
              <w:rPr>
                <w:lang w:val="en-US"/>
              </w:rPr>
              <w:t>serviceType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</w:p>
        </w:tc>
        <w:tc>
          <w:tcPr>
            <w:tcW w:w="1134" w:type="dxa"/>
          </w:tcPr>
          <w:p w14:paraId="4C7D9943" w14:textId="77777777" w:rsidR="002F7D4A" w:rsidRPr="007820E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..</w:t>
            </w:r>
            <w:r>
              <w:rPr>
                <w:lang w:val="en-US"/>
              </w:rPr>
              <w:t>3</w:t>
            </w:r>
          </w:p>
        </w:tc>
        <w:tc>
          <w:tcPr>
            <w:tcW w:w="1134" w:type="dxa"/>
          </w:tcPr>
          <w:p w14:paraId="096D85FF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</w:t>
            </w:r>
            <w:r w:rsidRPr="00592EB1">
              <w:t>oding</w:t>
            </w:r>
          </w:p>
        </w:tc>
        <w:tc>
          <w:tcPr>
            <w:tcW w:w="3827" w:type="dxa"/>
          </w:tcPr>
          <w:p w14:paraId="49BA3545" w14:textId="77777777" w:rsidR="002F7D4A" w:rsidRPr="00645548" w:rsidRDefault="002F7D4A" w:rsidP="002F7D4A">
            <w:pPr>
              <w:pStyle w:val="afff"/>
              <w:spacing w:after="0"/>
            </w:pPr>
          </w:p>
        </w:tc>
      </w:tr>
      <w:tr w:rsidR="002F7D4A" w:rsidRPr="009538A8" w14:paraId="332E49C9" w14:textId="77777777" w:rsidTr="006B6784">
        <w:tc>
          <w:tcPr>
            <w:tcW w:w="851" w:type="dxa"/>
          </w:tcPr>
          <w:p w14:paraId="48E01C2C" w14:textId="77777777" w:rsidR="002F7D4A" w:rsidRPr="000A2D15" w:rsidRDefault="002F7D4A" w:rsidP="003A053D">
            <w:pPr>
              <w:pStyle w:val="afff"/>
              <w:numPr>
                <w:ilvl w:val="2"/>
                <w:numId w:val="72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694" w:type="dxa"/>
          </w:tcPr>
          <w:p w14:paraId="58A59B59" w14:textId="77777777" w:rsidR="002F7D4A" w:rsidRPr="00BC6E8A" w:rsidRDefault="002F7D4A" w:rsidP="002F7D4A">
            <w:pPr>
              <w:pStyle w:val="afff"/>
              <w:spacing w:after="0"/>
            </w:pPr>
            <w:r w:rsidRPr="00940299">
              <w:rPr>
                <w:lang w:val="en-US"/>
              </w:rPr>
              <w:t>serviceType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system</w:t>
            </w:r>
          </w:p>
        </w:tc>
        <w:tc>
          <w:tcPr>
            <w:tcW w:w="1134" w:type="dxa"/>
          </w:tcPr>
          <w:p w14:paraId="64459D97" w14:textId="77777777" w:rsidR="002F7D4A" w:rsidRPr="007820E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1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5DBB9826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00C8D209" w14:textId="77777777" w:rsidR="002F7D4A" w:rsidRPr="00EB7225" w:rsidRDefault="002F7D4A" w:rsidP="002F7D4A">
            <w:pPr>
              <w:pStyle w:val="afff"/>
              <w:spacing w:after="0"/>
            </w:pPr>
            <w:r>
              <w:t>Передаётся значение «</w:t>
            </w:r>
            <w:r w:rsidRPr="00592EB1">
              <w:rPr>
                <w:lang w:val="en-US"/>
              </w:rPr>
              <w:t>urn:oid:</w:t>
            </w:r>
            <w:r w:rsidRPr="00CF4572">
              <w:rPr>
                <w:lang w:val="en-US"/>
              </w:rPr>
              <w:t>1.2.643.2.69.1.1.1.130</w:t>
            </w:r>
            <w:r>
              <w:t>»</w:t>
            </w:r>
          </w:p>
        </w:tc>
      </w:tr>
      <w:tr w:rsidR="002F7D4A" w:rsidRPr="009538A8" w14:paraId="63798961" w14:textId="77777777" w:rsidTr="006B6784">
        <w:tc>
          <w:tcPr>
            <w:tcW w:w="851" w:type="dxa"/>
          </w:tcPr>
          <w:p w14:paraId="11D16570" w14:textId="77777777" w:rsidR="002F7D4A" w:rsidRPr="000A2D15" w:rsidRDefault="002F7D4A" w:rsidP="003A053D">
            <w:pPr>
              <w:pStyle w:val="afff"/>
              <w:numPr>
                <w:ilvl w:val="2"/>
                <w:numId w:val="72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694" w:type="dxa"/>
          </w:tcPr>
          <w:p w14:paraId="292D2842" w14:textId="77777777" w:rsidR="002F7D4A" w:rsidRPr="00BC6E8A" w:rsidRDefault="002F7D4A" w:rsidP="002F7D4A">
            <w:pPr>
              <w:pStyle w:val="afff"/>
              <w:spacing w:after="0"/>
            </w:pPr>
            <w:r w:rsidRPr="00940299">
              <w:rPr>
                <w:lang w:val="en-US"/>
              </w:rPr>
              <w:t>serviceType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code</w:t>
            </w:r>
          </w:p>
        </w:tc>
        <w:tc>
          <w:tcPr>
            <w:tcW w:w="1134" w:type="dxa"/>
          </w:tcPr>
          <w:p w14:paraId="446E2E67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1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51F6ED03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08EF681B" w14:textId="77777777" w:rsidR="002F7D4A" w:rsidRPr="00CF4572" w:rsidRDefault="002F7D4A" w:rsidP="002F7D4A">
            <w:pPr>
              <w:pStyle w:val="afff"/>
              <w:spacing w:after="0"/>
              <w:rPr>
                <w:highlight w:val="green"/>
              </w:rPr>
            </w:pPr>
            <w:r>
              <w:t xml:space="preserve">Передаётся код из справочника </w:t>
            </w:r>
            <w:r w:rsidRPr="00592EB1">
              <w:t>«</w:t>
            </w:r>
            <w:r>
              <w:t>Код инфекций</w:t>
            </w:r>
            <w:r w:rsidRPr="00592EB1">
              <w:t>»</w:t>
            </w:r>
            <w:r>
              <w:t xml:space="preserve"> (</w:t>
            </w:r>
            <w:r w:rsidRPr="00592EB1">
              <w:t xml:space="preserve">OID </w:t>
            </w:r>
            <w:r w:rsidRPr="00CF4572">
              <w:t>1.2.643.2.69.1.1.1.130</w:t>
            </w:r>
            <w:r>
              <w:t>)</w:t>
            </w:r>
          </w:p>
        </w:tc>
      </w:tr>
      <w:tr w:rsidR="002F7D4A" w:rsidRPr="009538A8" w14:paraId="0BCEA9B5" w14:textId="77777777" w:rsidTr="006B6784">
        <w:tc>
          <w:tcPr>
            <w:tcW w:w="851" w:type="dxa"/>
          </w:tcPr>
          <w:p w14:paraId="48984992" w14:textId="77777777" w:rsidR="002F7D4A" w:rsidRPr="000A2D15" w:rsidRDefault="002F7D4A" w:rsidP="003A053D">
            <w:pPr>
              <w:pStyle w:val="afff"/>
              <w:numPr>
                <w:ilvl w:val="0"/>
                <w:numId w:val="72"/>
              </w:numPr>
              <w:spacing w:after="0"/>
              <w:jc w:val="center"/>
            </w:pPr>
          </w:p>
        </w:tc>
        <w:tc>
          <w:tcPr>
            <w:tcW w:w="2694" w:type="dxa"/>
          </w:tcPr>
          <w:p w14:paraId="154B3F22" w14:textId="77777777" w:rsidR="002F7D4A" w:rsidRPr="00BC6E8A" w:rsidRDefault="002F7D4A" w:rsidP="002F7D4A">
            <w:pPr>
              <w:pStyle w:val="afff"/>
              <w:spacing w:after="0"/>
            </w:pPr>
            <w:r w:rsidRPr="003D086E">
              <w:t>actor</w:t>
            </w:r>
          </w:p>
        </w:tc>
        <w:tc>
          <w:tcPr>
            <w:tcW w:w="1134" w:type="dxa"/>
          </w:tcPr>
          <w:p w14:paraId="02C1ADB5" w14:textId="77777777" w:rsidR="002F7D4A" w:rsidRPr="005E1F10" w:rsidRDefault="002F7D4A" w:rsidP="002F7D4A">
            <w:pPr>
              <w:pStyle w:val="afff"/>
              <w:spacing w:after="0"/>
            </w:pPr>
            <w:r w:rsidRPr="00EB3804">
              <w:t>1..</w:t>
            </w:r>
            <w:r>
              <w:t>3</w:t>
            </w:r>
          </w:p>
        </w:tc>
        <w:tc>
          <w:tcPr>
            <w:tcW w:w="1134" w:type="dxa"/>
          </w:tcPr>
          <w:p w14:paraId="5B31AEA0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Reference</w:t>
            </w:r>
          </w:p>
        </w:tc>
        <w:tc>
          <w:tcPr>
            <w:tcW w:w="3827" w:type="dxa"/>
          </w:tcPr>
          <w:p w14:paraId="1C0520F9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Ссылк</w:t>
            </w:r>
            <w:r>
              <w:t>и</w:t>
            </w:r>
            <w:r w:rsidRPr="00EB3804">
              <w:t xml:space="preserve"> на </w:t>
            </w:r>
            <w:r>
              <w:t>ресурсы, которые являются частью данного расписания (</w:t>
            </w:r>
            <w:r w:rsidRPr="003D086E">
              <w:t>PractitionerRole</w:t>
            </w:r>
            <w:r>
              <w:t xml:space="preserve">, </w:t>
            </w:r>
            <w:r w:rsidRPr="003D086E">
              <w:t>Location</w:t>
            </w:r>
            <w:r>
              <w:t>)</w:t>
            </w:r>
          </w:p>
        </w:tc>
      </w:tr>
    </w:tbl>
    <w:p w14:paraId="12512F8B" w14:textId="77777777" w:rsidR="002F7D4A" w:rsidRDefault="002F7D4A" w:rsidP="002F7D4A"/>
    <w:p w14:paraId="4F99901B" w14:textId="77777777" w:rsidR="002F7D4A" w:rsidRPr="007C34AB" w:rsidRDefault="002F7D4A" w:rsidP="002F7D4A">
      <w:pPr>
        <w:pStyle w:val="31"/>
        <w:numPr>
          <w:ilvl w:val="3"/>
          <w:numId w:val="15"/>
        </w:numPr>
        <w:ind w:left="851" w:hanging="142"/>
      </w:pPr>
      <w:bookmarkStart w:id="184" w:name="_Toc83815757"/>
      <w:bookmarkStart w:id="185" w:name="_Toc104281176"/>
      <w:r w:rsidRPr="007C34AB">
        <w:t>PractitionerRole</w:t>
      </w:r>
      <w:bookmarkEnd w:id="184"/>
      <w:bookmarkEnd w:id="185"/>
    </w:p>
    <w:p w14:paraId="513A46E1" w14:textId="77777777" w:rsidR="002F7D4A" w:rsidRPr="00EB3804" w:rsidRDefault="002F7D4A" w:rsidP="002F7D4A">
      <w:pPr>
        <w:pStyle w:val="affe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>для передачи данных о медицинском работнике в привязке к МО.</w:t>
      </w:r>
    </w:p>
    <w:p w14:paraId="43BE153B" w14:textId="77777777" w:rsidR="002F7D4A" w:rsidRPr="00EB3804" w:rsidRDefault="002F7D4A" w:rsidP="002F7D4A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121362 \h  \* MERGEFORMAT </w:instrText>
      </w:r>
      <w:r>
        <w:fldChar w:fldCharType="separate"/>
      </w:r>
      <w:r w:rsidRPr="00F974B5">
        <w:t>Таблиц</w:t>
      </w:r>
      <w:r>
        <w:t>е</w:t>
      </w:r>
      <w:r w:rsidRPr="00F974B5">
        <w:t xml:space="preserve"> 31</w:t>
      </w:r>
      <w:r>
        <w:fldChar w:fldCharType="end"/>
      </w:r>
      <w:r>
        <w:t xml:space="preserve"> представлено описание параметров ресурса </w:t>
      </w:r>
      <w:r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6E415D0F" w14:textId="77777777" w:rsidR="002F7D4A" w:rsidRPr="00F974B5" w:rsidRDefault="002F7D4A" w:rsidP="002F7D4A">
      <w:pPr>
        <w:pStyle w:val="ad"/>
        <w:jc w:val="left"/>
      </w:pPr>
      <w:bookmarkStart w:id="186" w:name="_Ref48121362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1</w:t>
      </w:r>
      <w:r w:rsidRPr="00F636EB">
        <w:fldChar w:fldCharType="end"/>
      </w:r>
      <w:bookmarkEnd w:id="186"/>
      <w:r w:rsidRPr="00F636EB">
        <w:t xml:space="preserve"> - </w:t>
      </w:r>
      <w:r>
        <w:t xml:space="preserve">Параметры ресурса </w:t>
      </w:r>
      <w:r w:rsidRPr="00044A37">
        <w:t>PractitionerRole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2F7D4A" w:rsidRPr="00C9379F" w14:paraId="525B9602" w14:textId="77777777" w:rsidTr="006B6784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14:paraId="5C9C067A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68B1643D" w14:textId="77777777" w:rsidR="002F7D4A" w:rsidRPr="00BC6E8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785F63E7" w14:textId="77777777" w:rsidR="002F7D4A" w:rsidRPr="00B171E7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7E889CC2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59F2CAD1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F7D4A" w:rsidRPr="009538A8" w14:paraId="513501EA" w14:textId="77777777" w:rsidTr="006B6784">
        <w:tc>
          <w:tcPr>
            <w:tcW w:w="993" w:type="dxa"/>
          </w:tcPr>
          <w:p w14:paraId="1E969BA7" w14:textId="77777777" w:rsidR="002F7D4A" w:rsidRPr="00EB7225" w:rsidRDefault="002F7D4A" w:rsidP="003A053D">
            <w:pPr>
              <w:pStyle w:val="afff"/>
              <w:numPr>
                <w:ilvl w:val="0"/>
                <w:numId w:val="73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12DE0FBE" w14:textId="77777777" w:rsidR="002F7D4A" w:rsidRPr="00763C97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134" w:type="dxa"/>
          </w:tcPr>
          <w:p w14:paraId="6C0E96BB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6B9724F" w14:textId="77777777" w:rsidR="002F7D4A" w:rsidRPr="009538A8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1362E33F" w14:textId="77777777" w:rsidR="002F7D4A" w:rsidRPr="00763C97" w:rsidRDefault="002F7D4A" w:rsidP="002F7D4A">
            <w:pPr>
              <w:pStyle w:val="afff"/>
              <w:spacing w:after="0"/>
            </w:pPr>
            <w:r>
              <w:t xml:space="preserve">Идентификатор ресурса </w:t>
            </w:r>
            <w:r w:rsidRPr="001A2BCA">
              <w:t>PractitionerRole</w:t>
            </w:r>
            <w:r w:rsidRPr="00763C97">
              <w:t>.</w:t>
            </w:r>
          </w:p>
          <w:p w14:paraId="53B4913F" w14:textId="77777777" w:rsidR="002F7D4A" w:rsidRPr="009538A8" w:rsidRDefault="002F7D4A" w:rsidP="002F7D4A">
            <w:pPr>
              <w:pStyle w:val="afff"/>
              <w:spacing w:after="0"/>
            </w:pPr>
            <w:r>
              <w:t xml:space="preserve">Передаётся в формате </w:t>
            </w:r>
            <w:r w:rsidRPr="001A2BCA">
              <w:t>guid</w:t>
            </w:r>
          </w:p>
        </w:tc>
      </w:tr>
      <w:tr w:rsidR="002F7D4A" w:rsidRPr="009538A8" w14:paraId="753ABE9E" w14:textId="77777777" w:rsidTr="006B6784">
        <w:tc>
          <w:tcPr>
            <w:tcW w:w="993" w:type="dxa"/>
          </w:tcPr>
          <w:p w14:paraId="79975AA7" w14:textId="77777777" w:rsidR="002F7D4A" w:rsidRPr="00EB7225" w:rsidRDefault="002F7D4A" w:rsidP="003A053D">
            <w:pPr>
              <w:pStyle w:val="afff"/>
              <w:numPr>
                <w:ilvl w:val="0"/>
                <w:numId w:val="73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3E7DA10B" w14:textId="77777777" w:rsidR="002F7D4A" w:rsidRPr="0039525B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12468">
              <w:rPr>
                <w:lang w:val="en-US"/>
              </w:rPr>
              <w:t>extension</w:t>
            </w:r>
          </w:p>
        </w:tc>
        <w:tc>
          <w:tcPr>
            <w:tcW w:w="1134" w:type="dxa"/>
          </w:tcPr>
          <w:p w14:paraId="7497FDE2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5F3AD9B" w14:textId="77777777" w:rsidR="002F7D4A" w:rsidRPr="0039525B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7057D95D" w14:textId="77777777" w:rsidR="002F7D4A" w:rsidRPr="00BC6E8A" w:rsidRDefault="002F7D4A" w:rsidP="002F7D4A">
            <w:pPr>
              <w:pStyle w:val="afff"/>
              <w:spacing w:after="0"/>
            </w:pPr>
            <w:r w:rsidRPr="00EB5CF4">
              <w:t>Возрастная категория граждан, запись на прием которым доступна в МО к данному медицинскому ресурсу</w:t>
            </w:r>
          </w:p>
        </w:tc>
      </w:tr>
      <w:tr w:rsidR="002F7D4A" w:rsidRPr="009538A8" w14:paraId="0B986502" w14:textId="77777777" w:rsidTr="006B6784">
        <w:tc>
          <w:tcPr>
            <w:tcW w:w="993" w:type="dxa"/>
          </w:tcPr>
          <w:p w14:paraId="69AF9AB9" w14:textId="77777777" w:rsidR="002F7D4A" w:rsidRPr="000A2D15" w:rsidRDefault="002F7D4A" w:rsidP="003A053D">
            <w:pPr>
              <w:pStyle w:val="afff"/>
              <w:numPr>
                <w:ilvl w:val="1"/>
                <w:numId w:val="73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10CF97A2" w14:textId="77777777" w:rsidR="002F7D4A" w:rsidRPr="00BC6E8A" w:rsidRDefault="002F7D4A" w:rsidP="002F7D4A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E12468">
              <w:t>url</w:t>
            </w:r>
          </w:p>
        </w:tc>
        <w:tc>
          <w:tcPr>
            <w:tcW w:w="1134" w:type="dxa"/>
          </w:tcPr>
          <w:p w14:paraId="06F8CEF6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228742F" w14:textId="77777777" w:rsidR="002F7D4A" w:rsidRPr="007272B3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34FDE71F" w14:textId="77777777" w:rsidR="002F7D4A" w:rsidRPr="00867C35" w:rsidRDefault="002F7D4A" w:rsidP="002F7D4A">
            <w:pPr>
              <w:pStyle w:val="afff"/>
              <w:spacing w:after="0"/>
            </w:pPr>
            <w:r>
              <w:t>Передаётся значение «</w:t>
            </w:r>
            <w:r w:rsidRPr="00D00FD8">
              <w:rPr>
                <w:lang w:val="en-US"/>
              </w:rPr>
              <w:t>https</w:t>
            </w:r>
            <w:r w:rsidRPr="00D00FD8">
              <w:t>://</w:t>
            </w:r>
            <w:r w:rsidRPr="00D00FD8">
              <w:rPr>
                <w:lang w:val="en-US"/>
              </w:rPr>
              <w:t>portal</w:t>
            </w:r>
            <w:r w:rsidRPr="00D00FD8">
              <w:t>.</w:t>
            </w:r>
            <w:r w:rsidRPr="00D00FD8">
              <w:rPr>
                <w:lang w:val="en-US"/>
              </w:rPr>
              <w:t>egisz</w:t>
            </w:r>
            <w:r w:rsidRPr="00D00FD8">
              <w:t>.</w:t>
            </w:r>
            <w:r w:rsidRPr="00D00FD8">
              <w:rPr>
                <w:lang w:val="en-US"/>
              </w:rPr>
              <w:t>rosminzdrav</w:t>
            </w:r>
            <w:r w:rsidRPr="00D00FD8">
              <w:t>.</w:t>
            </w:r>
            <w:r w:rsidRPr="00D00FD8">
              <w:rPr>
                <w:lang w:val="en-US"/>
              </w:rPr>
              <w:t>ru</w:t>
            </w:r>
            <w:r w:rsidRPr="00D00FD8">
              <w:t>/</w:t>
            </w:r>
            <w:r w:rsidRPr="00D00FD8">
              <w:rPr>
                <w:lang w:val="en-US"/>
              </w:rPr>
              <w:t>materials</w:t>
            </w:r>
            <w:r w:rsidRPr="00D00FD8">
              <w:t>/541:</w:t>
            </w:r>
            <w:r w:rsidRPr="00D00FD8">
              <w:rPr>
                <w:lang w:val="en-US"/>
              </w:rPr>
              <w:t>Age</w:t>
            </w:r>
            <w:r w:rsidRPr="00D00FD8">
              <w:t>_</w:t>
            </w:r>
            <w:r w:rsidRPr="00D00FD8">
              <w:rPr>
                <w:lang w:val="en-US"/>
              </w:rPr>
              <w:t>Group</w:t>
            </w:r>
            <w:r>
              <w:t>»</w:t>
            </w:r>
          </w:p>
        </w:tc>
      </w:tr>
      <w:tr w:rsidR="002F7D4A" w:rsidRPr="009538A8" w14:paraId="4D35CA7C" w14:textId="77777777" w:rsidTr="006B6784">
        <w:tc>
          <w:tcPr>
            <w:tcW w:w="993" w:type="dxa"/>
          </w:tcPr>
          <w:p w14:paraId="7067C1E9" w14:textId="77777777" w:rsidR="002F7D4A" w:rsidRPr="000A2D15" w:rsidRDefault="002F7D4A" w:rsidP="003A053D">
            <w:pPr>
              <w:pStyle w:val="afff"/>
              <w:numPr>
                <w:ilvl w:val="1"/>
                <w:numId w:val="73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5786ECB9" w14:textId="77777777" w:rsidR="002F7D4A" w:rsidRPr="00BC6E8A" w:rsidRDefault="002F7D4A" w:rsidP="002F7D4A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</w:p>
        </w:tc>
        <w:tc>
          <w:tcPr>
            <w:tcW w:w="1134" w:type="dxa"/>
          </w:tcPr>
          <w:p w14:paraId="6E345064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</w:t>
            </w:r>
            <w:r>
              <w:t>3</w:t>
            </w:r>
          </w:p>
        </w:tc>
        <w:tc>
          <w:tcPr>
            <w:tcW w:w="1134" w:type="dxa"/>
          </w:tcPr>
          <w:p w14:paraId="67FD0EB4" w14:textId="77777777" w:rsidR="002F7D4A" w:rsidRPr="004635CE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7229EB53" w14:textId="77777777" w:rsidR="002F7D4A" w:rsidRPr="00EB7225" w:rsidRDefault="002F7D4A" w:rsidP="002F7D4A">
            <w:pPr>
              <w:pStyle w:val="afff"/>
              <w:spacing w:after="0"/>
            </w:pPr>
            <w:r w:rsidRPr="00B943F1"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2F7D4A" w:rsidRPr="009538A8" w14:paraId="7205DD2D" w14:textId="77777777" w:rsidTr="006B6784">
        <w:tc>
          <w:tcPr>
            <w:tcW w:w="993" w:type="dxa"/>
          </w:tcPr>
          <w:p w14:paraId="23A5D04A" w14:textId="77777777" w:rsidR="002F7D4A" w:rsidRPr="000A2D15" w:rsidRDefault="002F7D4A" w:rsidP="003A053D">
            <w:pPr>
              <w:pStyle w:val="afff"/>
              <w:numPr>
                <w:ilvl w:val="2"/>
                <w:numId w:val="73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0" w:type="dxa"/>
          </w:tcPr>
          <w:p w14:paraId="2B34672C" w14:textId="77777777" w:rsidR="002F7D4A" w:rsidRPr="00BC6E8A" w:rsidRDefault="002F7D4A" w:rsidP="002F7D4A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D00FD8">
              <w:t>system</w:t>
            </w:r>
          </w:p>
        </w:tc>
        <w:tc>
          <w:tcPr>
            <w:tcW w:w="1134" w:type="dxa"/>
          </w:tcPr>
          <w:p w14:paraId="1466D6FB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8522669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12987213" w14:textId="77777777" w:rsidR="002F7D4A" w:rsidRPr="00AD1241" w:rsidRDefault="002F7D4A" w:rsidP="002F7D4A">
            <w:pPr>
              <w:pStyle w:val="afff"/>
              <w:spacing w:after="0"/>
            </w:pPr>
            <w:r>
              <w:t>Передается значение  «</w:t>
            </w:r>
            <w:r w:rsidRPr="00D00FD8">
              <w:t>urn:oid:</w:t>
            </w:r>
            <w:r w:rsidRPr="00B943F1">
              <w:t>1.2.643.2.69.1.1.1.223</w:t>
            </w:r>
            <w:r>
              <w:t>» (</w:t>
            </w:r>
            <w:r>
              <w:rPr>
                <w:lang w:val="en-US"/>
              </w:rPr>
              <w:t>OID</w:t>
            </w:r>
            <w:r w:rsidRPr="00D00FD8">
              <w:t xml:space="preserve"> </w:t>
            </w:r>
            <w:r>
              <w:t xml:space="preserve">справочника </w:t>
            </w:r>
            <w:r w:rsidRPr="00B57F8C">
              <w:t>«</w:t>
            </w:r>
            <w:r>
              <w:t xml:space="preserve">Возрастные категории </w:t>
            </w:r>
            <w:r w:rsidRPr="00B943F1">
              <w:t>граждан»</w:t>
            </w:r>
            <w:r>
              <w:t>)</w:t>
            </w:r>
          </w:p>
          <w:p w14:paraId="7D5CF3E7" w14:textId="77777777" w:rsidR="002F7D4A" w:rsidRDefault="002F7D4A" w:rsidP="002F7D4A">
            <w:pPr>
              <w:pStyle w:val="afff"/>
              <w:spacing w:after="0"/>
            </w:pPr>
          </w:p>
        </w:tc>
      </w:tr>
      <w:tr w:rsidR="002F7D4A" w:rsidRPr="009538A8" w14:paraId="3B9DF329" w14:textId="77777777" w:rsidTr="006B6784">
        <w:tc>
          <w:tcPr>
            <w:tcW w:w="993" w:type="dxa"/>
          </w:tcPr>
          <w:p w14:paraId="6602F5B7" w14:textId="77777777" w:rsidR="002F7D4A" w:rsidRPr="000A2D15" w:rsidRDefault="002F7D4A" w:rsidP="003A053D">
            <w:pPr>
              <w:pStyle w:val="afff"/>
              <w:numPr>
                <w:ilvl w:val="2"/>
                <w:numId w:val="73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0" w:type="dxa"/>
          </w:tcPr>
          <w:p w14:paraId="1A995CC0" w14:textId="77777777" w:rsidR="002F7D4A" w:rsidRPr="00BC6E8A" w:rsidRDefault="002F7D4A" w:rsidP="002F7D4A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code</w:t>
            </w:r>
          </w:p>
        </w:tc>
        <w:tc>
          <w:tcPr>
            <w:tcW w:w="1134" w:type="dxa"/>
          </w:tcPr>
          <w:p w14:paraId="0888017A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4AD62FC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6ABB4A31" w14:textId="77777777" w:rsidR="002F7D4A" w:rsidRPr="00B943F1" w:rsidRDefault="002F7D4A" w:rsidP="002F7D4A">
            <w:pPr>
              <w:pStyle w:val="afff"/>
              <w:spacing w:after="0"/>
            </w:pPr>
            <w:r w:rsidRPr="00B57F8C">
              <w:t xml:space="preserve">Должно соответствовать коду из справочника </w:t>
            </w:r>
            <w:r w:rsidRPr="00B943F1">
              <w:t>OID</w:t>
            </w:r>
            <w:r w:rsidRPr="009F0C13">
              <w:t xml:space="preserve"> </w:t>
            </w:r>
            <w:r w:rsidRPr="00B943F1">
              <w:t>1.2.643.2.69.1.1.1.223</w:t>
            </w:r>
            <w:r w:rsidRPr="00B57F8C">
              <w:t xml:space="preserve"> «</w:t>
            </w:r>
            <w:r>
              <w:t xml:space="preserve">Возрастные категории </w:t>
            </w:r>
            <w:r w:rsidRPr="00B943F1">
              <w:t>граждан».</w:t>
            </w:r>
          </w:p>
          <w:p w14:paraId="2E1A222D" w14:textId="77777777" w:rsidR="002F7D4A" w:rsidRDefault="002F7D4A" w:rsidP="002F7D4A">
            <w:pPr>
              <w:pStyle w:val="afff"/>
              <w:spacing w:after="0"/>
            </w:pPr>
            <w:r w:rsidRPr="00B943F1">
              <w:t xml:space="preserve">В случае, если передаётся значение </w:t>
            </w:r>
            <w:r>
              <w:t xml:space="preserve">«4» </w:t>
            </w:r>
            <w:r w:rsidRPr="00B943F1">
              <w:t>- другие категории в массиве передавать нельзя</w:t>
            </w:r>
          </w:p>
        </w:tc>
      </w:tr>
      <w:tr w:rsidR="002F7D4A" w:rsidRPr="009538A8" w14:paraId="144DBAB5" w14:textId="77777777" w:rsidTr="006B6784">
        <w:tc>
          <w:tcPr>
            <w:tcW w:w="993" w:type="dxa"/>
          </w:tcPr>
          <w:p w14:paraId="35864B6E" w14:textId="77777777" w:rsidR="002F7D4A" w:rsidRPr="00EB7225" w:rsidRDefault="002F7D4A" w:rsidP="003A053D">
            <w:pPr>
              <w:pStyle w:val="afff"/>
              <w:numPr>
                <w:ilvl w:val="0"/>
                <w:numId w:val="73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C088523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134" w:type="dxa"/>
          </w:tcPr>
          <w:p w14:paraId="6DE8892C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CE347C3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0644B12D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Идентификатор</w:t>
            </w:r>
            <w:r>
              <w:t xml:space="preserve"> ресурса </w:t>
            </w:r>
            <w:r w:rsidRPr="000F1733">
              <w:t>PractitionerRole</w:t>
            </w:r>
            <w:r>
              <w:t xml:space="preserve"> в МИС МО</w:t>
            </w:r>
          </w:p>
        </w:tc>
      </w:tr>
      <w:tr w:rsidR="002F7D4A" w:rsidRPr="009538A8" w14:paraId="07E8850A" w14:textId="77777777" w:rsidTr="006B6784">
        <w:tc>
          <w:tcPr>
            <w:tcW w:w="993" w:type="dxa"/>
          </w:tcPr>
          <w:p w14:paraId="05005D71" w14:textId="77777777" w:rsidR="002F7D4A" w:rsidRPr="000A2D15" w:rsidRDefault="002F7D4A" w:rsidP="003A053D">
            <w:pPr>
              <w:pStyle w:val="afff"/>
              <w:numPr>
                <w:ilvl w:val="1"/>
                <w:numId w:val="73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7A0D678D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134" w:type="dxa"/>
          </w:tcPr>
          <w:p w14:paraId="6F4A9291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AE5B8BE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79ED126F" w14:textId="77777777" w:rsidR="002F7D4A" w:rsidRDefault="002F7D4A" w:rsidP="002F7D4A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16E91C1F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2F7D4A" w:rsidRPr="009538A8" w14:paraId="175BCED8" w14:textId="77777777" w:rsidTr="006B6784">
        <w:tc>
          <w:tcPr>
            <w:tcW w:w="993" w:type="dxa"/>
          </w:tcPr>
          <w:p w14:paraId="7E4497D0" w14:textId="77777777" w:rsidR="002F7D4A" w:rsidRPr="000A2D15" w:rsidRDefault="002F7D4A" w:rsidP="003A053D">
            <w:pPr>
              <w:pStyle w:val="afff"/>
              <w:numPr>
                <w:ilvl w:val="1"/>
                <w:numId w:val="73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2880F5D5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134" w:type="dxa"/>
          </w:tcPr>
          <w:p w14:paraId="7663BC2D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B36F558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366F197F" w14:textId="77777777" w:rsidR="002F7D4A" w:rsidRDefault="002F7D4A" w:rsidP="002F7D4A">
            <w:pPr>
              <w:pStyle w:val="afff"/>
              <w:spacing w:after="0"/>
            </w:pPr>
            <w:r w:rsidRPr="00EB3804">
              <w:t>Значение идентификатора</w:t>
            </w:r>
            <w:r>
              <w:t xml:space="preserve"> ресурса </w:t>
            </w:r>
            <w:r w:rsidRPr="000F1733">
              <w:t>PractitionerRole</w:t>
            </w:r>
            <w:r>
              <w:t xml:space="preserve"> в МИС МО.</w:t>
            </w:r>
          </w:p>
          <w:p w14:paraId="5F31DF99" w14:textId="77777777" w:rsidR="002F7D4A" w:rsidRPr="00EB7225" w:rsidRDefault="002F7D4A" w:rsidP="002F7D4A">
            <w:pPr>
              <w:pStyle w:val="afff"/>
              <w:spacing w:after="0"/>
            </w:pPr>
            <w:r>
              <w:t>Максимальная длина поля: 200 символов</w:t>
            </w:r>
          </w:p>
        </w:tc>
      </w:tr>
      <w:tr w:rsidR="002F7D4A" w:rsidRPr="009538A8" w14:paraId="0E6C3FCD" w14:textId="77777777" w:rsidTr="006B6784">
        <w:tc>
          <w:tcPr>
            <w:tcW w:w="993" w:type="dxa"/>
          </w:tcPr>
          <w:p w14:paraId="381AFB47" w14:textId="77777777" w:rsidR="002F7D4A" w:rsidRPr="000A2D15" w:rsidRDefault="002F7D4A" w:rsidP="003A053D">
            <w:pPr>
              <w:pStyle w:val="afff"/>
              <w:numPr>
                <w:ilvl w:val="0"/>
                <w:numId w:val="73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E269F37" w14:textId="77777777" w:rsidR="002F7D4A" w:rsidRPr="00BC6E8A" w:rsidRDefault="002F7D4A" w:rsidP="002F7D4A">
            <w:pPr>
              <w:pStyle w:val="afff"/>
              <w:spacing w:after="0"/>
            </w:pPr>
            <w:r w:rsidRPr="000F1733">
              <w:t>practitioner</w:t>
            </w:r>
          </w:p>
        </w:tc>
        <w:tc>
          <w:tcPr>
            <w:tcW w:w="1134" w:type="dxa"/>
          </w:tcPr>
          <w:p w14:paraId="2AB70BAD" w14:textId="77777777" w:rsidR="002F7D4A" w:rsidRPr="005E1F10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4B47A7B7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P</w:t>
            </w:r>
            <w:r w:rsidRPr="000F1733">
              <w:t>ractitioner</w:t>
            </w:r>
            <w:r w:rsidRPr="00EB3804">
              <w:t>)</w:t>
            </w:r>
          </w:p>
        </w:tc>
        <w:tc>
          <w:tcPr>
            <w:tcW w:w="3827" w:type="dxa"/>
          </w:tcPr>
          <w:p w14:paraId="16F9F658" w14:textId="77777777" w:rsidR="002F7D4A" w:rsidRPr="00EB7225" w:rsidRDefault="002F7D4A" w:rsidP="002F7D4A">
            <w:pPr>
              <w:pStyle w:val="afff"/>
              <w:spacing w:after="0"/>
            </w:pPr>
            <w:r w:rsidRPr="000F1733">
              <w:t xml:space="preserve">Ссылка на </w:t>
            </w:r>
            <w:r>
              <w:t>медицинского работника</w:t>
            </w:r>
            <w:r w:rsidRPr="000F1733">
              <w:t xml:space="preserve"> (ресурс Practitioner)</w:t>
            </w:r>
          </w:p>
        </w:tc>
      </w:tr>
      <w:tr w:rsidR="002F7D4A" w:rsidRPr="009538A8" w14:paraId="4E0388FB" w14:textId="77777777" w:rsidTr="006B6784">
        <w:tc>
          <w:tcPr>
            <w:tcW w:w="993" w:type="dxa"/>
          </w:tcPr>
          <w:p w14:paraId="69D846EE" w14:textId="77777777" w:rsidR="002F7D4A" w:rsidRPr="000A2D15" w:rsidRDefault="002F7D4A" w:rsidP="003A053D">
            <w:pPr>
              <w:pStyle w:val="afff"/>
              <w:numPr>
                <w:ilvl w:val="0"/>
                <w:numId w:val="73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925FFCA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o</w:t>
            </w:r>
            <w:r w:rsidRPr="00EB3804">
              <w:t>rganization</w:t>
            </w:r>
          </w:p>
        </w:tc>
        <w:tc>
          <w:tcPr>
            <w:tcW w:w="1134" w:type="dxa"/>
          </w:tcPr>
          <w:p w14:paraId="31D2AE5E" w14:textId="77777777" w:rsidR="002F7D4A" w:rsidRPr="005E1F10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A7818A6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6C56839A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Ссылка на МО (идентификатор МО</w:t>
            </w:r>
            <w:r>
              <w:t xml:space="preserve"> </w:t>
            </w:r>
            <w:r w:rsidRPr="00B80390">
              <w:t>из справочника «ЛПУ» Интеграционной платформы</w:t>
            </w:r>
            <w:r w:rsidRPr="00EB3804">
              <w:t>)</w:t>
            </w:r>
          </w:p>
        </w:tc>
      </w:tr>
      <w:tr w:rsidR="002F7D4A" w:rsidRPr="009538A8" w14:paraId="0A043BD7" w14:textId="77777777" w:rsidTr="006B6784">
        <w:tc>
          <w:tcPr>
            <w:tcW w:w="993" w:type="dxa"/>
          </w:tcPr>
          <w:p w14:paraId="78AADD85" w14:textId="77777777" w:rsidR="002F7D4A" w:rsidRPr="000A2D15" w:rsidRDefault="002F7D4A" w:rsidP="003A053D">
            <w:pPr>
              <w:pStyle w:val="afff"/>
              <w:numPr>
                <w:ilvl w:val="0"/>
                <w:numId w:val="73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4E013D70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1134" w:type="dxa"/>
          </w:tcPr>
          <w:p w14:paraId="209ED0EC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07C1C268" w14:textId="77777777" w:rsidR="002F7D4A" w:rsidRPr="00EB3804" w:rsidRDefault="002F7D4A" w:rsidP="002F7D4A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2F4BCD00" w14:textId="77777777" w:rsidR="002F7D4A" w:rsidRPr="000F1733" w:rsidRDefault="002F7D4A" w:rsidP="002F7D4A">
            <w:pPr>
              <w:pStyle w:val="afff"/>
              <w:spacing w:after="0"/>
            </w:pPr>
            <w:r>
              <w:t>Информация о должности медицинского работника</w:t>
            </w:r>
          </w:p>
        </w:tc>
      </w:tr>
      <w:tr w:rsidR="002F7D4A" w:rsidRPr="009538A8" w14:paraId="6D5E5FD2" w14:textId="77777777" w:rsidTr="006B6784">
        <w:tc>
          <w:tcPr>
            <w:tcW w:w="993" w:type="dxa"/>
          </w:tcPr>
          <w:p w14:paraId="5F785B7B" w14:textId="77777777" w:rsidR="002F7D4A" w:rsidRPr="000A2D15" w:rsidRDefault="002F7D4A" w:rsidP="003A053D">
            <w:pPr>
              <w:pStyle w:val="afff"/>
              <w:numPr>
                <w:ilvl w:val="1"/>
                <w:numId w:val="73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275A5640" w14:textId="77777777" w:rsidR="002F7D4A" w:rsidRPr="00732F59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</w:t>
            </w:r>
          </w:p>
        </w:tc>
        <w:tc>
          <w:tcPr>
            <w:tcW w:w="1134" w:type="dxa"/>
          </w:tcPr>
          <w:p w14:paraId="4FABA38D" w14:textId="77777777" w:rsidR="002F7D4A" w:rsidRPr="00EB3804" w:rsidRDefault="002F7D4A" w:rsidP="002F7D4A">
            <w:pPr>
              <w:pStyle w:val="afff"/>
              <w:spacing w:after="0"/>
            </w:pPr>
            <w:r>
              <w:t>3</w:t>
            </w:r>
            <w:r w:rsidRPr="00EB3804">
              <w:t>..</w:t>
            </w:r>
            <w:r>
              <w:t>3</w:t>
            </w:r>
          </w:p>
        </w:tc>
        <w:tc>
          <w:tcPr>
            <w:tcW w:w="1134" w:type="dxa"/>
          </w:tcPr>
          <w:p w14:paraId="06AE2AF3" w14:textId="77777777" w:rsidR="002F7D4A" w:rsidRPr="007272B3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62B24DC5" w14:textId="77777777" w:rsidR="002F7D4A" w:rsidRDefault="002F7D4A" w:rsidP="002F7D4A">
            <w:pPr>
              <w:pStyle w:val="afff"/>
              <w:spacing w:after="0"/>
            </w:pPr>
            <w:r>
              <w:t>Информация о должности медицинского работника</w:t>
            </w:r>
          </w:p>
        </w:tc>
      </w:tr>
      <w:tr w:rsidR="002F7D4A" w:rsidRPr="009538A8" w14:paraId="63C60421" w14:textId="77777777" w:rsidTr="006B6784">
        <w:tc>
          <w:tcPr>
            <w:tcW w:w="993" w:type="dxa"/>
          </w:tcPr>
          <w:p w14:paraId="588EF2A6" w14:textId="77777777" w:rsidR="002F7D4A" w:rsidRPr="000A2D15" w:rsidRDefault="002F7D4A" w:rsidP="003A053D">
            <w:pPr>
              <w:pStyle w:val="afff"/>
              <w:numPr>
                <w:ilvl w:val="2"/>
                <w:numId w:val="73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0" w:type="dxa"/>
          </w:tcPr>
          <w:p w14:paraId="7EFFB1C7" w14:textId="77777777" w:rsidR="002F7D4A" w:rsidRPr="007F6A51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system</w:t>
            </w:r>
          </w:p>
        </w:tc>
        <w:tc>
          <w:tcPr>
            <w:tcW w:w="1134" w:type="dxa"/>
          </w:tcPr>
          <w:p w14:paraId="32541994" w14:textId="77777777" w:rsidR="002F7D4A" w:rsidRPr="007272B3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5F660706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68285D39" w14:textId="77777777" w:rsidR="002F7D4A" w:rsidRDefault="002F7D4A" w:rsidP="002F7D4A">
            <w:pPr>
              <w:pStyle w:val="afff"/>
              <w:spacing w:after="0"/>
            </w:pPr>
            <w:r>
              <w:t xml:space="preserve">Значение </w:t>
            </w:r>
            <w:r>
              <w:rPr>
                <w:lang w:val="en-US"/>
              </w:rPr>
              <w:t>OID</w:t>
            </w:r>
            <w:r>
              <w:t xml:space="preserve"> справочника, по которому передаётся информация о должности медицинского работника:</w:t>
            </w:r>
          </w:p>
          <w:p w14:paraId="6F8D510F" w14:textId="77777777" w:rsidR="002F7D4A" w:rsidRPr="00AD1241" w:rsidRDefault="002F7D4A" w:rsidP="003A053D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</w:t>
            </w:r>
            <w:r w:rsidRPr="00AD1241">
              <w:t>1.2.643.5.1.13.13.11.1102</w:t>
            </w:r>
            <w:r>
              <w:t xml:space="preserve">» - для справочника </w:t>
            </w:r>
            <w:r w:rsidRPr="00B57F8C">
              <w:t>«ФРМР. Должности медицинского персонала»</w:t>
            </w:r>
            <w:r>
              <w:t xml:space="preserve"> (</w:t>
            </w:r>
            <w:r>
              <w:rPr>
                <w:lang w:val="en-US"/>
              </w:rPr>
              <w:t>OID</w:t>
            </w:r>
            <w:r w:rsidRPr="000F1733">
              <w:t xml:space="preserve"> </w:t>
            </w:r>
            <w:r w:rsidRPr="00B57F8C">
              <w:t>1.2.643.5.1.13.13.11.1102</w:t>
            </w:r>
            <w:r>
              <w:t>) - должность, по которой трудоустроен медицинский работник в данной МО</w:t>
            </w:r>
          </w:p>
          <w:p w14:paraId="1B6BA83C" w14:textId="77777777" w:rsidR="002F7D4A" w:rsidRDefault="002F7D4A" w:rsidP="003A053D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</w:t>
            </w:r>
            <w:r w:rsidRPr="00AD1241">
              <w:t>1.2.643.5.1.13.13.11.1102</w:t>
            </w:r>
            <w:r>
              <w:t xml:space="preserve">.2» - для справочника </w:t>
            </w:r>
            <w:r w:rsidRPr="00B57F8C">
              <w:t>«ФРМР. Должности медицинского персонала»</w:t>
            </w:r>
            <w:r>
              <w:t xml:space="preserve"> (</w:t>
            </w:r>
            <w:r w:rsidRPr="00AD1241">
              <w:t>OID</w:t>
            </w:r>
            <w:r w:rsidRPr="000F1733">
              <w:t xml:space="preserve"> </w:t>
            </w:r>
            <w:r w:rsidRPr="00B57F8C">
              <w:t>1.2.643.5.1.13.13.11.1102</w:t>
            </w:r>
            <w:r>
              <w:t xml:space="preserve">) – код должности, расположенной в папках </w:t>
            </w:r>
            <w:r w:rsidRPr="00B57F8C">
              <w:t xml:space="preserve">«Должности работников медицинских организаций» -&gt; «Должности медицинских </w:t>
            </w:r>
            <w:r w:rsidRPr="00B57F8C">
              <w:lastRenderedPageBreak/>
              <w:t>работ</w:t>
            </w:r>
            <w:r>
              <w:t>ников» -&gt;</w:t>
            </w:r>
            <w:r w:rsidRPr="00B57F8C">
              <w:t xml:space="preserve"> «Должности специалистов с высшим профессиональным (медицинским) образованием (врачи) » -&gt; «врачи-специалисты»</w:t>
            </w:r>
            <w:r>
              <w:t xml:space="preserve"> </w:t>
            </w:r>
          </w:p>
          <w:p w14:paraId="0C21BBF9" w14:textId="77777777" w:rsidR="002F7D4A" w:rsidRDefault="002F7D4A" w:rsidP="002F7D4A">
            <w:pPr>
              <w:pStyle w:val="afff"/>
              <w:spacing w:after="0"/>
              <w:ind w:left="463"/>
            </w:pPr>
            <w:r>
              <w:t xml:space="preserve">и </w:t>
            </w:r>
          </w:p>
          <w:p w14:paraId="0534FF73" w14:textId="77777777" w:rsidR="002F7D4A" w:rsidRPr="00AD1241" w:rsidRDefault="002F7D4A" w:rsidP="002F7D4A">
            <w:pPr>
              <w:pStyle w:val="afff"/>
              <w:spacing w:after="0"/>
              <w:ind w:left="463"/>
            </w:pPr>
            <w:r w:rsidRPr="00AD1241"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14:paraId="5D3896E6" w14:textId="77777777" w:rsidR="002F7D4A" w:rsidRDefault="002F7D4A" w:rsidP="003A053D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</w:t>
            </w:r>
            <w:r w:rsidRPr="00BC6E8A">
              <w:t>1.2.643.5.1.13.2.7.100.5</w:t>
            </w:r>
            <w:r>
              <w:t xml:space="preserve">» - для справочника врачебных должностей </w:t>
            </w:r>
            <w:r w:rsidRPr="00003CF7">
              <w:t>целевой МИС</w:t>
            </w:r>
            <w:r>
              <w:t xml:space="preserve"> МО</w:t>
            </w:r>
          </w:p>
          <w:p w14:paraId="5F01D144" w14:textId="77777777" w:rsidR="002F7D4A" w:rsidRPr="00EB3804" w:rsidRDefault="002F7D4A" w:rsidP="003A053D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</w:t>
            </w:r>
            <w:r w:rsidRPr="00C45D3B">
              <w:t>1.2.643.2.69.1.1.1.219</w:t>
            </w:r>
            <w:r>
              <w:t>» - для регионального справочника «</w:t>
            </w:r>
            <w:r w:rsidRPr="00C45D3B">
              <w:t>Должности медицинского персонала</w:t>
            </w:r>
            <w:r>
              <w:t>» (</w:t>
            </w:r>
            <w:r w:rsidRPr="00C45D3B">
              <w:t>OID</w:t>
            </w:r>
            <w:r w:rsidRPr="000F1733">
              <w:t xml:space="preserve"> </w:t>
            </w:r>
            <w:r w:rsidRPr="00C45D3B">
              <w:t>1.2.643.2.69.1.1.1.219</w:t>
            </w:r>
            <w:r>
              <w:t>)</w:t>
            </w:r>
            <w:r>
              <w:rPr>
                <w:rStyle w:val="aff5"/>
              </w:rPr>
              <w:footnoteReference w:id="6"/>
            </w:r>
          </w:p>
        </w:tc>
      </w:tr>
      <w:tr w:rsidR="002F7D4A" w:rsidRPr="009538A8" w14:paraId="6B5ADBE3" w14:textId="77777777" w:rsidTr="006B6784">
        <w:tc>
          <w:tcPr>
            <w:tcW w:w="993" w:type="dxa"/>
          </w:tcPr>
          <w:p w14:paraId="3E994B71" w14:textId="77777777" w:rsidR="002F7D4A" w:rsidRPr="000A2D15" w:rsidRDefault="002F7D4A" w:rsidP="003A053D">
            <w:pPr>
              <w:pStyle w:val="afff"/>
              <w:numPr>
                <w:ilvl w:val="2"/>
                <w:numId w:val="73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410" w:type="dxa"/>
          </w:tcPr>
          <w:p w14:paraId="19F005A5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code</w:t>
            </w:r>
          </w:p>
        </w:tc>
        <w:tc>
          <w:tcPr>
            <w:tcW w:w="1134" w:type="dxa"/>
          </w:tcPr>
          <w:p w14:paraId="28154B62" w14:textId="77777777" w:rsidR="002F7D4A" w:rsidRPr="007272B3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53F9AA2B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2C021CF9" w14:textId="77777777" w:rsidR="002F7D4A" w:rsidRDefault="002F7D4A" w:rsidP="002F7D4A">
            <w:pPr>
              <w:pStyle w:val="afff"/>
              <w:spacing w:after="0"/>
            </w:pPr>
            <w:r>
              <w:t>Идентификатор должности из  справочника, по которому передаётся информация о должности медицинского работника.</w:t>
            </w:r>
          </w:p>
          <w:p w14:paraId="681E3EC4" w14:textId="77777777" w:rsidR="002F7D4A" w:rsidRPr="00EB3804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61EE6A88" w14:textId="77777777" w:rsidTr="006B6784">
        <w:tc>
          <w:tcPr>
            <w:tcW w:w="993" w:type="dxa"/>
          </w:tcPr>
          <w:p w14:paraId="17B288E1" w14:textId="77777777" w:rsidR="002F7D4A" w:rsidRPr="000A2D15" w:rsidRDefault="002F7D4A" w:rsidP="003A053D">
            <w:pPr>
              <w:pStyle w:val="afff"/>
              <w:numPr>
                <w:ilvl w:val="2"/>
                <w:numId w:val="73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410" w:type="dxa"/>
          </w:tcPr>
          <w:p w14:paraId="3739EB7E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.coding.display</w:t>
            </w:r>
          </w:p>
        </w:tc>
        <w:tc>
          <w:tcPr>
            <w:tcW w:w="1134" w:type="dxa"/>
          </w:tcPr>
          <w:p w14:paraId="440C0CC0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1</w:t>
            </w:r>
            <w:r w:rsidRPr="00EB3804">
              <w:t>..1</w:t>
            </w:r>
          </w:p>
        </w:tc>
        <w:tc>
          <w:tcPr>
            <w:tcW w:w="1134" w:type="dxa"/>
          </w:tcPr>
          <w:p w14:paraId="1D5202A2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6E3BD55E" w14:textId="77777777" w:rsidR="002F7D4A" w:rsidRDefault="002F7D4A" w:rsidP="002F7D4A">
            <w:pPr>
              <w:pStyle w:val="afff"/>
              <w:spacing w:after="0"/>
            </w:pPr>
            <w:r>
              <w:t xml:space="preserve">Наименование врачебной должности из справочника врачебных должностей </w:t>
            </w:r>
            <w:r w:rsidRPr="00003CF7">
              <w:t>целевой МИС</w:t>
            </w:r>
            <w:r>
              <w:t xml:space="preserve"> МО.</w:t>
            </w:r>
          </w:p>
          <w:p w14:paraId="08757329" w14:textId="77777777" w:rsidR="002F7D4A" w:rsidRDefault="002F7D4A" w:rsidP="002F7D4A">
            <w:pPr>
              <w:pStyle w:val="afff"/>
              <w:spacing w:after="0"/>
            </w:pPr>
            <w:r>
              <w:lastRenderedPageBreak/>
              <w:t xml:space="preserve">Передаётся только при </w:t>
            </w:r>
            <w:r>
              <w:rPr>
                <w:lang w:val="en-US"/>
              </w:rPr>
              <w:t>code</w:t>
            </w:r>
            <w:r w:rsidRPr="007272B3">
              <w:t>.</w:t>
            </w:r>
            <w:r>
              <w:rPr>
                <w:lang w:val="en-US"/>
              </w:rPr>
              <w:t>coding</w:t>
            </w:r>
            <w:r w:rsidRPr="007272B3">
              <w:t>.</w:t>
            </w:r>
            <w:r>
              <w:rPr>
                <w:lang w:val="en-US"/>
              </w:rPr>
              <w:t>system</w:t>
            </w:r>
            <w:r>
              <w:t xml:space="preserve"> = </w:t>
            </w:r>
            <w:r w:rsidRPr="00BC6E8A">
              <w:t>1.2.643.5.1.13.2.7.100.5</w:t>
            </w:r>
          </w:p>
          <w:p w14:paraId="1CCF90B0" w14:textId="77777777" w:rsidR="002F7D4A" w:rsidRPr="007272B3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37A62C45" w14:textId="77777777" w:rsidTr="006B6784">
        <w:tc>
          <w:tcPr>
            <w:tcW w:w="993" w:type="dxa"/>
          </w:tcPr>
          <w:p w14:paraId="1279BEE6" w14:textId="77777777" w:rsidR="002F7D4A" w:rsidRPr="000A2D15" w:rsidRDefault="002F7D4A" w:rsidP="003A053D">
            <w:pPr>
              <w:pStyle w:val="afff"/>
              <w:numPr>
                <w:ilvl w:val="0"/>
                <w:numId w:val="73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639D28B6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732F59">
              <w:rPr>
                <w:lang w:val="en-US"/>
              </w:rPr>
              <w:t>specialty</w:t>
            </w:r>
          </w:p>
        </w:tc>
        <w:tc>
          <w:tcPr>
            <w:tcW w:w="1134" w:type="dxa"/>
          </w:tcPr>
          <w:p w14:paraId="1F2FBFF0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05E30A4C" w14:textId="77777777" w:rsidR="002F7D4A" w:rsidRPr="00EB3804" w:rsidRDefault="002F7D4A" w:rsidP="002F7D4A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720EAA3F" w14:textId="77777777" w:rsidR="002F7D4A" w:rsidRPr="000F1733" w:rsidRDefault="002F7D4A" w:rsidP="002F7D4A">
            <w:pPr>
              <w:pStyle w:val="afff"/>
              <w:spacing w:after="0"/>
            </w:pPr>
            <w:r>
              <w:t>Информация о специальности медицинского работника</w:t>
            </w:r>
          </w:p>
        </w:tc>
      </w:tr>
      <w:tr w:rsidR="002F7D4A" w:rsidRPr="009538A8" w14:paraId="49BC07D7" w14:textId="77777777" w:rsidTr="006B6784">
        <w:tc>
          <w:tcPr>
            <w:tcW w:w="993" w:type="dxa"/>
          </w:tcPr>
          <w:p w14:paraId="7CFD36CB" w14:textId="77777777" w:rsidR="002F7D4A" w:rsidRPr="000A2D15" w:rsidRDefault="002F7D4A" w:rsidP="003A053D">
            <w:pPr>
              <w:pStyle w:val="afff"/>
              <w:numPr>
                <w:ilvl w:val="1"/>
                <w:numId w:val="73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192C00E3" w14:textId="77777777" w:rsidR="002F7D4A" w:rsidRPr="00732F59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</w:t>
            </w:r>
          </w:p>
        </w:tc>
        <w:tc>
          <w:tcPr>
            <w:tcW w:w="1134" w:type="dxa"/>
          </w:tcPr>
          <w:p w14:paraId="482AB0BF" w14:textId="77777777" w:rsidR="002F7D4A" w:rsidRPr="00EB3804" w:rsidRDefault="002F7D4A" w:rsidP="002F7D4A">
            <w:pPr>
              <w:pStyle w:val="afff"/>
              <w:spacing w:after="0"/>
            </w:pPr>
            <w:r>
              <w:t>2</w:t>
            </w:r>
            <w:r w:rsidRPr="00EB3804">
              <w:t>..</w:t>
            </w:r>
            <w:r>
              <w:t>2</w:t>
            </w:r>
          </w:p>
        </w:tc>
        <w:tc>
          <w:tcPr>
            <w:tcW w:w="1134" w:type="dxa"/>
          </w:tcPr>
          <w:p w14:paraId="28CB76A4" w14:textId="77777777" w:rsidR="002F7D4A" w:rsidRPr="007272B3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20933098" w14:textId="77777777" w:rsidR="002F7D4A" w:rsidRDefault="002F7D4A" w:rsidP="002F7D4A">
            <w:pPr>
              <w:pStyle w:val="afff"/>
              <w:spacing w:after="0"/>
            </w:pPr>
            <w:r>
              <w:t>Информация о специальности медицинского работника</w:t>
            </w:r>
          </w:p>
        </w:tc>
      </w:tr>
      <w:tr w:rsidR="002F7D4A" w:rsidRPr="009538A8" w14:paraId="7C5D5285" w14:textId="77777777" w:rsidTr="006B6784">
        <w:tc>
          <w:tcPr>
            <w:tcW w:w="993" w:type="dxa"/>
          </w:tcPr>
          <w:p w14:paraId="4D85AE07" w14:textId="77777777" w:rsidR="002F7D4A" w:rsidRPr="000A2D15" w:rsidRDefault="002F7D4A" w:rsidP="003A053D">
            <w:pPr>
              <w:pStyle w:val="afff"/>
              <w:numPr>
                <w:ilvl w:val="2"/>
                <w:numId w:val="73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0" w:type="dxa"/>
          </w:tcPr>
          <w:p w14:paraId="1C72241A" w14:textId="77777777" w:rsidR="002F7D4A" w:rsidRPr="007F6A51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.system</w:t>
            </w:r>
          </w:p>
        </w:tc>
        <w:tc>
          <w:tcPr>
            <w:tcW w:w="1134" w:type="dxa"/>
          </w:tcPr>
          <w:p w14:paraId="61DFBFF3" w14:textId="77777777" w:rsidR="002F7D4A" w:rsidRPr="007272B3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5FD3CA8E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5B0E9E66" w14:textId="77777777" w:rsidR="002F7D4A" w:rsidRDefault="002F7D4A" w:rsidP="002F7D4A">
            <w:pPr>
              <w:pStyle w:val="afff"/>
              <w:spacing w:after="0"/>
            </w:pPr>
            <w:r>
              <w:t xml:space="preserve">Значение </w:t>
            </w:r>
            <w:r>
              <w:rPr>
                <w:lang w:val="en-US"/>
              </w:rPr>
              <w:t>OID</w:t>
            </w:r>
            <w:r>
              <w:t xml:space="preserve"> справочника, по которому передаётся информация о специальности медицинского работника:</w:t>
            </w:r>
          </w:p>
          <w:p w14:paraId="5ADF8FB6" w14:textId="77777777" w:rsidR="002F7D4A" w:rsidRDefault="002F7D4A" w:rsidP="003A053D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</w:t>
            </w:r>
            <w:r w:rsidRPr="00DA3857">
              <w:t>1.2.643.5.1.13.13.11.1066</w:t>
            </w:r>
            <w:r>
              <w:t>» - для справочника «</w:t>
            </w:r>
            <w:r w:rsidRPr="00DA3857">
              <w:t>Номенклатура специальностей медработников с высшим и средним образованием</w:t>
            </w:r>
            <w:r>
              <w:t>»</w:t>
            </w:r>
            <w:r w:rsidRPr="00F344AB">
              <w:t xml:space="preserve"> (OID </w:t>
            </w:r>
            <w:r w:rsidRPr="00DA3857">
              <w:t>1.2.643.5.1.13.13.11.1066</w:t>
            </w:r>
            <w:r w:rsidRPr="00F344AB">
              <w:t>)</w:t>
            </w:r>
            <w:r>
              <w:t>;</w:t>
            </w:r>
          </w:p>
          <w:p w14:paraId="4D991F18" w14:textId="77777777" w:rsidR="002F7D4A" w:rsidRDefault="002F7D4A" w:rsidP="003A053D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</w:t>
            </w:r>
            <w:r w:rsidRPr="00BC6E8A">
              <w:t>1.2.643.5.1.13.2.7.100.5</w:t>
            </w:r>
            <w:r>
              <w:t xml:space="preserve">» - для справочника врачебных специальностей </w:t>
            </w:r>
            <w:r w:rsidRPr="00003CF7">
              <w:t>целевой МИС</w:t>
            </w:r>
            <w:r>
              <w:t xml:space="preserve"> МО</w:t>
            </w:r>
          </w:p>
          <w:p w14:paraId="064ABDBB" w14:textId="77777777" w:rsidR="002F7D4A" w:rsidRPr="00EB3804" w:rsidRDefault="002F7D4A" w:rsidP="003A053D">
            <w:pPr>
              <w:pStyle w:val="afff"/>
              <w:numPr>
                <w:ilvl w:val="0"/>
                <w:numId w:val="33"/>
              </w:numPr>
              <w:spacing w:after="0"/>
              <w:ind w:left="463"/>
            </w:pPr>
            <w:r>
              <w:t>«</w:t>
            </w:r>
            <w:r w:rsidRPr="00C45D3B">
              <w:t>1.2.643.2.69.1.1.1.2</w:t>
            </w:r>
            <w:r>
              <w:t>20» - для регионального справочника «</w:t>
            </w:r>
            <w:r w:rsidRPr="00186832">
              <w:t>Специальности медицинского персонала</w:t>
            </w:r>
            <w:r>
              <w:t>» (</w:t>
            </w:r>
            <w:r w:rsidRPr="00C45D3B">
              <w:t>OID</w:t>
            </w:r>
            <w:r w:rsidRPr="000F1733">
              <w:t xml:space="preserve"> </w:t>
            </w:r>
            <w:r w:rsidRPr="00C45D3B">
              <w:t>1.2.643.2.69.1.1.1.2</w:t>
            </w:r>
            <w:r>
              <w:t>20)</w:t>
            </w:r>
            <w:r>
              <w:rPr>
                <w:rStyle w:val="aff5"/>
              </w:rPr>
              <w:footnoteReference w:id="7"/>
            </w:r>
          </w:p>
        </w:tc>
      </w:tr>
      <w:tr w:rsidR="002F7D4A" w:rsidRPr="009538A8" w14:paraId="4C48F922" w14:textId="77777777" w:rsidTr="006B6784">
        <w:tc>
          <w:tcPr>
            <w:tcW w:w="993" w:type="dxa"/>
          </w:tcPr>
          <w:p w14:paraId="2333C33C" w14:textId="77777777" w:rsidR="002F7D4A" w:rsidRPr="000A2D15" w:rsidRDefault="002F7D4A" w:rsidP="003A053D">
            <w:pPr>
              <w:pStyle w:val="afff"/>
              <w:numPr>
                <w:ilvl w:val="2"/>
                <w:numId w:val="73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410" w:type="dxa"/>
          </w:tcPr>
          <w:p w14:paraId="13D5A5A6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.code</w:t>
            </w:r>
          </w:p>
        </w:tc>
        <w:tc>
          <w:tcPr>
            <w:tcW w:w="1134" w:type="dxa"/>
          </w:tcPr>
          <w:p w14:paraId="06408469" w14:textId="77777777" w:rsidR="002F7D4A" w:rsidRPr="007272B3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3804">
              <w:t>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74245EF9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325C6474" w14:textId="77777777" w:rsidR="002F7D4A" w:rsidRDefault="002F7D4A" w:rsidP="002F7D4A">
            <w:pPr>
              <w:pStyle w:val="afff"/>
              <w:spacing w:after="0"/>
            </w:pPr>
            <w:r>
              <w:t>Идентификатор специальности из  справочника, по которому передаётся информация о специальности медицинского работника.</w:t>
            </w:r>
          </w:p>
          <w:p w14:paraId="1D86827F" w14:textId="77777777" w:rsidR="002F7D4A" w:rsidRPr="00EB3804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56CCE4A9" w14:textId="77777777" w:rsidTr="006B6784">
        <w:tc>
          <w:tcPr>
            <w:tcW w:w="993" w:type="dxa"/>
          </w:tcPr>
          <w:p w14:paraId="268A73A1" w14:textId="77777777" w:rsidR="002F7D4A" w:rsidRPr="000A2D15" w:rsidRDefault="002F7D4A" w:rsidP="003A053D">
            <w:pPr>
              <w:pStyle w:val="afff"/>
              <w:numPr>
                <w:ilvl w:val="2"/>
                <w:numId w:val="73"/>
              </w:numPr>
              <w:tabs>
                <w:tab w:val="left" w:pos="314"/>
              </w:tabs>
              <w:spacing w:after="0"/>
              <w:ind w:left="172" w:hanging="444"/>
              <w:jc w:val="center"/>
            </w:pPr>
          </w:p>
        </w:tc>
        <w:tc>
          <w:tcPr>
            <w:tcW w:w="2410" w:type="dxa"/>
          </w:tcPr>
          <w:p w14:paraId="2882BF02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coding.display</w:t>
            </w:r>
          </w:p>
        </w:tc>
        <w:tc>
          <w:tcPr>
            <w:tcW w:w="1134" w:type="dxa"/>
          </w:tcPr>
          <w:p w14:paraId="3AE66932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t>1</w:t>
            </w:r>
            <w:r w:rsidRPr="00EB3804">
              <w:t>..1</w:t>
            </w:r>
          </w:p>
        </w:tc>
        <w:tc>
          <w:tcPr>
            <w:tcW w:w="1134" w:type="dxa"/>
          </w:tcPr>
          <w:p w14:paraId="345E8938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29C2EBF5" w14:textId="77777777" w:rsidR="002F7D4A" w:rsidRDefault="002F7D4A" w:rsidP="002F7D4A">
            <w:pPr>
              <w:pStyle w:val="afff"/>
              <w:spacing w:after="0"/>
            </w:pPr>
            <w:r>
              <w:t xml:space="preserve">Наименование врачебной специальности из справочника врачебных специальностей </w:t>
            </w:r>
            <w:r w:rsidRPr="00003CF7">
              <w:t>целевой МИС</w:t>
            </w:r>
            <w:r>
              <w:t xml:space="preserve"> МО.</w:t>
            </w:r>
          </w:p>
          <w:p w14:paraId="35E2DBD7" w14:textId="77777777" w:rsidR="002F7D4A" w:rsidRDefault="002F7D4A" w:rsidP="002F7D4A">
            <w:pPr>
              <w:pStyle w:val="afff"/>
              <w:spacing w:after="0"/>
            </w:pPr>
            <w:r>
              <w:t xml:space="preserve">Передаётся только при </w:t>
            </w: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 w:rsidRPr="007272B3">
              <w:t>.</w:t>
            </w:r>
            <w:r>
              <w:rPr>
                <w:lang w:val="en-US"/>
              </w:rPr>
              <w:t>coding</w:t>
            </w:r>
            <w:r w:rsidRPr="007272B3">
              <w:t>.</w:t>
            </w:r>
            <w:r>
              <w:rPr>
                <w:lang w:val="en-US"/>
              </w:rPr>
              <w:t>system</w:t>
            </w:r>
            <w:r>
              <w:t xml:space="preserve"> = </w:t>
            </w:r>
            <w:r w:rsidRPr="00BC6E8A">
              <w:t>1.2.643.5.1.13.2.7.100.5</w:t>
            </w:r>
          </w:p>
          <w:p w14:paraId="5B1885AB" w14:textId="77777777" w:rsidR="002F7D4A" w:rsidRPr="007272B3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1E5F6E36" w14:textId="77777777" w:rsidTr="006B6784">
        <w:tc>
          <w:tcPr>
            <w:tcW w:w="993" w:type="dxa"/>
          </w:tcPr>
          <w:p w14:paraId="0D6D04AF" w14:textId="77777777" w:rsidR="002F7D4A" w:rsidRPr="000A2D15" w:rsidRDefault="002F7D4A" w:rsidP="003A053D">
            <w:pPr>
              <w:pStyle w:val="afff"/>
              <w:numPr>
                <w:ilvl w:val="1"/>
                <w:numId w:val="73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2A596685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732F59">
              <w:rPr>
                <w:lang w:val="en-US"/>
              </w:rPr>
              <w:t>pecialty</w:t>
            </w:r>
            <w:r>
              <w:rPr>
                <w:lang w:val="en-US"/>
              </w:rPr>
              <w:t>.text</w:t>
            </w:r>
          </w:p>
        </w:tc>
        <w:tc>
          <w:tcPr>
            <w:tcW w:w="1134" w:type="dxa"/>
          </w:tcPr>
          <w:p w14:paraId="42BED7F4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2E6F8B1A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083827A9" w14:textId="77777777" w:rsidR="002F7D4A" w:rsidRDefault="002F7D4A" w:rsidP="002F7D4A">
            <w:pPr>
              <w:pStyle w:val="afff"/>
              <w:spacing w:after="0"/>
            </w:pPr>
            <w:r>
              <w:t>Комментарий (у</w:t>
            </w:r>
            <w:r w:rsidRPr="00003CF7">
              <w:t>казывается важная информация для осуществления записи на прием к врачам данной специальности</w:t>
            </w:r>
            <w:r>
              <w:t>).</w:t>
            </w:r>
          </w:p>
          <w:p w14:paraId="6D562F3F" w14:textId="77777777" w:rsidR="002F7D4A" w:rsidRPr="003614D9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6C88EF1A" w14:textId="77777777" w:rsidTr="006B6784">
        <w:tc>
          <w:tcPr>
            <w:tcW w:w="993" w:type="dxa"/>
          </w:tcPr>
          <w:p w14:paraId="4E13DDDD" w14:textId="77777777" w:rsidR="002F7D4A" w:rsidRPr="000A2D15" w:rsidRDefault="002F7D4A" w:rsidP="003A053D">
            <w:pPr>
              <w:pStyle w:val="afff"/>
              <w:numPr>
                <w:ilvl w:val="0"/>
                <w:numId w:val="73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6B3355BA" w14:textId="77777777" w:rsidR="002F7D4A" w:rsidRPr="000F1733" w:rsidRDefault="002F7D4A" w:rsidP="002F7D4A">
            <w:pPr>
              <w:pStyle w:val="afff"/>
              <w:spacing w:after="0"/>
            </w:pPr>
            <w:r w:rsidRPr="003614D9">
              <w:t>availabilityExceptions</w:t>
            </w:r>
          </w:p>
        </w:tc>
        <w:tc>
          <w:tcPr>
            <w:tcW w:w="1134" w:type="dxa"/>
          </w:tcPr>
          <w:p w14:paraId="2B6CB6BC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04AB0F03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316B88DC" w14:textId="77777777" w:rsidR="002F7D4A" w:rsidRDefault="002F7D4A" w:rsidP="002F7D4A">
            <w:pPr>
              <w:pStyle w:val="afff"/>
              <w:spacing w:after="0"/>
            </w:pPr>
            <w:r>
              <w:t>Комментарий (у</w:t>
            </w:r>
            <w:r w:rsidRPr="00003CF7">
              <w:t>казывается важная информация для осуществления записи на прием к данному врачу</w:t>
            </w:r>
            <w:r>
              <w:t>).</w:t>
            </w:r>
          </w:p>
          <w:p w14:paraId="056E1E31" w14:textId="77777777" w:rsidR="002F7D4A" w:rsidRPr="00EB3804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5C49A637" w14:textId="77777777" w:rsidR="002F7D4A" w:rsidRDefault="002F7D4A" w:rsidP="002F7D4A"/>
    <w:p w14:paraId="107A69DE" w14:textId="77777777" w:rsidR="002F7D4A" w:rsidRPr="007C34AB" w:rsidRDefault="002F7D4A" w:rsidP="002F7D4A">
      <w:pPr>
        <w:pStyle w:val="31"/>
        <w:numPr>
          <w:ilvl w:val="3"/>
          <w:numId w:val="15"/>
        </w:numPr>
        <w:ind w:left="851" w:hanging="142"/>
      </w:pPr>
      <w:bookmarkStart w:id="187" w:name="_Toc83815758"/>
      <w:bookmarkStart w:id="188" w:name="_Toc104281177"/>
      <w:r w:rsidRPr="007C34AB">
        <w:t>Practitioner</w:t>
      </w:r>
      <w:bookmarkEnd w:id="187"/>
      <w:bookmarkEnd w:id="188"/>
    </w:p>
    <w:p w14:paraId="433C33FA" w14:textId="77777777" w:rsidR="002F7D4A" w:rsidRPr="00EB3804" w:rsidRDefault="002F7D4A" w:rsidP="002F7D4A">
      <w:pPr>
        <w:pStyle w:val="affe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14:paraId="77A2DED9" w14:textId="77777777" w:rsidR="002F7D4A" w:rsidRPr="00EB3804" w:rsidRDefault="002F7D4A" w:rsidP="002F7D4A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121395 \h  \* MERGEFORMAT </w:instrText>
      </w:r>
      <w:r>
        <w:fldChar w:fldCharType="separate"/>
      </w:r>
      <w:r w:rsidRPr="00F974B5">
        <w:t>Таблиц</w:t>
      </w:r>
      <w:r>
        <w:t>е</w:t>
      </w:r>
      <w:r w:rsidRPr="00F974B5">
        <w:t xml:space="preserve"> 32</w:t>
      </w:r>
      <w:r>
        <w:fldChar w:fldCharType="end"/>
      </w:r>
      <w:r>
        <w:t xml:space="preserve"> 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3E4C33A7" w14:textId="77777777" w:rsidR="002F7D4A" w:rsidRDefault="002F7D4A" w:rsidP="002F7D4A">
      <w:pPr>
        <w:pStyle w:val="ad"/>
        <w:jc w:val="left"/>
      </w:pPr>
      <w:bookmarkStart w:id="189" w:name="_Ref48121395"/>
      <w:r w:rsidRPr="00F636EB">
        <w:t>Таблица</w:t>
      </w:r>
      <w:r w:rsidRPr="00C615C8">
        <w:rPr>
          <w:lang w:val="en-US"/>
        </w:rPr>
        <w:t xml:space="preserve"> </w:t>
      </w:r>
      <w:r w:rsidRPr="00F636EB">
        <w:fldChar w:fldCharType="begin"/>
      </w:r>
      <w:r w:rsidRPr="00C615C8">
        <w:rPr>
          <w:lang w:val="en-US"/>
        </w:rPr>
        <w:instrText xml:space="preserve"> SEQ </w:instrText>
      </w:r>
      <w:r w:rsidRPr="00F636EB">
        <w:instrText>Таблица</w:instrText>
      </w:r>
      <w:r w:rsidRPr="00C615C8">
        <w:rPr>
          <w:lang w:val="en-US"/>
        </w:rPr>
        <w:instrText xml:space="preserve"> \* ARABIC </w:instrText>
      </w:r>
      <w:r w:rsidRPr="00F636EB">
        <w:fldChar w:fldCharType="separate"/>
      </w:r>
      <w:r>
        <w:rPr>
          <w:noProof/>
          <w:lang w:val="en-US"/>
        </w:rPr>
        <w:t>32</w:t>
      </w:r>
      <w:r w:rsidRPr="00F636EB">
        <w:fldChar w:fldCharType="end"/>
      </w:r>
      <w:bookmarkEnd w:id="189"/>
      <w:r w:rsidRPr="00C615C8">
        <w:rPr>
          <w:lang w:val="en-US"/>
        </w:rPr>
        <w:t xml:space="preserve"> - </w:t>
      </w:r>
      <w:r>
        <w:t>Параметры</w:t>
      </w:r>
      <w:r w:rsidRPr="00C615C8">
        <w:rPr>
          <w:lang w:val="en-US"/>
        </w:rPr>
        <w:t xml:space="preserve"> </w:t>
      </w:r>
      <w:r>
        <w:t>ресурса</w:t>
      </w:r>
      <w:r w:rsidRPr="00C615C8">
        <w:t xml:space="preserve"> Practitioner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2F7D4A" w:rsidRPr="00C9379F" w14:paraId="070663B4" w14:textId="77777777" w:rsidTr="006B678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0C665B39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4DC64D1B" w14:textId="77777777" w:rsidR="002F7D4A" w:rsidRPr="00BC6E8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4B88F5E0" w14:textId="77777777" w:rsidR="002F7D4A" w:rsidRPr="00B171E7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604D6FE2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15CA2551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F7D4A" w:rsidRPr="009538A8" w14:paraId="3237A100" w14:textId="77777777" w:rsidTr="006B6784">
        <w:tc>
          <w:tcPr>
            <w:tcW w:w="562" w:type="dxa"/>
          </w:tcPr>
          <w:p w14:paraId="1B2BAA9D" w14:textId="77777777" w:rsidR="002F7D4A" w:rsidRPr="00EB7225" w:rsidRDefault="002F7D4A" w:rsidP="003A053D">
            <w:pPr>
              <w:pStyle w:val="afff"/>
              <w:numPr>
                <w:ilvl w:val="0"/>
                <w:numId w:val="74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53D01AE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40765657" w14:textId="77777777" w:rsidR="002F7D4A" w:rsidRPr="00EB7225" w:rsidRDefault="002F7D4A" w:rsidP="002F7D4A">
            <w:pPr>
              <w:pStyle w:val="afff"/>
              <w:spacing w:after="0"/>
            </w:pPr>
            <w:r>
              <w:t>2</w:t>
            </w:r>
            <w:r w:rsidRPr="00BC6E8A">
              <w:t>..</w:t>
            </w:r>
            <w:r>
              <w:t>2</w:t>
            </w:r>
          </w:p>
        </w:tc>
        <w:tc>
          <w:tcPr>
            <w:tcW w:w="1134" w:type="dxa"/>
          </w:tcPr>
          <w:p w14:paraId="16DB1143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6D320005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>медицинского работника (идентификатор</w:t>
            </w:r>
            <w:r w:rsidRPr="00BC6E8A">
              <w:t xml:space="preserve"> в МИС МО</w:t>
            </w:r>
            <w:r>
              <w:t>, СНИЛС)</w:t>
            </w:r>
          </w:p>
        </w:tc>
      </w:tr>
      <w:tr w:rsidR="002F7D4A" w:rsidRPr="009538A8" w14:paraId="18406260" w14:textId="77777777" w:rsidTr="006B6784">
        <w:tc>
          <w:tcPr>
            <w:tcW w:w="562" w:type="dxa"/>
          </w:tcPr>
          <w:p w14:paraId="1B28471B" w14:textId="77777777" w:rsidR="002F7D4A" w:rsidRPr="000A2D15" w:rsidRDefault="002F7D4A" w:rsidP="003A053D">
            <w:pPr>
              <w:pStyle w:val="afff"/>
              <w:numPr>
                <w:ilvl w:val="1"/>
                <w:numId w:val="74"/>
              </w:numPr>
              <w:spacing w:after="0"/>
              <w:ind w:hanging="912"/>
            </w:pPr>
          </w:p>
        </w:tc>
        <w:tc>
          <w:tcPr>
            <w:tcW w:w="2410" w:type="dxa"/>
          </w:tcPr>
          <w:p w14:paraId="733CA2EF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784399A4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46A1B4B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05A5E9B0" w14:textId="77777777" w:rsidR="002F7D4A" w:rsidRDefault="002F7D4A" w:rsidP="002F7D4A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4902A575" w14:textId="77777777" w:rsidR="002F7D4A" w:rsidRDefault="002F7D4A" w:rsidP="002F7D4A">
            <w:pPr>
              <w:pStyle w:val="afff"/>
              <w:spacing w:after="0"/>
            </w:pPr>
            <w:r w:rsidRPr="00BC6E8A">
              <w:t>Указывается код</w:t>
            </w:r>
            <w:r>
              <w:t>:</w:t>
            </w:r>
          </w:p>
          <w:p w14:paraId="05924CE7" w14:textId="77777777" w:rsidR="002F7D4A" w:rsidRPr="00C615C8" w:rsidRDefault="002F7D4A" w:rsidP="002F7D4A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C615C8">
              <w:t>OID для идентификатора в МИС/ЛИС</w:t>
            </w:r>
            <w:r>
              <w:t xml:space="preserve"> </w:t>
            </w:r>
            <w:r w:rsidRPr="00C615C8">
              <w:t>(1.2.643.5.1.13.2.7.100.5)</w:t>
            </w:r>
          </w:p>
          <w:p w14:paraId="589CF3C3" w14:textId="77777777" w:rsidR="002F7D4A" w:rsidRPr="00EB7225" w:rsidRDefault="002F7D4A" w:rsidP="002F7D4A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C615C8">
              <w:t>OID ПФР для СНИЛСа (1.2.643.2.69.1.1.1.6.223)</w:t>
            </w:r>
          </w:p>
        </w:tc>
      </w:tr>
      <w:tr w:rsidR="002F7D4A" w:rsidRPr="009538A8" w14:paraId="719F6D47" w14:textId="77777777" w:rsidTr="006B6784">
        <w:tc>
          <w:tcPr>
            <w:tcW w:w="562" w:type="dxa"/>
          </w:tcPr>
          <w:p w14:paraId="790AAAE1" w14:textId="77777777" w:rsidR="002F7D4A" w:rsidRPr="000A2D15" w:rsidRDefault="002F7D4A" w:rsidP="003A053D">
            <w:pPr>
              <w:pStyle w:val="afff"/>
              <w:numPr>
                <w:ilvl w:val="1"/>
                <w:numId w:val="74"/>
              </w:numPr>
              <w:spacing w:after="0"/>
              <w:ind w:hanging="912"/>
            </w:pPr>
          </w:p>
        </w:tc>
        <w:tc>
          <w:tcPr>
            <w:tcW w:w="2410" w:type="dxa"/>
          </w:tcPr>
          <w:p w14:paraId="294A67CF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267D4399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E96FE6E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71AB7E20" w14:textId="77777777" w:rsidR="002F7D4A" w:rsidRDefault="002F7D4A" w:rsidP="002F7D4A">
            <w:pPr>
              <w:pStyle w:val="afff"/>
              <w:spacing w:after="0"/>
            </w:pPr>
            <w:r w:rsidRPr="00C615C8">
              <w:t>Значение для идентификатора или для СНИЛСа</w:t>
            </w:r>
            <w:r>
              <w:t>.</w:t>
            </w:r>
          </w:p>
          <w:p w14:paraId="5B128C5B" w14:textId="77777777" w:rsidR="002F7D4A" w:rsidRPr="00EB7225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07696F76" w14:textId="77777777" w:rsidTr="006B6784">
        <w:tc>
          <w:tcPr>
            <w:tcW w:w="562" w:type="dxa"/>
          </w:tcPr>
          <w:p w14:paraId="0C301E0E" w14:textId="77777777" w:rsidR="002F7D4A" w:rsidRPr="000A2D15" w:rsidRDefault="002F7D4A" w:rsidP="003A053D">
            <w:pPr>
              <w:pStyle w:val="afff"/>
              <w:numPr>
                <w:ilvl w:val="0"/>
                <w:numId w:val="74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CFDA9DF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418" w:type="dxa"/>
          </w:tcPr>
          <w:p w14:paraId="1A6A9EFD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076214A0" w14:textId="77777777" w:rsidR="002F7D4A" w:rsidRPr="00EB3804" w:rsidRDefault="002F7D4A" w:rsidP="002F7D4A">
            <w:pPr>
              <w:pStyle w:val="afff"/>
              <w:spacing w:after="0"/>
            </w:pPr>
            <w:r w:rsidRPr="00C615C8">
              <w:t>HumanName</w:t>
            </w:r>
          </w:p>
        </w:tc>
        <w:tc>
          <w:tcPr>
            <w:tcW w:w="3827" w:type="dxa"/>
          </w:tcPr>
          <w:p w14:paraId="58BDE0E4" w14:textId="77777777" w:rsidR="002F7D4A" w:rsidRPr="00C615C8" w:rsidRDefault="002F7D4A" w:rsidP="002F7D4A">
            <w:pPr>
              <w:pStyle w:val="afff"/>
              <w:spacing w:after="0"/>
            </w:pPr>
            <w:r>
              <w:t>ФИО медицинского работника</w:t>
            </w:r>
          </w:p>
        </w:tc>
      </w:tr>
      <w:tr w:rsidR="002F7D4A" w:rsidRPr="009538A8" w14:paraId="76E4A0EE" w14:textId="77777777" w:rsidTr="006B6784">
        <w:tc>
          <w:tcPr>
            <w:tcW w:w="562" w:type="dxa"/>
          </w:tcPr>
          <w:p w14:paraId="72E5B32B" w14:textId="77777777" w:rsidR="002F7D4A" w:rsidRPr="000A2D15" w:rsidRDefault="002F7D4A" w:rsidP="003A053D">
            <w:pPr>
              <w:pStyle w:val="afff"/>
              <w:numPr>
                <w:ilvl w:val="1"/>
                <w:numId w:val="74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71176663" w14:textId="77777777" w:rsidR="002F7D4A" w:rsidRPr="007F6A51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family</w:t>
            </w:r>
          </w:p>
        </w:tc>
        <w:tc>
          <w:tcPr>
            <w:tcW w:w="1418" w:type="dxa"/>
          </w:tcPr>
          <w:p w14:paraId="29BFE837" w14:textId="77777777" w:rsidR="002F7D4A" w:rsidRPr="006D1A7A" w:rsidRDefault="002F7D4A" w:rsidP="002F7D4A">
            <w:pPr>
              <w:pStyle w:val="afff"/>
              <w:spacing w:after="0"/>
            </w:pPr>
            <w:r w:rsidRPr="00EB3804">
              <w:t>1..</w:t>
            </w:r>
            <w:r>
              <w:t>1</w:t>
            </w:r>
          </w:p>
        </w:tc>
        <w:tc>
          <w:tcPr>
            <w:tcW w:w="1134" w:type="dxa"/>
          </w:tcPr>
          <w:p w14:paraId="423C5062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1EE4A79B" w14:textId="77777777" w:rsidR="002F7D4A" w:rsidRDefault="002F7D4A" w:rsidP="002F7D4A">
            <w:pPr>
              <w:pStyle w:val="afff"/>
              <w:spacing w:after="0"/>
            </w:pPr>
            <w:r w:rsidRPr="00C615C8">
              <w:t>Фамилия</w:t>
            </w:r>
            <w:r>
              <w:t>.</w:t>
            </w:r>
          </w:p>
          <w:p w14:paraId="44FE9D48" w14:textId="77777777" w:rsidR="002F7D4A" w:rsidRPr="00EB3804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1625515B" w14:textId="77777777" w:rsidTr="006B6784">
        <w:tc>
          <w:tcPr>
            <w:tcW w:w="562" w:type="dxa"/>
          </w:tcPr>
          <w:p w14:paraId="3BFEB921" w14:textId="77777777" w:rsidR="002F7D4A" w:rsidRPr="000A2D15" w:rsidRDefault="002F7D4A" w:rsidP="003A053D">
            <w:pPr>
              <w:pStyle w:val="afff"/>
              <w:numPr>
                <w:ilvl w:val="1"/>
                <w:numId w:val="74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36110BC5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.given</w:t>
            </w:r>
          </w:p>
        </w:tc>
        <w:tc>
          <w:tcPr>
            <w:tcW w:w="1418" w:type="dxa"/>
          </w:tcPr>
          <w:p w14:paraId="46FD43CE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t>2</w:t>
            </w:r>
          </w:p>
        </w:tc>
        <w:tc>
          <w:tcPr>
            <w:tcW w:w="1134" w:type="dxa"/>
          </w:tcPr>
          <w:p w14:paraId="7D1F1B5C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2D699D59" w14:textId="77777777" w:rsidR="002F7D4A" w:rsidRDefault="002F7D4A" w:rsidP="002F7D4A">
            <w:pPr>
              <w:pStyle w:val="afff"/>
              <w:spacing w:after="0"/>
            </w:pPr>
            <w:r>
              <w:t>Имя</w:t>
            </w:r>
            <w:r w:rsidRPr="00C615C8">
              <w:t xml:space="preserve">, Отчество. Сначала указывается </w:t>
            </w:r>
            <w:r>
              <w:t>Имя.</w:t>
            </w:r>
          </w:p>
          <w:p w14:paraId="47C61BCD" w14:textId="77777777" w:rsidR="002F7D4A" w:rsidRPr="00EB3804" w:rsidRDefault="002F7D4A" w:rsidP="002F7D4A">
            <w:pPr>
              <w:pStyle w:val="afff"/>
              <w:spacing w:after="0"/>
            </w:pPr>
            <w:r>
              <w:lastRenderedPageBreak/>
              <w:t>Максимальная длина поля: 300 символов</w:t>
            </w:r>
          </w:p>
        </w:tc>
      </w:tr>
    </w:tbl>
    <w:p w14:paraId="30AEC748" w14:textId="77777777" w:rsidR="002F7D4A" w:rsidRDefault="002F7D4A" w:rsidP="002F7D4A"/>
    <w:p w14:paraId="3C1FE9FA" w14:textId="77777777" w:rsidR="002F7D4A" w:rsidRPr="007C34AB" w:rsidRDefault="002F7D4A" w:rsidP="002F7D4A">
      <w:pPr>
        <w:pStyle w:val="31"/>
        <w:numPr>
          <w:ilvl w:val="3"/>
          <w:numId w:val="15"/>
        </w:numPr>
        <w:ind w:left="851" w:hanging="142"/>
      </w:pPr>
      <w:bookmarkStart w:id="190" w:name="_Toc83815759"/>
      <w:bookmarkStart w:id="191" w:name="_Toc104281178"/>
      <w:r>
        <w:rPr>
          <w:lang w:val="en-US"/>
        </w:rPr>
        <w:t>Location</w:t>
      </w:r>
      <w:bookmarkEnd w:id="190"/>
      <w:bookmarkEnd w:id="191"/>
    </w:p>
    <w:p w14:paraId="2F5FE6FA" w14:textId="77777777" w:rsidR="002F7D4A" w:rsidRDefault="002F7D4A" w:rsidP="002F7D4A">
      <w:pPr>
        <w:pStyle w:val="affe"/>
      </w:pPr>
      <w:r w:rsidRPr="00EB3804">
        <w:t xml:space="preserve">Ресурс </w:t>
      </w:r>
      <w:r>
        <w:rPr>
          <w:lang w:val="en-US"/>
        </w:rPr>
        <w:t>Location</w:t>
      </w:r>
      <w:r w:rsidRPr="00EB3804">
        <w:t xml:space="preserve"> предназначен </w:t>
      </w:r>
      <w:r>
        <w:t>для передачи данных об адресе физического здания медицинской организации, где будет осуществляться приём и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</w:p>
    <w:p w14:paraId="0D2CBF6B" w14:textId="77777777" w:rsidR="002F7D4A" w:rsidRPr="00EB3804" w:rsidRDefault="002F7D4A" w:rsidP="002F7D4A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121444 \h  \* MERGEFORMAT </w:instrText>
      </w:r>
      <w:r>
        <w:fldChar w:fldCharType="separate"/>
      </w:r>
      <w:r w:rsidRPr="00A36C11">
        <w:t>Таблиц</w:t>
      </w:r>
      <w:r>
        <w:t>е</w:t>
      </w:r>
      <w:r w:rsidRPr="00A36C11">
        <w:t xml:space="preserve"> 33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об адрес физического здания медицинской организации, где будет осуществляться врачебный приём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08B82100" w14:textId="77777777" w:rsidR="002F7D4A" w:rsidRPr="00A36C11" w:rsidRDefault="002F7D4A" w:rsidP="002F7D4A">
      <w:pPr>
        <w:pStyle w:val="ad"/>
        <w:jc w:val="left"/>
      </w:pPr>
      <w:bookmarkStart w:id="192" w:name="_Ref48121444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3</w:t>
      </w:r>
      <w:r w:rsidRPr="00F636EB">
        <w:fldChar w:fldCharType="end"/>
      </w:r>
      <w:bookmarkEnd w:id="192"/>
      <w:r w:rsidRPr="00F636EB">
        <w:t xml:space="preserve"> - </w:t>
      </w:r>
      <w:r>
        <w:t xml:space="preserve">Параметры ресурса </w:t>
      </w:r>
      <w:r w:rsidRPr="00063B31">
        <w:t>Location</w:t>
      </w:r>
      <w:r>
        <w:t xml:space="preserve"> (</w:t>
      </w:r>
      <w:r w:rsidRPr="00063B31">
        <w:t>адрес физического здания медицинской организации, где будет осуществляться приём</w:t>
      </w:r>
      <w:r>
        <w:t>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2F7D4A" w:rsidRPr="00C9379F" w14:paraId="684BEB55" w14:textId="77777777" w:rsidTr="006B6784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1AD6A829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37FDF859" w14:textId="77777777" w:rsidR="002F7D4A" w:rsidRPr="00BC6E8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252D44CD" w14:textId="77777777" w:rsidR="002F7D4A" w:rsidRPr="00B171E7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54B5377A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471E1657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F7D4A" w:rsidRPr="009538A8" w14:paraId="01D1039C" w14:textId="77777777" w:rsidTr="006B6784">
        <w:tc>
          <w:tcPr>
            <w:tcW w:w="704" w:type="dxa"/>
          </w:tcPr>
          <w:p w14:paraId="43901304" w14:textId="77777777" w:rsidR="002F7D4A" w:rsidRPr="00EB7225" w:rsidRDefault="002F7D4A" w:rsidP="003A053D">
            <w:pPr>
              <w:pStyle w:val="afff"/>
              <w:numPr>
                <w:ilvl w:val="0"/>
                <w:numId w:val="75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93652F4" w14:textId="77777777" w:rsidR="002F7D4A" w:rsidRPr="00763C97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04190D99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02B477A" w14:textId="77777777" w:rsidR="002F7D4A" w:rsidRPr="009538A8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2761E332" w14:textId="77777777" w:rsidR="002F7D4A" w:rsidRPr="00763C97" w:rsidRDefault="002F7D4A" w:rsidP="002F7D4A">
            <w:pPr>
              <w:pStyle w:val="afff"/>
              <w:spacing w:after="0"/>
            </w:pPr>
            <w:r>
              <w:t xml:space="preserve">Идентификатор ресурса </w:t>
            </w:r>
            <w:r w:rsidRPr="00D119E2">
              <w:t>Location</w:t>
            </w:r>
            <w:r w:rsidRPr="00763C97">
              <w:t>.</w:t>
            </w:r>
          </w:p>
          <w:p w14:paraId="7155C0C4" w14:textId="77777777" w:rsidR="002F7D4A" w:rsidRPr="009538A8" w:rsidRDefault="002F7D4A" w:rsidP="002F7D4A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F7D4A" w:rsidRPr="009538A8" w14:paraId="093D4E5A" w14:textId="77777777" w:rsidTr="006B6784">
        <w:tc>
          <w:tcPr>
            <w:tcW w:w="704" w:type="dxa"/>
          </w:tcPr>
          <w:p w14:paraId="4A843A6F" w14:textId="77777777" w:rsidR="002F7D4A" w:rsidRPr="00EB7225" w:rsidRDefault="002F7D4A" w:rsidP="003A053D">
            <w:pPr>
              <w:pStyle w:val="afff"/>
              <w:numPr>
                <w:ilvl w:val="0"/>
                <w:numId w:val="75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4DC28819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3AEBF469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90C2502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31F46E6E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 xml:space="preserve">ресурса </w:t>
            </w:r>
            <w:r>
              <w:rPr>
                <w:lang w:val="en-US"/>
              </w:rPr>
              <w:t>Location</w:t>
            </w:r>
            <w:r>
              <w:t xml:space="preserve"> в МИС МО</w:t>
            </w:r>
          </w:p>
        </w:tc>
      </w:tr>
      <w:tr w:rsidR="002F7D4A" w:rsidRPr="009538A8" w14:paraId="28370980" w14:textId="77777777" w:rsidTr="006B6784">
        <w:tc>
          <w:tcPr>
            <w:tcW w:w="704" w:type="dxa"/>
          </w:tcPr>
          <w:p w14:paraId="0FF384C0" w14:textId="77777777" w:rsidR="002F7D4A" w:rsidRPr="000A2D15" w:rsidRDefault="002F7D4A" w:rsidP="003A053D">
            <w:pPr>
              <w:pStyle w:val="afff"/>
              <w:numPr>
                <w:ilvl w:val="1"/>
                <w:numId w:val="75"/>
              </w:numPr>
              <w:spacing w:after="0"/>
              <w:ind w:hanging="912"/>
            </w:pPr>
          </w:p>
        </w:tc>
        <w:tc>
          <w:tcPr>
            <w:tcW w:w="2410" w:type="dxa"/>
          </w:tcPr>
          <w:p w14:paraId="0C387A1E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6DB1857F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E5B469B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1EB090B0" w14:textId="77777777" w:rsidR="002F7D4A" w:rsidRDefault="002F7D4A" w:rsidP="002F7D4A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76AB6462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2F7D4A" w:rsidRPr="009538A8" w14:paraId="40DF1602" w14:textId="77777777" w:rsidTr="006B6784">
        <w:tc>
          <w:tcPr>
            <w:tcW w:w="704" w:type="dxa"/>
          </w:tcPr>
          <w:p w14:paraId="62743DC1" w14:textId="77777777" w:rsidR="002F7D4A" w:rsidRPr="000A2D15" w:rsidRDefault="002F7D4A" w:rsidP="003A053D">
            <w:pPr>
              <w:pStyle w:val="afff"/>
              <w:numPr>
                <w:ilvl w:val="1"/>
                <w:numId w:val="75"/>
              </w:numPr>
              <w:spacing w:after="0"/>
              <w:ind w:hanging="912"/>
            </w:pPr>
          </w:p>
        </w:tc>
        <w:tc>
          <w:tcPr>
            <w:tcW w:w="2410" w:type="dxa"/>
          </w:tcPr>
          <w:p w14:paraId="2071EF2E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4DF177ED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3928C20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681676F9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Значение идентификатора</w:t>
            </w:r>
            <w:r>
              <w:t xml:space="preserve"> ресурса </w:t>
            </w:r>
            <w:r>
              <w:rPr>
                <w:lang w:val="en-US"/>
              </w:rPr>
              <w:t>Location</w:t>
            </w:r>
            <w:r>
              <w:t xml:space="preserve"> в МИС МО</w:t>
            </w:r>
          </w:p>
        </w:tc>
      </w:tr>
      <w:tr w:rsidR="002F7D4A" w:rsidRPr="009538A8" w14:paraId="01F05DD4" w14:textId="77777777" w:rsidTr="006B6784">
        <w:tc>
          <w:tcPr>
            <w:tcW w:w="704" w:type="dxa"/>
          </w:tcPr>
          <w:p w14:paraId="495C259D" w14:textId="77777777" w:rsidR="002F7D4A" w:rsidRPr="000A2D15" w:rsidRDefault="002F7D4A" w:rsidP="003A053D">
            <w:pPr>
              <w:pStyle w:val="afff"/>
              <w:numPr>
                <w:ilvl w:val="0"/>
                <w:numId w:val="75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6F1BDE89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063B31">
              <w:t>address</w:t>
            </w:r>
          </w:p>
        </w:tc>
        <w:tc>
          <w:tcPr>
            <w:tcW w:w="1418" w:type="dxa"/>
          </w:tcPr>
          <w:p w14:paraId="1B351A31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5F3A9D58" w14:textId="77777777" w:rsidR="002F7D4A" w:rsidRPr="00EB3804" w:rsidRDefault="002F7D4A" w:rsidP="002F7D4A">
            <w:pPr>
              <w:pStyle w:val="afff"/>
              <w:spacing w:after="0"/>
            </w:pPr>
            <w:r w:rsidRPr="00063B31">
              <w:t>Address</w:t>
            </w:r>
          </w:p>
        </w:tc>
        <w:tc>
          <w:tcPr>
            <w:tcW w:w="3827" w:type="dxa"/>
          </w:tcPr>
          <w:p w14:paraId="66B3271C" w14:textId="77777777" w:rsidR="002F7D4A" w:rsidRPr="000F1733" w:rsidRDefault="002F7D4A" w:rsidP="002F7D4A">
            <w:pPr>
              <w:pStyle w:val="afff"/>
              <w:spacing w:after="0"/>
            </w:pPr>
            <w:r>
              <w:t xml:space="preserve">Информация об </w:t>
            </w:r>
            <w:r w:rsidRPr="00063B31">
              <w:t>адресе физического здания медицинской организации, где будет осуществляться врачебный приём</w:t>
            </w:r>
          </w:p>
        </w:tc>
      </w:tr>
      <w:tr w:rsidR="002F7D4A" w:rsidRPr="009538A8" w14:paraId="78051A60" w14:textId="77777777" w:rsidTr="006B6784">
        <w:tc>
          <w:tcPr>
            <w:tcW w:w="704" w:type="dxa"/>
          </w:tcPr>
          <w:p w14:paraId="7D4C3CC4" w14:textId="77777777" w:rsidR="002F7D4A" w:rsidRPr="000A2D15" w:rsidRDefault="002F7D4A" w:rsidP="003A053D">
            <w:pPr>
              <w:pStyle w:val="afff"/>
              <w:numPr>
                <w:ilvl w:val="1"/>
                <w:numId w:val="75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70C43898" w14:textId="77777777" w:rsidR="002F7D4A" w:rsidRPr="007F6A51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063B31">
              <w:t>address.text</w:t>
            </w:r>
          </w:p>
        </w:tc>
        <w:tc>
          <w:tcPr>
            <w:tcW w:w="1418" w:type="dxa"/>
          </w:tcPr>
          <w:p w14:paraId="32BC06B2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259AEA8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758E549F" w14:textId="77777777" w:rsidR="002F7D4A" w:rsidRDefault="002F7D4A" w:rsidP="002F7D4A">
            <w:pPr>
              <w:pStyle w:val="afff"/>
              <w:spacing w:after="0"/>
            </w:pPr>
            <w:r w:rsidRPr="00063B31">
              <w:t>Адрес физического здания медицинской организации, где будет осуществляться врачебный приём. Указывается строкой</w:t>
            </w:r>
            <w:r>
              <w:t>.</w:t>
            </w:r>
          </w:p>
          <w:p w14:paraId="70513FAF" w14:textId="77777777" w:rsidR="002F7D4A" w:rsidRPr="00EB3804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71195741" w14:textId="77777777" w:rsidTr="006B6784">
        <w:tc>
          <w:tcPr>
            <w:tcW w:w="704" w:type="dxa"/>
          </w:tcPr>
          <w:p w14:paraId="76D1D42D" w14:textId="77777777" w:rsidR="002F7D4A" w:rsidRPr="000A2D15" w:rsidRDefault="002F7D4A" w:rsidP="003A053D">
            <w:pPr>
              <w:pStyle w:val="afff"/>
              <w:numPr>
                <w:ilvl w:val="0"/>
                <w:numId w:val="75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6AC5B390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063B31">
              <w:t>physicalType</w:t>
            </w:r>
          </w:p>
        </w:tc>
        <w:tc>
          <w:tcPr>
            <w:tcW w:w="1418" w:type="dxa"/>
          </w:tcPr>
          <w:p w14:paraId="3D8686D6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6CEF8C64" w14:textId="77777777" w:rsidR="002F7D4A" w:rsidRPr="00EB3804" w:rsidRDefault="002F7D4A" w:rsidP="002F7D4A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3CE9D190" w14:textId="77777777" w:rsidR="002F7D4A" w:rsidRPr="000F1733" w:rsidRDefault="002F7D4A" w:rsidP="002F7D4A">
            <w:pPr>
              <w:pStyle w:val="afff"/>
              <w:spacing w:after="0"/>
            </w:pPr>
            <w:r>
              <w:t xml:space="preserve">Тип ресурса </w:t>
            </w:r>
            <w:r w:rsidRPr="00063B31">
              <w:t>Location</w:t>
            </w:r>
          </w:p>
        </w:tc>
      </w:tr>
      <w:tr w:rsidR="002F7D4A" w:rsidRPr="009538A8" w14:paraId="50F695F6" w14:textId="77777777" w:rsidTr="006B6784">
        <w:tc>
          <w:tcPr>
            <w:tcW w:w="704" w:type="dxa"/>
          </w:tcPr>
          <w:p w14:paraId="74353F90" w14:textId="77777777" w:rsidR="002F7D4A" w:rsidRPr="000A2D15" w:rsidRDefault="002F7D4A" w:rsidP="003A053D">
            <w:pPr>
              <w:pStyle w:val="afff"/>
              <w:numPr>
                <w:ilvl w:val="1"/>
                <w:numId w:val="75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39D46755" w14:textId="77777777" w:rsidR="002F7D4A" w:rsidRPr="007F6A51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248CF0A3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4DF85F00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4C616F45" w14:textId="77777777" w:rsidR="002F7D4A" w:rsidRPr="00EB3804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 w:rsidRPr="00471BC7">
              <w:t>http://terminology.hl7.org/CodeSystem/location-physical-type</w:t>
            </w:r>
            <w:r>
              <w:t>»</w:t>
            </w:r>
          </w:p>
        </w:tc>
      </w:tr>
      <w:tr w:rsidR="002F7D4A" w:rsidRPr="009538A8" w14:paraId="25234F21" w14:textId="77777777" w:rsidTr="006B6784">
        <w:tc>
          <w:tcPr>
            <w:tcW w:w="704" w:type="dxa"/>
          </w:tcPr>
          <w:p w14:paraId="1EE3EDCA" w14:textId="77777777" w:rsidR="002F7D4A" w:rsidRPr="000A2D15" w:rsidRDefault="002F7D4A" w:rsidP="003A053D">
            <w:pPr>
              <w:pStyle w:val="afff"/>
              <w:numPr>
                <w:ilvl w:val="1"/>
                <w:numId w:val="75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292615AE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351A9000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57131708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12676F3E" w14:textId="77777777" w:rsidR="002F7D4A" w:rsidRPr="00471BC7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bu</w:t>
            </w:r>
            <w:r>
              <w:t>»</w:t>
            </w:r>
            <w:r w:rsidRPr="00471BC7">
              <w:t xml:space="preserve"> (</w:t>
            </w:r>
            <w:r>
              <w:t>о</w:t>
            </w:r>
            <w:r w:rsidRPr="00471BC7">
              <w:t>бозначение того</w:t>
            </w:r>
            <w:r>
              <w:t>,</w:t>
            </w:r>
            <w:r w:rsidRPr="00471BC7">
              <w:t xml:space="preserve"> что данный ресурс </w:t>
            </w:r>
            <w:r w:rsidRPr="00471BC7">
              <w:rPr>
                <w:lang w:val="en-US"/>
              </w:rPr>
              <w:t>Location</w:t>
            </w:r>
            <w:r w:rsidRPr="00471BC7">
              <w:t xml:space="preserve"> - физическое здание МО)</w:t>
            </w:r>
          </w:p>
        </w:tc>
      </w:tr>
      <w:tr w:rsidR="002F7D4A" w:rsidRPr="009538A8" w14:paraId="0E0F2D63" w14:textId="77777777" w:rsidTr="006B6784">
        <w:tc>
          <w:tcPr>
            <w:tcW w:w="704" w:type="dxa"/>
          </w:tcPr>
          <w:p w14:paraId="569F61E7" w14:textId="77777777" w:rsidR="002F7D4A" w:rsidRPr="000A2D15" w:rsidRDefault="002F7D4A" w:rsidP="003A053D">
            <w:pPr>
              <w:pStyle w:val="afff"/>
              <w:numPr>
                <w:ilvl w:val="1"/>
                <w:numId w:val="75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3B7BCE9C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display</w:t>
            </w:r>
          </w:p>
        </w:tc>
        <w:tc>
          <w:tcPr>
            <w:tcW w:w="1418" w:type="dxa"/>
          </w:tcPr>
          <w:p w14:paraId="17B1FB89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220B677A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2A8D6958" w14:textId="77777777" w:rsidR="002F7D4A" w:rsidRPr="00EB3804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 w:rsidRPr="00471BC7">
              <w:rPr>
                <w:lang w:val="en-US"/>
              </w:rPr>
              <w:t>Building</w:t>
            </w:r>
            <w:r>
              <w:t>»</w:t>
            </w:r>
          </w:p>
        </w:tc>
      </w:tr>
      <w:tr w:rsidR="002F7D4A" w:rsidRPr="009538A8" w14:paraId="0AF03EF0" w14:textId="77777777" w:rsidTr="006B6784">
        <w:tc>
          <w:tcPr>
            <w:tcW w:w="704" w:type="dxa"/>
          </w:tcPr>
          <w:p w14:paraId="774CEF53" w14:textId="77777777" w:rsidR="002F7D4A" w:rsidRPr="000A2D15" w:rsidRDefault="002F7D4A" w:rsidP="003A053D">
            <w:pPr>
              <w:pStyle w:val="afff"/>
              <w:numPr>
                <w:ilvl w:val="0"/>
                <w:numId w:val="75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5D86447A" w14:textId="77777777" w:rsidR="002F7D4A" w:rsidRPr="00BC6E8A" w:rsidRDefault="002F7D4A" w:rsidP="002F7D4A">
            <w:pPr>
              <w:pStyle w:val="afff"/>
              <w:spacing w:after="0"/>
            </w:pPr>
            <w:r w:rsidRPr="00EB3804">
              <w:t>managingOrganization</w:t>
            </w:r>
          </w:p>
        </w:tc>
        <w:tc>
          <w:tcPr>
            <w:tcW w:w="1418" w:type="dxa"/>
          </w:tcPr>
          <w:p w14:paraId="02FDE9F2" w14:textId="77777777" w:rsidR="002F7D4A" w:rsidRPr="005E1F10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6204926C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64722B33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Ссылка на МО (идентификатор МО</w:t>
            </w:r>
            <w:r>
              <w:t xml:space="preserve"> </w:t>
            </w:r>
            <w:r w:rsidRPr="00B80390">
              <w:t>из справочника «ЛПУ» Интеграционной платформы</w:t>
            </w:r>
            <w:r w:rsidRPr="00EB3804">
              <w:t>)</w:t>
            </w:r>
          </w:p>
        </w:tc>
      </w:tr>
    </w:tbl>
    <w:p w14:paraId="3DAB36E2" w14:textId="77777777" w:rsidR="002F7D4A" w:rsidRDefault="002F7D4A" w:rsidP="002F7D4A">
      <w:pPr>
        <w:pStyle w:val="affe"/>
      </w:pPr>
    </w:p>
    <w:p w14:paraId="6C6550B1" w14:textId="77777777" w:rsidR="002F7D4A" w:rsidRPr="00EB3804" w:rsidRDefault="002F7D4A" w:rsidP="002F7D4A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121482 \h  \* MERGEFORMAT </w:instrText>
      </w:r>
      <w:r>
        <w:fldChar w:fldCharType="separate"/>
      </w:r>
      <w:r w:rsidRPr="00A36C11">
        <w:t>Таблиц</w:t>
      </w:r>
      <w:r>
        <w:t>е</w:t>
      </w:r>
      <w:r w:rsidRPr="00A36C11">
        <w:t xml:space="preserve"> 34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с описанием кабинета</w:t>
      </w:r>
      <w:r w:rsidRPr="00C1234F">
        <w:t xml:space="preserve"> </w:t>
      </w:r>
      <w:r>
        <w:t>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05D59948" w14:textId="77777777" w:rsidR="002F7D4A" w:rsidRPr="00A36C11" w:rsidRDefault="002F7D4A" w:rsidP="002F7D4A">
      <w:pPr>
        <w:pStyle w:val="ad"/>
        <w:jc w:val="left"/>
      </w:pPr>
      <w:bookmarkStart w:id="193" w:name="_Ref48121482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4</w:t>
      </w:r>
      <w:r w:rsidRPr="00F636EB">
        <w:fldChar w:fldCharType="end"/>
      </w:r>
      <w:bookmarkEnd w:id="193"/>
      <w:r w:rsidRPr="00F636EB">
        <w:t xml:space="preserve"> - </w:t>
      </w:r>
      <w:r>
        <w:t xml:space="preserve">Параметры ресурса </w:t>
      </w:r>
      <w:r w:rsidRPr="00063B31">
        <w:t>Location</w:t>
      </w:r>
      <w:r>
        <w:t xml:space="preserve"> (</w:t>
      </w:r>
      <w:r w:rsidRPr="00C80D0A">
        <w:t>описание кабинета</w:t>
      </w:r>
      <w:r w:rsidRPr="00C1234F">
        <w:t xml:space="preserve"> </w:t>
      </w:r>
      <w:r>
        <w:t>МО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2F7D4A" w:rsidRPr="00C9379F" w14:paraId="1594F10B" w14:textId="77777777" w:rsidTr="006B6784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6E65FFBF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5A11431D" w14:textId="77777777" w:rsidR="002F7D4A" w:rsidRPr="00BC6E8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63488BC5" w14:textId="77777777" w:rsidR="002F7D4A" w:rsidRPr="00B171E7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7126F568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7EA185BF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F7D4A" w:rsidRPr="009538A8" w14:paraId="4F111CB3" w14:textId="77777777" w:rsidTr="006B6784">
        <w:tc>
          <w:tcPr>
            <w:tcW w:w="704" w:type="dxa"/>
          </w:tcPr>
          <w:p w14:paraId="0DEFE1D4" w14:textId="77777777" w:rsidR="002F7D4A" w:rsidRPr="00EB7225" w:rsidRDefault="002F7D4A" w:rsidP="003A053D">
            <w:pPr>
              <w:pStyle w:val="afff"/>
              <w:numPr>
                <w:ilvl w:val="0"/>
                <w:numId w:val="7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46B749A6" w14:textId="77777777" w:rsidR="002F7D4A" w:rsidRPr="00763C97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009131A9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D2AD764" w14:textId="77777777" w:rsidR="002F7D4A" w:rsidRPr="009538A8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4F95FD9B" w14:textId="77777777" w:rsidR="002F7D4A" w:rsidRPr="00763C97" w:rsidRDefault="002F7D4A" w:rsidP="002F7D4A">
            <w:pPr>
              <w:pStyle w:val="afff"/>
              <w:spacing w:after="0"/>
            </w:pPr>
            <w:r>
              <w:t xml:space="preserve">Идентификатор ресурса </w:t>
            </w:r>
            <w:r w:rsidRPr="00D119E2">
              <w:t>Location</w:t>
            </w:r>
            <w:r w:rsidRPr="00763C97">
              <w:t>.</w:t>
            </w:r>
          </w:p>
          <w:p w14:paraId="482F064A" w14:textId="77777777" w:rsidR="002F7D4A" w:rsidRPr="009538A8" w:rsidRDefault="002F7D4A" w:rsidP="002F7D4A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F7D4A" w:rsidRPr="009538A8" w14:paraId="34F7DCDD" w14:textId="77777777" w:rsidTr="006B6784">
        <w:tc>
          <w:tcPr>
            <w:tcW w:w="704" w:type="dxa"/>
          </w:tcPr>
          <w:p w14:paraId="5E86D45E" w14:textId="77777777" w:rsidR="002F7D4A" w:rsidRPr="00EB7225" w:rsidRDefault="002F7D4A" w:rsidP="003A053D">
            <w:pPr>
              <w:pStyle w:val="afff"/>
              <w:numPr>
                <w:ilvl w:val="0"/>
                <w:numId w:val="7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58E1614" w14:textId="77777777" w:rsidR="002F7D4A" w:rsidRPr="0039525B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12468">
              <w:rPr>
                <w:lang w:val="en-US"/>
              </w:rPr>
              <w:t>extension</w:t>
            </w:r>
          </w:p>
        </w:tc>
        <w:tc>
          <w:tcPr>
            <w:tcW w:w="1418" w:type="dxa"/>
          </w:tcPr>
          <w:p w14:paraId="66F1E7BD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9541BD8" w14:textId="77777777" w:rsidR="002F7D4A" w:rsidRPr="0039525B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ABD13AB" w14:textId="77777777" w:rsidR="002F7D4A" w:rsidRDefault="002F7D4A" w:rsidP="002F7D4A">
            <w:pPr>
              <w:pStyle w:val="afff"/>
              <w:spacing w:after="0"/>
            </w:pPr>
            <w:r w:rsidRPr="00EB5CF4">
              <w:t>Возрастная категория граждан, запись на прием которым доступна в МО к данному медицинскому ресурсу</w:t>
            </w:r>
            <w:r w:rsidRPr="00ED5C6C">
              <w:t>/</w:t>
            </w:r>
          </w:p>
          <w:p w14:paraId="22A87E09" w14:textId="77777777" w:rsidR="002F7D4A" w:rsidRPr="00ED5C6C" w:rsidRDefault="002F7D4A" w:rsidP="002F7D4A">
            <w:pPr>
              <w:pStyle w:val="afff"/>
              <w:spacing w:after="0"/>
            </w:pPr>
            <w:r>
              <w:t xml:space="preserve">Заполняется только в рамках передачи данных о кабинете МО </w:t>
            </w:r>
            <w:r w:rsidRPr="00783DDE">
              <w:t>как о самостоятельном медицинском ресурсе</w:t>
            </w:r>
          </w:p>
        </w:tc>
      </w:tr>
      <w:tr w:rsidR="002F7D4A" w:rsidRPr="009538A8" w14:paraId="4E25EDF6" w14:textId="77777777" w:rsidTr="006B6784">
        <w:tc>
          <w:tcPr>
            <w:tcW w:w="704" w:type="dxa"/>
          </w:tcPr>
          <w:p w14:paraId="23E0C99A" w14:textId="77777777" w:rsidR="002F7D4A" w:rsidRPr="000A2D15" w:rsidRDefault="002F7D4A" w:rsidP="003A053D">
            <w:pPr>
              <w:pStyle w:val="afff"/>
              <w:numPr>
                <w:ilvl w:val="1"/>
                <w:numId w:val="76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01A2DF15" w14:textId="77777777" w:rsidR="002F7D4A" w:rsidRPr="00BC6E8A" w:rsidRDefault="002F7D4A" w:rsidP="002F7D4A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E12468">
              <w:t>url</w:t>
            </w:r>
          </w:p>
        </w:tc>
        <w:tc>
          <w:tcPr>
            <w:tcW w:w="1418" w:type="dxa"/>
          </w:tcPr>
          <w:p w14:paraId="6054DCB4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2A3C873" w14:textId="77777777" w:rsidR="002F7D4A" w:rsidRPr="007272B3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504DA7A9" w14:textId="77777777" w:rsidR="002F7D4A" w:rsidRPr="00867C35" w:rsidRDefault="002F7D4A" w:rsidP="002F7D4A">
            <w:pPr>
              <w:pStyle w:val="afff"/>
              <w:spacing w:after="0"/>
            </w:pPr>
            <w:r>
              <w:t>Передаётся значение «</w:t>
            </w:r>
            <w:r w:rsidRPr="00D00FD8">
              <w:rPr>
                <w:lang w:val="en-US"/>
              </w:rPr>
              <w:t>https</w:t>
            </w:r>
            <w:r w:rsidRPr="00D00FD8">
              <w:t>://</w:t>
            </w:r>
            <w:r w:rsidRPr="00D00FD8">
              <w:rPr>
                <w:lang w:val="en-US"/>
              </w:rPr>
              <w:t>portal</w:t>
            </w:r>
            <w:r w:rsidRPr="00D00FD8">
              <w:t>.</w:t>
            </w:r>
            <w:r w:rsidRPr="00D00FD8">
              <w:rPr>
                <w:lang w:val="en-US"/>
              </w:rPr>
              <w:t>egisz</w:t>
            </w:r>
            <w:r w:rsidRPr="00D00FD8">
              <w:t>.</w:t>
            </w:r>
            <w:r w:rsidRPr="00D00FD8">
              <w:rPr>
                <w:lang w:val="en-US"/>
              </w:rPr>
              <w:t>rosminzdrav</w:t>
            </w:r>
            <w:r w:rsidRPr="00D00FD8">
              <w:t>.</w:t>
            </w:r>
            <w:r w:rsidRPr="00D00FD8">
              <w:rPr>
                <w:lang w:val="en-US"/>
              </w:rPr>
              <w:t>ru</w:t>
            </w:r>
            <w:r w:rsidRPr="00D00FD8">
              <w:t>/</w:t>
            </w:r>
            <w:r w:rsidRPr="00D00FD8">
              <w:rPr>
                <w:lang w:val="en-US"/>
              </w:rPr>
              <w:t>materials</w:t>
            </w:r>
            <w:r w:rsidRPr="00D00FD8">
              <w:t>/541:</w:t>
            </w:r>
            <w:r w:rsidRPr="00D00FD8">
              <w:rPr>
                <w:lang w:val="en-US"/>
              </w:rPr>
              <w:t>Age</w:t>
            </w:r>
            <w:r w:rsidRPr="00D00FD8">
              <w:t>_</w:t>
            </w:r>
            <w:r w:rsidRPr="00D00FD8">
              <w:rPr>
                <w:lang w:val="en-US"/>
              </w:rPr>
              <w:t>Group</w:t>
            </w:r>
            <w:r>
              <w:t>»</w:t>
            </w:r>
          </w:p>
        </w:tc>
      </w:tr>
      <w:tr w:rsidR="002F7D4A" w:rsidRPr="009538A8" w14:paraId="21E392E6" w14:textId="77777777" w:rsidTr="006B6784">
        <w:tc>
          <w:tcPr>
            <w:tcW w:w="704" w:type="dxa"/>
          </w:tcPr>
          <w:p w14:paraId="2026E1F7" w14:textId="77777777" w:rsidR="002F7D4A" w:rsidRPr="000A2D15" w:rsidRDefault="002F7D4A" w:rsidP="003A053D">
            <w:pPr>
              <w:pStyle w:val="afff"/>
              <w:numPr>
                <w:ilvl w:val="1"/>
                <w:numId w:val="76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0EB79447" w14:textId="77777777" w:rsidR="002F7D4A" w:rsidRPr="00BC6E8A" w:rsidRDefault="002F7D4A" w:rsidP="002F7D4A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</w:p>
        </w:tc>
        <w:tc>
          <w:tcPr>
            <w:tcW w:w="1418" w:type="dxa"/>
          </w:tcPr>
          <w:p w14:paraId="33C02F93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</w:t>
            </w:r>
            <w:r>
              <w:t>3</w:t>
            </w:r>
          </w:p>
        </w:tc>
        <w:tc>
          <w:tcPr>
            <w:tcW w:w="1134" w:type="dxa"/>
          </w:tcPr>
          <w:p w14:paraId="6EEDF4B0" w14:textId="77777777" w:rsidR="002F7D4A" w:rsidRPr="004635CE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39D0FF6C" w14:textId="77777777" w:rsidR="002F7D4A" w:rsidRPr="00EB7225" w:rsidRDefault="002F7D4A" w:rsidP="002F7D4A">
            <w:pPr>
              <w:pStyle w:val="afff"/>
              <w:spacing w:after="0"/>
            </w:pPr>
            <w:r w:rsidRPr="00B943F1"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2F7D4A" w:rsidRPr="009538A8" w14:paraId="73A431CD" w14:textId="77777777" w:rsidTr="006B6784">
        <w:tc>
          <w:tcPr>
            <w:tcW w:w="704" w:type="dxa"/>
          </w:tcPr>
          <w:p w14:paraId="32875207" w14:textId="77777777" w:rsidR="002F7D4A" w:rsidRPr="000A2D15" w:rsidRDefault="002F7D4A" w:rsidP="003A053D">
            <w:pPr>
              <w:pStyle w:val="afff"/>
              <w:numPr>
                <w:ilvl w:val="2"/>
                <w:numId w:val="76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0" w:type="dxa"/>
          </w:tcPr>
          <w:p w14:paraId="0C62B388" w14:textId="77777777" w:rsidR="002F7D4A" w:rsidRPr="00BC6E8A" w:rsidRDefault="002F7D4A" w:rsidP="002F7D4A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D00FD8">
              <w:t>system</w:t>
            </w:r>
          </w:p>
        </w:tc>
        <w:tc>
          <w:tcPr>
            <w:tcW w:w="1418" w:type="dxa"/>
          </w:tcPr>
          <w:p w14:paraId="418E2BD8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634C33B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31326608" w14:textId="77777777" w:rsidR="002F7D4A" w:rsidRPr="00AD1241" w:rsidRDefault="002F7D4A" w:rsidP="002F7D4A">
            <w:pPr>
              <w:pStyle w:val="afff"/>
              <w:spacing w:after="0"/>
            </w:pPr>
            <w:r>
              <w:t>Передается значение  «</w:t>
            </w:r>
            <w:r w:rsidRPr="00D00FD8">
              <w:t>urn:oid:</w:t>
            </w:r>
            <w:r w:rsidRPr="00B943F1">
              <w:t>1.2.643.2.69.1.1.1.223</w:t>
            </w:r>
            <w:r>
              <w:t>» (</w:t>
            </w:r>
            <w:r>
              <w:rPr>
                <w:lang w:val="en-US"/>
              </w:rPr>
              <w:t>OID</w:t>
            </w:r>
            <w:r w:rsidRPr="00D00FD8">
              <w:t xml:space="preserve"> </w:t>
            </w:r>
            <w:r>
              <w:t xml:space="preserve">справочника </w:t>
            </w:r>
            <w:r w:rsidRPr="00B57F8C">
              <w:t>«</w:t>
            </w:r>
            <w:r>
              <w:t xml:space="preserve">Возрастные категории </w:t>
            </w:r>
            <w:r w:rsidRPr="00B943F1">
              <w:t>граждан»</w:t>
            </w:r>
            <w:r>
              <w:t>)</w:t>
            </w:r>
          </w:p>
          <w:p w14:paraId="75811233" w14:textId="77777777" w:rsidR="002F7D4A" w:rsidRDefault="002F7D4A" w:rsidP="002F7D4A">
            <w:pPr>
              <w:pStyle w:val="afff"/>
              <w:spacing w:after="0"/>
            </w:pPr>
          </w:p>
        </w:tc>
      </w:tr>
      <w:tr w:rsidR="002F7D4A" w:rsidRPr="009538A8" w14:paraId="25DD83DF" w14:textId="77777777" w:rsidTr="006B6784">
        <w:tc>
          <w:tcPr>
            <w:tcW w:w="704" w:type="dxa"/>
          </w:tcPr>
          <w:p w14:paraId="7D17684D" w14:textId="77777777" w:rsidR="002F7D4A" w:rsidRPr="000A2D15" w:rsidRDefault="002F7D4A" w:rsidP="003A053D">
            <w:pPr>
              <w:pStyle w:val="afff"/>
              <w:numPr>
                <w:ilvl w:val="2"/>
                <w:numId w:val="76"/>
              </w:numPr>
              <w:tabs>
                <w:tab w:val="left" w:pos="314"/>
                <w:tab w:val="left" w:pos="456"/>
              </w:tabs>
              <w:spacing w:after="0"/>
              <w:ind w:left="-15" w:hanging="284"/>
              <w:jc w:val="center"/>
            </w:pPr>
          </w:p>
        </w:tc>
        <w:tc>
          <w:tcPr>
            <w:tcW w:w="2410" w:type="dxa"/>
          </w:tcPr>
          <w:p w14:paraId="0609424B" w14:textId="77777777" w:rsidR="002F7D4A" w:rsidRPr="00BC6E8A" w:rsidRDefault="002F7D4A" w:rsidP="002F7D4A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code</w:t>
            </w:r>
          </w:p>
        </w:tc>
        <w:tc>
          <w:tcPr>
            <w:tcW w:w="1418" w:type="dxa"/>
          </w:tcPr>
          <w:p w14:paraId="2C40F583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3177A41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46B9FD62" w14:textId="77777777" w:rsidR="002F7D4A" w:rsidRPr="00B943F1" w:rsidRDefault="002F7D4A" w:rsidP="002F7D4A">
            <w:pPr>
              <w:pStyle w:val="afff"/>
              <w:spacing w:after="0"/>
            </w:pPr>
            <w:r w:rsidRPr="00B57F8C">
              <w:t xml:space="preserve">Должно соответствовать коду из справочника </w:t>
            </w:r>
            <w:r w:rsidRPr="00B943F1">
              <w:t>OID</w:t>
            </w:r>
            <w:r w:rsidRPr="009F0C13">
              <w:t xml:space="preserve"> </w:t>
            </w:r>
            <w:r w:rsidRPr="00B943F1">
              <w:t>1.2.643.2.69.1.1.1.223</w:t>
            </w:r>
            <w:r w:rsidRPr="00B57F8C">
              <w:t xml:space="preserve"> «</w:t>
            </w:r>
            <w:r>
              <w:t xml:space="preserve">Возрастные категории </w:t>
            </w:r>
            <w:r w:rsidRPr="00B943F1">
              <w:t>граждан».</w:t>
            </w:r>
          </w:p>
          <w:p w14:paraId="683A7669" w14:textId="77777777" w:rsidR="002F7D4A" w:rsidRDefault="002F7D4A" w:rsidP="002F7D4A">
            <w:pPr>
              <w:pStyle w:val="afff"/>
              <w:spacing w:after="0"/>
            </w:pPr>
            <w:r w:rsidRPr="00B943F1">
              <w:t xml:space="preserve">В случае, если передаётся значение </w:t>
            </w:r>
            <w:r>
              <w:t xml:space="preserve">«4» </w:t>
            </w:r>
            <w:r w:rsidRPr="00B943F1">
              <w:t>- другие категории в массиве передавать нельзя</w:t>
            </w:r>
          </w:p>
        </w:tc>
      </w:tr>
      <w:tr w:rsidR="002F7D4A" w:rsidRPr="009538A8" w14:paraId="4EE0A8C6" w14:textId="77777777" w:rsidTr="006B6784">
        <w:tc>
          <w:tcPr>
            <w:tcW w:w="704" w:type="dxa"/>
          </w:tcPr>
          <w:p w14:paraId="3E18C0CD" w14:textId="77777777" w:rsidR="002F7D4A" w:rsidRPr="00EB7225" w:rsidRDefault="002F7D4A" w:rsidP="003A053D">
            <w:pPr>
              <w:pStyle w:val="afff"/>
              <w:numPr>
                <w:ilvl w:val="0"/>
                <w:numId w:val="7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56A95A8D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3A03CA82" w14:textId="77777777" w:rsidR="002F7D4A" w:rsidRPr="00EB7225" w:rsidRDefault="002F7D4A" w:rsidP="002F7D4A">
            <w:pPr>
              <w:pStyle w:val="afff"/>
              <w:spacing w:after="0"/>
            </w:pPr>
            <w:r>
              <w:t>2</w:t>
            </w:r>
            <w:r w:rsidRPr="00BC6E8A">
              <w:t>..</w:t>
            </w:r>
            <w:r>
              <w:t>2</w:t>
            </w:r>
          </w:p>
        </w:tc>
        <w:tc>
          <w:tcPr>
            <w:tcW w:w="1134" w:type="dxa"/>
          </w:tcPr>
          <w:p w14:paraId="3E7CBDA9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5284CD77" w14:textId="77777777" w:rsidR="002F7D4A" w:rsidRDefault="002F7D4A" w:rsidP="002F7D4A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 xml:space="preserve">ресурса </w:t>
            </w:r>
            <w:r>
              <w:rPr>
                <w:lang w:val="en-US"/>
              </w:rPr>
              <w:t>Location</w:t>
            </w:r>
            <w:r>
              <w:t xml:space="preserve"> в МИС МО</w:t>
            </w:r>
            <w:r w:rsidRPr="00C615C8">
              <w:t xml:space="preserve"> </w:t>
            </w:r>
            <w:r>
              <w:t>и</w:t>
            </w:r>
            <w:r w:rsidRPr="00EB3804">
              <w:t xml:space="preserve"> </w:t>
            </w:r>
            <w:r w:rsidRPr="00783DDE">
              <w:t>OID кабинета из справочника ФНСИ «ФРМО. Справочник отделений и кабинетов» 1.2.643.5.1.13.13.99.2.115</w:t>
            </w:r>
          </w:p>
          <w:p w14:paraId="4BCB3C99" w14:textId="77777777" w:rsidR="002F7D4A" w:rsidRPr="009538A8" w:rsidRDefault="002F7D4A" w:rsidP="002F7D4A">
            <w:pPr>
              <w:pStyle w:val="afff"/>
              <w:spacing w:after="0"/>
            </w:pPr>
            <w:r w:rsidRPr="00783DDE">
              <w:t xml:space="preserve">OID кабинета из справочника ФНСИ «ФРМО. Справочник отделений и кабинетов» </w:t>
            </w:r>
            <w:r w:rsidRPr="00783DDE">
              <w:lastRenderedPageBreak/>
              <w:t>1.2.643.5.1.13.13.99.2.115</w:t>
            </w:r>
            <w:r>
              <w:t xml:space="preserve"> заполняется только в рамках передачи данных о кабинете МО </w:t>
            </w:r>
            <w:r w:rsidRPr="00783DDE">
              <w:t>как о самостоятельном медицинском ресурсе</w:t>
            </w:r>
          </w:p>
        </w:tc>
      </w:tr>
      <w:tr w:rsidR="002F7D4A" w:rsidRPr="009538A8" w14:paraId="3011168D" w14:textId="77777777" w:rsidTr="006B6784">
        <w:tc>
          <w:tcPr>
            <w:tcW w:w="704" w:type="dxa"/>
          </w:tcPr>
          <w:p w14:paraId="1BB7A30D" w14:textId="77777777" w:rsidR="002F7D4A" w:rsidRPr="00EB7225" w:rsidRDefault="002F7D4A" w:rsidP="003A053D">
            <w:pPr>
              <w:pStyle w:val="afff"/>
              <w:numPr>
                <w:ilvl w:val="0"/>
                <w:numId w:val="7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6EF6EB82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11B5C680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58CE21D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08CB1C33" w14:textId="77777777" w:rsidR="002F7D4A" w:rsidRDefault="002F7D4A" w:rsidP="002F7D4A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730583B3" w14:textId="77777777" w:rsidR="002F7D4A" w:rsidRDefault="002F7D4A" w:rsidP="002F7D4A">
            <w:pPr>
              <w:pStyle w:val="afff"/>
              <w:spacing w:after="0"/>
            </w:pPr>
            <w:r w:rsidRPr="00BC6E8A">
              <w:t>Указывается код</w:t>
            </w:r>
            <w:r>
              <w:t>:</w:t>
            </w:r>
          </w:p>
          <w:p w14:paraId="359A6C8E" w14:textId="77777777" w:rsidR="002F7D4A" w:rsidRPr="00C615C8" w:rsidRDefault="002F7D4A" w:rsidP="002F7D4A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C615C8">
              <w:t>OID для идентификатора в МИС</w:t>
            </w:r>
            <w:r>
              <w:t xml:space="preserve"> МО </w:t>
            </w:r>
            <w:r w:rsidRPr="00C615C8">
              <w:t>(1.2.643.5.1.13.2.7.100.5)</w:t>
            </w:r>
          </w:p>
          <w:p w14:paraId="00434740" w14:textId="77777777" w:rsidR="002F7D4A" w:rsidRPr="00EB7225" w:rsidRDefault="002F7D4A" w:rsidP="002F7D4A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783DDE">
              <w:t xml:space="preserve">OID </w:t>
            </w:r>
            <w:r>
              <w:t xml:space="preserve">для передачи информации о </w:t>
            </w:r>
            <w:r w:rsidRPr="00783DDE">
              <w:t>кабинет</w:t>
            </w:r>
            <w:r>
              <w:t>е</w:t>
            </w:r>
            <w:r w:rsidRPr="00783DDE">
              <w:t xml:space="preserve"> из справочника ФНСИ «ФРМО. Справочник отделений и кабинетов»</w:t>
            </w:r>
            <w:r w:rsidRPr="00C615C8">
              <w:t xml:space="preserve"> (</w:t>
            </w:r>
            <w:r w:rsidRPr="00783DDE">
              <w:t>1.2.643.5.1.13.13.99.2.115</w:t>
            </w:r>
            <w:r w:rsidRPr="00C615C8">
              <w:t>)</w:t>
            </w:r>
          </w:p>
        </w:tc>
      </w:tr>
      <w:tr w:rsidR="002F7D4A" w:rsidRPr="009538A8" w14:paraId="3E69F7DB" w14:textId="77777777" w:rsidTr="006B6784">
        <w:tc>
          <w:tcPr>
            <w:tcW w:w="704" w:type="dxa"/>
          </w:tcPr>
          <w:p w14:paraId="1A9AF0D3" w14:textId="77777777" w:rsidR="002F7D4A" w:rsidRPr="00EB7225" w:rsidRDefault="002F7D4A" w:rsidP="003A053D">
            <w:pPr>
              <w:pStyle w:val="afff"/>
              <w:numPr>
                <w:ilvl w:val="0"/>
                <w:numId w:val="7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45158919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663951A1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FFD8D9E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7D2EB119" w14:textId="77777777" w:rsidR="002F7D4A" w:rsidRDefault="002F7D4A" w:rsidP="002F7D4A">
            <w:pPr>
              <w:pStyle w:val="afff"/>
              <w:spacing w:after="0"/>
            </w:pPr>
            <w:r w:rsidRPr="00C615C8">
              <w:t>Значение для идентификатора</w:t>
            </w:r>
            <w:r>
              <w:t xml:space="preserve"> ресурса </w:t>
            </w:r>
            <w:r>
              <w:rPr>
                <w:lang w:val="en-US"/>
              </w:rPr>
              <w:t>Location</w:t>
            </w:r>
            <w:r>
              <w:t xml:space="preserve"> в МИС МО</w:t>
            </w:r>
            <w:r w:rsidRPr="00C615C8">
              <w:t xml:space="preserve"> или </w:t>
            </w:r>
            <w:r>
              <w:t>для</w:t>
            </w:r>
            <w:r w:rsidRPr="00EB3804">
              <w:t xml:space="preserve"> </w:t>
            </w:r>
            <w:r w:rsidRPr="00783DDE">
              <w:t>OID кабинета из справочника ФНСИ «ФРМО. Справочник отделений и кабинетов» 1.2.643.5.1.13.13.99.2.115</w:t>
            </w:r>
          </w:p>
          <w:p w14:paraId="034D0FF6" w14:textId="77777777" w:rsidR="002F7D4A" w:rsidRPr="00EB7225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72C28550" w14:textId="77777777" w:rsidTr="006B6784">
        <w:tc>
          <w:tcPr>
            <w:tcW w:w="704" w:type="dxa"/>
          </w:tcPr>
          <w:p w14:paraId="02565BD7" w14:textId="77777777" w:rsidR="002F7D4A" w:rsidRPr="000A2D15" w:rsidRDefault="002F7D4A" w:rsidP="003A053D">
            <w:pPr>
              <w:pStyle w:val="afff"/>
              <w:numPr>
                <w:ilvl w:val="0"/>
                <w:numId w:val="7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460DF1F7" w14:textId="77777777" w:rsidR="002F7D4A" w:rsidRPr="00C80D0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418" w:type="dxa"/>
          </w:tcPr>
          <w:p w14:paraId="200866AE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D57D26F" w14:textId="77777777" w:rsidR="002F7D4A" w:rsidRPr="00EB3804" w:rsidRDefault="002F7D4A" w:rsidP="002F7D4A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2D30F97E" w14:textId="77777777" w:rsidR="002F7D4A" w:rsidRDefault="002F7D4A" w:rsidP="002F7D4A">
            <w:pPr>
              <w:pStyle w:val="afff"/>
              <w:spacing w:after="0"/>
            </w:pPr>
            <w:r>
              <w:t>Наименование кабинета.</w:t>
            </w:r>
          </w:p>
          <w:p w14:paraId="4AE01257" w14:textId="77777777" w:rsidR="002F7D4A" w:rsidRDefault="002F7D4A" w:rsidP="002F7D4A">
            <w:pPr>
              <w:pStyle w:val="afff"/>
              <w:spacing w:after="0"/>
            </w:pPr>
            <w:r>
              <w:t>Например: «Кабинет №5».</w:t>
            </w:r>
          </w:p>
          <w:p w14:paraId="112C7CF5" w14:textId="77777777" w:rsidR="002F7D4A" w:rsidRPr="00C80D0A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250B08B6" w14:textId="77777777" w:rsidTr="006B6784">
        <w:tc>
          <w:tcPr>
            <w:tcW w:w="704" w:type="dxa"/>
          </w:tcPr>
          <w:p w14:paraId="2B8144C0" w14:textId="77777777" w:rsidR="002F7D4A" w:rsidRPr="000A2D15" w:rsidRDefault="002F7D4A" w:rsidP="003A053D">
            <w:pPr>
              <w:pStyle w:val="afff"/>
              <w:numPr>
                <w:ilvl w:val="0"/>
                <w:numId w:val="76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193748CD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063B31">
              <w:t>physicalType</w:t>
            </w:r>
          </w:p>
        </w:tc>
        <w:tc>
          <w:tcPr>
            <w:tcW w:w="1418" w:type="dxa"/>
          </w:tcPr>
          <w:p w14:paraId="78F0AC26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4409192D" w14:textId="77777777" w:rsidR="002F7D4A" w:rsidRPr="00EB3804" w:rsidRDefault="002F7D4A" w:rsidP="002F7D4A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2C17B86D" w14:textId="77777777" w:rsidR="002F7D4A" w:rsidRPr="000F1733" w:rsidRDefault="002F7D4A" w:rsidP="002F7D4A">
            <w:pPr>
              <w:pStyle w:val="afff"/>
              <w:spacing w:after="0"/>
            </w:pPr>
            <w:r>
              <w:t xml:space="preserve">Тип ресурса </w:t>
            </w:r>
            <w:r w:rsidRPr="00063B31">
              <w:t>Location</w:t>
            </w:r>
          </w:p>
        </w:tc>
      </w:tr>
      <w:tr w:rsidR="002F7D4A" w:rsidRPr="009538A8" w14:paraId="098284D0" w14:textId="77777777" w:rsidTr="006B6784">
        <w:tc>
          <w:tcPr>
            <w:tcW w:w="704" w:type="dxa"/>
          </w:tcPr>
          <w:p w14:paraId="335A0329" w14:textId="77777777" w:rsidR="002F7D4A" w:rsidRPr="000A2D15" w:rsidRDefault="002F7D4A" w:rsidP="003A053D">
            <w:pPr>
              <w:pStyle w:val="afff"/>
              <w:numPr>
                <w:ilvl w:val="1"/>
                <w:numId w:val="76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1F381BF4" w14:textId="77777777" w:rsidR="002F7D4A" w:rsidRPr="007F6A51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4695343C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6501BE68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0EF2891B" w14:textId="77777777" w:rsidR="002F7D4A" w:rsidRPr="00EB3804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 w:rsidRPr="00471BC7">
              <w:t>http://terminology.hl7.org/CodeSystem/location-physical-type</w:t>
            </w:r>
            <w:r>
              <w:t>»</w:t>
            </w:r>
          </w:p>
        </w:tc>
      </w:tr>
      <w:tr w:rsidR="002F7D4A" w:rsidRPr="009538A8" w14:paraId="4B6548DB" w14:textId="77777777" w:rsidTr="006B6784">
        <w:tc>
          <w:tcPr>
            <w:tcW w:w="704" w:type="dxa"/>
          </w:tcPr>
          <w:p w14:paraId="6F2DD549" w14:textId="77777777" w:rsidR="002F7D4A" w:rsidRPr="000A2D15" w:rsidRDefault="002F7D4A" w:rsidP="003A053D">
            <w:pPr>
              <w:pStyle w:val="afff"/>
              <w:numPr>
                <w:ilvl w:val="1"/>
                <w:numId w:val="76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4C5C346D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08540A73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1B2190E2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71BFDCEE" w14:textId="77777777" w:rsidR="002F7D4A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ro</w:t>
            </w:r>
            <w:r>
              <w:t>».</w:t>
            </w:r>
          </w:p>
          <w:p w14:paraId="688B8474" w14:textId="77777777" w:rsidR="002F7D4A" w:rsidRPr="00471BC7" w:rsidRDefault="002F7D4A" w:rsidP="002F7D4A">
            <w:pPr>
              <w:pStyle w:val="afff"/>
              <w:spacing w:after="0"/>
            </w:pPr>
            <w:r>
              <w:t>О</w:t>
            </w:r>
            <w:r w:rsidRPr="00471BC7">
              <w:t>бозначение того</w:t>
            </w:r>
            <w:r>
              <w:t>,</w:t>
            </w:r>
            <w:r w:rsidRPr="00471BC7">
              <w:t xml:space="preserve"> что данный ресурс </w:t>
            </w:r>
            <w:r w:rsidRPr="00471BC7">
              <w:rPr>
                <w:lang w:val="en-US"/>
              </w:rPr>
              <w:t>Location</w:t>
            </w:r>
            <w:r w:rsidRPr="00471BC7">
              <w:t xml:space="preserve"> </w:t>
            </w:r>
            <w:r>
              <w:t>–</w:t>
            </w:r>
            <w:r w:rsidRPr="00471BC7">
              <w:t xml:space="preserve"> </w:t>
            </w:r>
            <w:r>
              <w:t>кабинет (комната)</w:t>
            </w:r>
          </w:p>
        </w:tc>
      </w:tr>
      <w:tr w:rsidR="002F7D4A" w:rsidRPr="009538A8" w14:paraId="5003BAE9" w14:textId="77777777" w:rsidTr="006B6784">
        <w:tc>
          <w:tcPr>
            <w:tcW w:w="704" w:type="dxa"/>
          </w:tcPr>
          <w:p w14:paraId="07A8D6EC" w14:textId="77777777" w:rsidR="002F7D4A" w:rsidRPr="000A2D15" w:rsidRDefault="002F7D4A" w:rsidP="003A053D">
            <w:pPr>
              <w:pStyle w:val="afff"/>
              <w:numPr>
                <w:ilvl w:val="1"/>
                <w:numId w:val="76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7349DBA5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display</w:t>
            </w:r>
          </w:p>
        </w:tc>
        <w:tc>
          <w:tcPr>
            <w:tcW w:w="1418" w:type="dxa"/>
          </w:tcPr>
          <w:p w14:paraId="737C46D1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01B5C620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357E7964" w14:textId="77777777" w:rsidR="002F7D4A" w:rsidRPr="00EB3804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 w:rsidRPr="00C80D0A">
              <w:rPr>
                <w:lang w:val="en-US"/>
              </w:rPr>
              <w:t>Room</w:t>
            </w:r>
            <w:r>
              <w:t>»</w:t>
            </w:r>
          </w:p>
        </w:tc>
      </w:tr>
      <w:tr w:rsidR="002F7D4A" w:rsidRPr="009538A8" w14:paraId="3D33FDFD" w14:textId="77777777" w:rsidTr="006B6784">
        <w:tc>
          <w:tcPr>
            <w:tcW w:w="704" w:type="dxa"/>
          </w:tcPr>
          <w:p w14:paraId="3A26555C" w14:textId="77777777" w:rsidR="002F7D4A" w:rsidRPr="000A2D15" w:rsidRDefault="002F7D4A" w:rsidP="003A053D">
            <w:pPr>
              <w:pStyle w:val="afff"/>
              <w:numPr>
                <w:ilvl w:val="0"/>
                <w:numId w:val="76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6BA586A8" w14:textId="77777777" w:rsidR="002F7D4A" w:rsidRPr="00BC6E8A" w:rsidRDefault="002F7D4A" w:rsidP="002F7D4A">
            <w:pPr>
              <w:pStyle w:val="afff"/>
              <w:spacing w:after="0"/>
            </w:pPr>
            <w:r w:rsidRPr="00EB3804">
              <w:t>managingOrganization</w:t>
            </w:r>
          </w:p>
        </w:tc>
        <w:tc>
          <w:tcPr>
            <w:tcW w:w="1418" w:type="dxa"/>
          </w:tcPr>
          <w:p w14:paraId="482BCBE0" w14:textId="77777777" w:rsidR="002F7D4A" w:rsidRPr="005E1F10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53391921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5085EF23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Ссылка на МО (идентификатор МО</w:t>
            </w:r>
            <w:r>
              <w:t xml:space="preserve"> </w:t>
            </w:r>
            <w:r w:rsidRPr="00B80390">
              <w:t>из справочника «ЛПУ» Интеграционной платформы</w:t>
            </w:r>
            <w:r w:rsidRPr="00EB3804">
              <w:t>)</w:t>
            </w:r>
          </w:p>
        </w:tc>
      </w:tr>
      <w:tr w:rsidR="002F7D4A" w:rsidRPr="009538A8" w14:paraId="23FF0F1C" w14:textId="77777777" w:rsidTr="006B6784">
        <w:tc>
          <w:tcPr>
            <w:tcW w:w="704" w:type="dxa"/>
          </w:tcPr>
          <w:p w14:paraId="0EA39872" w14:textId="77777777" w:rsidR="002F7D4A" w:rsidRPr="000A2D15" w:rsidRDefault="002F7D4A" w:rsidP="003A053D">
            <w:pPr>
              <w:pStyle w:val="afff"/>
              <w:numPr>
                <w:ilvl w:val="0"/>
                <w:numId w:val="76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351C1678" w14:textId="77777777" w:rsidR="002F7D4A" w:rsidRPr="00C80D0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rtOf</w:t>
            </w:r>
          </w:p>
        </w:tc>
        <w:tc>
          <w:tcPr>
            <w:tcW w:w="1418" w:type="dxa"/>
          </w:tcPr>
          <w:p w14:paraId="1196D742" w14:textId="77777777" w:rsidR="002F7D4A" w:rsidRPr="00EB3804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62CCB466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Location</w:t>
            </w:r>
            <w:r w:rsidRPr="00EB3804">
              <w:t>)</w:t>
            </w:r>
          </w:p>
        </w:tc>
        <w:tc>
          <w:tcPr>
            <w:tcW w:w="3827" w:type="dxa"/>
          </w:tcPr>
          <w:p w14:paraId="62319A73" w14:textId="77777777" w:rsidR="002F7D4A" w:rsidRPr="00EB3804" w:rsidRDefault="002F7D4A" w:rsidP="002F7D4A">
            <w:pPr>
              <w:pStyle w:val="afff"/>
              <w:spacing w:after="0"/>
            </w:pPr>
            <w:r w:rsidRPr="00C170A8">
              <w:t>Ссылка на ресурс Location</w:t>
            </w:r>
            <w:r>
              <w:t>,</w:t>
            </w:r>
            <w:r w:rsidRPr="00C170A8">
              <w:t xml:space="preserve"> частью которого является данный ресурс (в нашем случае - кабинет является частью физического здания)</w:t>
            </w:r>
          </w:p>
        </w:tc>
      </w:tr>
    </w:tbl>
    <w:p w14:paraId="0AF37D24" w14:textId="77777777" w:rsidR="002F7D4A" w:rsidRDefault="002F7D4A" w:rsidP="002F7D4A"/>
    <w:p w14:paraId="3A148AFF" w14:textId="77777777" w:rsidR="002F7D4A" w:rsidRPr="007C34AB" w:rsidRDefault="002F7D4A" w:rsidP="002F7D4A">
      <w:pPr>
        <w:pStyle w:val="31"/>
        <w:numPr>
          <w:ilvl w:val="3"/>
          <w:numId w:val="15"/>
        </w:numPr>
        <w:ind w:left="851" w:hanging="142"/>
      </w:pPr>
      <w:bookmarkStart w:id="194" w:name="_Toc83815760"/>
      <w:bookmarkStart w:id="195" w:name="_Toc104281179"/>
      <w:r>
        <w:rPr>
          <w:lang w:val="en-US"/>
        </w:rPr>
        <w:t>Slot</w:t>
      </w:r>
      <w:bookmarkEnd w:id="194"/>
      <w:bookmarkEnd w:id="195"/>
    </w:p>
    <w:p w14:paraId="412525F7" w14:textId="77777777" w:rsidR="002F7D4A" w:rsidRPr="00EB3804" w:rsidRDefault="002F7D4A" w:rsidP="002F7D4A">
      <w:pPr>
        <w:pStyle w:val="affe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 xml:space="preserve">для передачи данных о талоне (свободном временном интервале) для оформления записи </w:t>
      </w:r>
      <w:r w:rsidRPr="000C60ED">
        <w:t xml:space="preserve">на </w:t>
      </w:r>
      <w:r>
        <w:t>вакцинацию.</w:t>
      </w:r>
    </w:p>
    <w:p w14:paraId="492E3997" w14:textId="77777777" w:rsidR="002F7D4A" w:rsidRPr="00EB3804" w:rsidRDefault="002F7D4A" w:rsidP="002F7D4A">
      <w:pPr>
        <w:pStyle w:val="affe"/>
      </w:pPr>
      <w:r>
        <w:lastRenderedPageBreak/>
        <w:t>В</w:t>
      </w:r>
      <w:r w:rsidRPr="00F636EB">
        <w:t xml:space="preserve"> </w:t>
      </w:r>
      <w:r>
        <w:fldChar w:fldCharType="begin"/>
      </w:r>
      <w:r>
        <w:instrText xml:space="preserve"> REF _Ref48121535 \h  \* MERGEFORMAT </w:instrText>
      </w:r>
      <w:r>
        <w:fldChar w:fldCharType="separate"/>
      </w:r>
      <w:r w:rsidRPr="00A36C11">
        <w:t>Таблиц</w:t>
      </w:r>
      <w:r>
        <w:t>е</w:t>
      </w:r>
      <w:r w:rsidRPr="00A36C11">
        <w:t xml:space="preserve"> 35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0D642CED" w14:textId="77777777" w:rsidR="002F7D4A" w:rsidRDefault="002F7D4A" w:rsidP="002F7D4A">
      <w:pPr>
        <w:pStyle w:val="ad"/>
        <w:jc w:val="left"/>
        <w:rPr>
          <w:lang w:val="en-US"/>
        </w:rPr>
      </w:pPr>
      <w:bookmarkStart w:id="196" w:name="_Ref48121535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5</w:t>
      </w:r>
      <w:r w:rsidRPr="00F636EB">
        <w:fldChar w:fldCharType="end"/>
      </w:r>
      <w:bookmarkEnd w:id="196"/>
      <w:r w:rsidRPr="00F636EB">
        <w:t xml:space="preserve"> - </w:t>
      </w:r>
      <w:r>
        <w:t xml:space="preserve">Параметры ресурса </w:t>
      </w:r>
      <w:r>
        <w:rPr>
          <w:lang w:val="en-US"/>
        </w:rPr>
        <w:t>Slo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2F7D4A" w:rsidRPr="00C9379F" w14:paraId="251CF4CE" w14:textId="77777777" w:rsidTr="006B6784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571C361F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70551BAD" w14:textId="77777777" w:rsidR="002F7D4A" w:rsidRPr="00BC6E8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</w:tcPr>
          <w:p w14:paraId="0C13A294" w14:textId="77777777" w:rsidR="002F7D4A" w:rsidRPr="00B171E7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6850BC70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7C5A091F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F7D4A" w:rsidRPr="009538A8" w14:paraId="0DB219B7" w14:textId="77777777" w:rsidTr="006B6784">
        <w:tc>
          <w:tcPr>
            <w:tcW w:w="704" w:type="dxa"/>
          </w:tcPr>
          <w:p w14:paraId="62E85721" w14:textId="77777777" w:rsidR="002F7D4A" w:rsidRPr="00EB7225" w:rsidRDefault="002F7D4A" w:rsidP="003A053D">
            <w:pPr>
              <w:pStyle w:val="afff"/>
              <w:numPr>
                <w:ilvl w:val="0"/>
                <w:numId w:val="77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6637418" w14:textId="77777777" w:rsidR="002F7D4A" w:rsidRPr="00763C97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30696DCC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7A603F9" w14:textId="77777777" w:rsidR="002F7D4A" w:rsidRPr="009538A8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16F351A2" w14:textId="77777777" w:rsidR="002F7D4A" w:rsidRPr="00763C97" w:rsidRDefault="002F7D4A" w:rsidP="002F7D4A">
            <w:pPr>
              <w:pStyle w:val="afff"/>
              <w:spacing w:after="0"/>
            </w:pPr>
            <w:r>
              <w:t xml:space="preserve">Идентификатор ресурса </w:t>
            </w:r>
            <w:r w:rsidRPr="003F0CF7">
              <w:t>Slot</w:t>
            </w:r>
            <w:r w:rsidRPr="00763C97">
              <w:t>.</w:t>
            </w:r>
          </w:p>
          <w:p w14:paraId="0F8F7617" w14:textId="77777777" w:rsidR="002F7D4A" w:rsidRPr="009538A8" w:rsidRDefault="002F7D4A" w:rsidP="002F7D4A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F7D4A" w:rsidRPr="009538A8" w14:paraId="42A6A526" w14:textId="77777777" w:rsidTr="006B6784">
        <w:tc>
          <w:tcPr>
            <w:tcW w:w="704" w:type="dxa"/>
          </w:tcPr>
          <w:p w14:paraId="04912E4B" w14:textId="77777777" w:rsidR="002F7D4A" w:rsidRPr="00EB7225" w:rsidRDefault="002F7D4A" w:rsidP="003A053D">
            <w:pPr>
              <w:pStyle w:val="afff"/>
              <w:numPr>
                <w:ilvl w:val="0"/>
                <w:numId w:val="77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50A9982F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154031F9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AC9CA56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0A643DE1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Идентификатор</w:t>
            </w:r>
            <w:r>
              <w:t xml:space="preserve"> талона в МИС МО</w:t>
            </w:r>
          </w:p>
        </w:tc>
      </w:tr>
      <w:tr w:rsidR="002F7D4A" w:rsidRPr="009538A8" w14:paraId="55F4616E" w14:textId="77777777" w:rsidTr="006B6784">
        <w:tc>
          <w:tcPr>
            <w:tcW w:w="704" w:type="dxa"/>
          </w:tcPr>
          <w:p w14:paraId="0E1A766E" w14:textId="77777777" w:rsidR="002F7D4A" w:rsidRPr="000A2D15" w:rsidRDefault="002F7D4A" w:rsidP="003A053D">
            <w:pPr>
              <w:pStyle w:val="afff"/>
              <w:numPr>
                <w:ilvl w:val="1"/>
                <w:numId w:val="77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283E0259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6DECE67F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45391FF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0514A0DB" w14:textId="77777777" w:rsidR="002F7D4A" w:rsidRDefault="002F7D4A" w:rsidP="002F7D4A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036BB466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2F7D4A" w:rsidRPr="009538A8" w14:paraId="61822BB6" w14:textId="77777777" w:rsidTr="006B6784">
        <w:tc>
          <w:tcPr>
            <w:tcW w:w="704" w:type="dxa"/>
          </w:tcPr>
          <w:p w14:paraId="1B4A9187" w14:textId="77777777" w:rsidR="002F7D4A" w:rsidRPr="000A2D15" w:rsidRDefault="002F7D4A" w:rsidP="003A053D">
            <w:pPr>
              <w:pStyle w:val="afff"/>
              <w:numPr>
                <w:ilvl w:val="1"/>
                <w:numId w:val="77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16BDB659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070920B2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437EE29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70B855C9" w14:textId="77777777" w:rsidR="002F7D4A" w:rsidRDefault="002F7D4A" w:rsidP="002F7D4A">
            <w:pPr>
              <w:pStyle w:val="afff"/>
              <w:spacing w:after="0"/>
            </w:pPr>
            <w:r w:rsidRPr="00EB3804">
              <w:t>Значение</w:t>
            </w:r>
            <w:r>
              <w:t xml:space="preserve"> идентификатора</w:t>
            </w:r>
            <w:r w:rsidRPr="00EB3804">
              <w:t xml:space="preserve"> </w:t>
            </w:r>
            <w:r>
              <w:t>талона в МИС МО.</w:t>
            </w:r>
          </w:p>
          <w:p w14:paraId="6ABFF761" w14:textId="77777777" w:rsidR="002F7D4A" w:rsidRPr="00EB7225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7B1FB441" w14:textId="77777777" w:rsidTr="006B6784">
        <w:tc>
          <w:tcPr>
            <w:tcW w:w="704" w:type="dxa"/>
          </w:tcPr>
          <w:p w14:paraId="59D3DF66" w14:textId="77777777" w:rsidR="002F7D4A" w:rsidRPr="000A2D15" w:rsidRDefault="002F7D4A" w:rsidP="003A053D">
            <w:pPr>
              <w:pStyle w:val="afff"/>
              <w:numPr>
                <w:ilvl w:val="0"/>
                <w:numId w:val="77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302E36AE" w14:textId="77777777" w:rsidR="002F7D4A" w:rsidRPr="00E84529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chedule</w:t>
            </w:r>
          </w:p>
        </w:tc>
        <w:tc>
          <w:tcPr>
            <w:tcW w:w="1418" w:type="dxa"/>
          </w:tcPr>
          <w:p w14:paraId="77F476E4" w14:textId="77777777" w:rsidR="002F7D4A" w:rsidRPr="005E1F10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882062E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Schedule</w:t>
            </w:r>
            <w:r w:rsidRPr="00EB3804">
              <w:t>)</w:t>
            </w:r>
          </w:p>
        </w:tc>
        <w:tc>
          <w:tcPr>
            <w:tcW w:w="3827" w:type="dxa"/>
          </w:tcPr>
          <w:p w14:paraId="2F340E92" w14:textId="77777777" w:rsidR="002F7D4A" w:rsidRPr="00E84529" w:rsidRDefault="002F7D4A" w:rsidP="002F7D4A">
            <w:pPr>
              <w:pStyle w:val="afff"/>
              <w:spacing w:after="0"/>
            </w:pPr>
            <w:r w:rsidRPr="000F1733">
              <w:t xml:space="preserve">Ссылка на ресурс </w:t>
            </w:r>
            <w:r>
              <w:rPr>
                <w:lang w:val="en-US"/>
              </w:rPr>
              <w:t>Schedule</w:t>
            </w:r>
            <w:r w:rsidRPr="00E84529">
              <w:t xml:space="preserve"> (</w:t>
            </w:r>
            <w:r>
              <w:t>расписание</w:t>
            </w:r>
            <w:r w:rsidRPr="00E84529">
              <w:t>)</w:t>
            </w:r>
          </w:p>
        </w:tc>
      </w:tr>
      <w:tr w:rsidR="002F7D4A" w:rsidRPr="009538A8" w14:paraId="33938337" w14:textId="77777777" w:rsidTr="006B6784">
        <w:tc>
          <w:tcPr>
            <w:tcW w:w="704" w:type="dxa"/>
          </w:tcPr>
          <w:p w14:paraId="0A530AD1" w14:textId="77777777" w:rsidR="002F7D4A" w:rsidRPr="000A2D15" w:rsidRDefault="002F7D4A" w:rsidP="003A053D">
            <w:pPr>
              <w:pStyle w:val="afff"/>
              <w:numPr>
                <w:ilvl w:val="0"/>
                <w:numId w:val="77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ED2A84D" w14:textId="77777777" w:rsidR="002F7D4A" w:rsidRPr="00BC6E8A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628F6A89" w14:textId="77777777" w:rsidR="002F7D4A" w:rsidRPr="005E1F10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32F6FE6F" w14:textId="77777777" w:rsidR="002F7D4A" w:rsidRPr="00827013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488BBB0B" w14:textId="77777777" w:rsidR="002F7D4A" w:rsidRPr="00827013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>
              <w:rPr>
                <w:lang w:val="en-US"/>
              </w:rPr>
              <w:t>free</w:t>
            </w:r>
            <w:r>
              <w:t xml:space="preserve">» (свободен) при статусе записи </w:t>
            </w:r>
            <w:r w:rsidRPr="00CD5D06">
              <w:t>cancelled</w:t>
            </w:r>
            <w:r w:rsidRPr="000D562A">
              <w:t xml:space="preserve"> </w:t>
            </w:r>
            <w:r>
              <w:t>(</w:t>
            </w:r>
            <w:r w:rsidRPr="000D562A">
              <w:t>Запись отменена</w:t>
            </w:r>
            <w:r>
              <w:t>). При всех остальных значениях статуса записи указывается «</w:t>
            </w:r>
            <w:r w:rsidRPr="000D562A">
              <w:t>busy</w:t>
            </w:r>
            <w:r>
              <w:t>»</w:t>
            </w:r>
          </w:p>
        </w:tc>
      </w:tr>
      <w:tr w:rsidR="002F7D4A" w:rsidRPr="009538A8" w14:paraId="6280E54E" w14:textId="77777777" w:rsidTr="006B6784">
        <w:tc>
          <w:tcPr>
            <w:tcW w:w="704" w:type="dxa"/>
          </w:tcPr>
          <w:p w14:paraId="3D1DB63D" w14:textId="77777777" w:rsidR="002F7D4A" w:rsidRPr="000A2D15" w:rsidRDefault="002F7D4A" w:rsidP="003A053D">
            <w:pPr>
              <w:pStyle w:val="afff"/>
              <w:numPr>
                <w:ilvl w:val="0"/>
                <w:numId w:val="77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37E51329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  <w:tc>
          <w:tcPr>
            <w:tcW w:w="1418" w:type="dxa"/>
          </w:tcPr>
          <w:p w14:paraId="6A1CCCEE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6DEEB9C6" w14:textId="77777777" w:rsidR="002F7D4A" w:rsidRPr="00EB3804" w:rsidRDefault="002F7D4A" w:rsidP="002F7D4A">
            <w:pPr>
              <w:pStyle w:val="afff"/>
              <w:spacing w:after="0"/>
            </w:pPr>
            <w:r w:rsidRPr="00827013">
              <w:t>instant</w:t>
            </w:r>
          </w:p>
        </w:tc>
        <w:tc>
          <w:tcPr>
            <w:tcW w:w="3827" w:type="dxa"/>
          </w:tcPr>
          <w:p w14:paraId="7A59CFAC" w14:textId="77777777" w:rsidR="002F7D4A" w:rsidRPr="000F1733" w:rsidRDefault="002F7D4A" w:rsidP="002F7D4A">
            <w:pPr>
              <w:pStyle w:val="afff"/>
              <w:spacing w:after="0"/>
            </w:pPr>
            <w:r w:rsidRPr="00827013">
              <w:t>Дата и время начала приема</w:t>
            </w:r>
          </w:p>
        </w:tc>
      </w:tr>
      <w:tr w:rsidR="002F7D4A" w:rsidRPr="009538A8" w14:paraId="7E5DCD29" w14:textId="77777777" w:rsidTr="006B6784">
        <w:tc>
          <w:tcPr>
            <w:tcW w:w="704" w:type="dxa"/>
          </w:tcPr>
          <w:p w14:paraId="05E9C9DD" w14:textId="77777777" w:rsidR="002F7D4A" w:rsidRPr="000A2D15" w:rsidRDefault="002F7D4A" w:rsidP="003A053D">
            <w:pPr>
              <w:pStyle w:val="afff"/>
              <w:numPr>
                <w:ilvl w:val="0"/>
                <w:numId w:val="77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4F1E5AB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end</w:t>
            </w:r>
          </w:p>
        </w:tc>
        <w:tc>
          <w:tcPr>
            <w:tcW w:w="1418" w:type="dxa"/>
          </w:tcPr>
          <w:p w14:paraId="7F04CEC6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67D734B" w14:textId="77777777" w:rsidR="002F7D4A" w:rsidRPr="00EB3804" w:rsidRDefault="002F7D4A" w:rsidP="002F7D4A">
            <w:pPr>
              <w:pStyle w:val="afff"/>
              <w:spacing w:after="0"/>
            </w:pPr>
            <w:r w:rsidRPr="00827013">
              <w:t>instant</w:t>
            </w:r>
          </w:p>
        </w:tc>
        <w:tc>
          <w:tcPr>
            <w:tcW w:w="3827" w:type="dxa"/>
          </w:tcPr>
          <w:p w14:paraId="45BCFDB4" w14:textId="77777777" w:rsidR="002F7D4A" w:rsidRPr="000F1733" w:rsidRDefault="002F7D4A" w:rsidP="002F7D4A">
            <w:pPr>
              <w:pStyle w:val="afff"/>
              <w:spacing w:after="0"/>
            </w:pPr>
            <w:r w:rsidRPr="00827013">
              <w:t xml:space="preserve">Дата и время </w:t>
            </w:r>
            <w:r>
              <w:t>окончания</w:t>
            </w:r>
            <w:r w:rsidRPr="00827013">
              <w:t xml:space="preserve"> приема</w:t>
            </w:r>
          </w:p>
        </w:tc>
      </w:tr>
      <w:tr w:rsidR="002F7D4A" w:rsidRPr="009538A8" w14:paraId="7FAE533C" w14:textId="77777777" w:rsidTr="006B6784">
        <w:tc>
          <w:tcPr>
            <w:tcW w:w="704" w:type="dxa"/>
          </w:tcPr>
          <w:p w14:paraId="6F9497E0" w14:textId="77777777" w:rsidR="002F7D4A" w:rsidRPr="000A2D15" w:rsidRDefault="002F7D4A" w:rsidP="003A053D">
            <w:pPr>
              <w:pStyle w:val="afff"/>
              <w:numPr>
                <w:ilvl w:val="0"/>
                <w:numId w:val="77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3293617D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mment</w:t>
            </w:r>
          </w:p>
        </w:tc>
        <w:tc>
          <w:tcPr>
            <w:tcW w:w="1418" w:type="dxa"/>
          </w:tcPr>
          <w:p w14:paraId="5B0FCEA7" w14:textId="77777777" w:rsidR="002F7D4A" w:rsidRPr="00EB3804" w:rsidRDefault="002F7D4A" w:rsidP="002F7D4A">
            <w:pPr>
              <w:pStyle w:val="afff"/>
              <w:spacing w:after="0"/>
            </w:pPr>
            <w: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0877B922" w14:textId="77777777" w:rsidR="002F7D4A" w:rsidRPr="00827013" w:rsidRDefault="002F7D4A" w:rsidP="002F7D4A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7406065F" w14:textId="77777777" w:rsidR="002F7D4A" w:rsidRDefault="002F7D4A" w:rsidP="002F7D4A">
            <w:pPr>
              <w:pStyle w:val="afff"/>
              <w:spacing w:after="0"/>
            </w:pPr>
            <w:r>
              <w:t>Номер талона в очереди.</w:t>
            </w:r>
          </w:p>
          <w:p w14:paraId="262F4D1F" w14:textId="77777777" w:rsidR="002F7D4A" w:rsidRPr="00827013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</w:tbl>
    <w:p w14:paraId="5DBC0EBE" w14:textId="77777777" w:rsidR="002F7D4A" w:rsidRDefault="002F7D4A" w:rsidP="002F7D4A">
      <w:pPr>
        <w:pStyle w:val="afff3"/>
        <w:ind w:firstLine="0"/>
      </w:pPr>
    </w:p>
    <w:p w14:paraId="128E893C" w14:textId="77777777" w:rsidR="002F7D4A" w:rsidRPr="007C34AB" w:rsidRDefault="002F7D4A" w:rsidP="002F7D4A">
      <w:pPr>
        <w:pStyle w:val="31"/>
        <w:numPr>
          <w:ilvl w:val="3"/>
          <w:numId w:val="15"/>
        </w:numPr>
        <w:ind w:left="851" w:hanging="142"/>
      </w:pPr>
      <w:bookmarkStart w:id="197" w:name="_Toc83815761"/>
      <w:bookmarkStart w:id="198" w:name="_Toc104281180"/>
      <w:r w:rsidRPr="000B4CE9">
        <w:t>Appointment</w:t>
      </w:r>
      <w:bookmarkEnd w:id="197"/>
      <w:bookmarkEnd w:id="198"/>
    </w:p>
    <w:p w14:paraId="01338018" w14:textId="77777777" w:rsidR="002F7D4A" w:rsidRDefault="002F7D4A" w:rsidP="002F7D4A">
      <w:pPr>
        <w:pStyle w:val="affe"/>
      </w:pPr>
      <w:r w:rsidRPr="00EB3804">
        <w:t xml:space="preserve">Ресурс </w:t>
      </w:r>
      <w:r w:rsidRPr="000B4CE9">
        <w:rPr>
          <w:lang w:val="en-US"/>
        </w:rPr>
        <w:t>Appointment</w:t>
      </w:r>
      <w:r w:rsidRPr="00EB3804">
        <w:t xml:space="preserve"> </w:t>
      </w:r>
      <w:r w:rsidRPr="00FD74F4">
        <w:t>предназначен для передачи данных о записи на приём (статус записи на приём, данные об услугах, на которые произведена запись, дата осуществления записи на приём).</w:t>
      </w:r>
    </w:p>
    <w:p w14:paraId="2FC5BC29" w14:textId="77777777" w:rsidR="002F7D4A" w:rsidRPr="00EB3804" w:rsidRDefault="002F7D4A" w:rsidP="002F7D4A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121610 \h  \* MERGEFORMAT </w:instrText>
      </w:r>
      <w:r>
        <w:fldChar w:fldCharType="separate"/>
      </w:r>
      <w:r w:rsidRPr="00A84951">
        <w:t>Таблиц</w:t>
      </w:r>
      <w:r>
        <w:t>е</w:t>
      </w:r>
      <w:r w:rsidRPr="00A84951">
        <w:t xml:space="preserve"> 36</w:t>
      </w:r>
      <w:r>
        <w:fldChar w:fldCharType="end"/>
      </w:r>
      <w:r>
        <w:t xml:space="preserve"> представлено описание параметров ресурса </w:t>
      </w:r>
      <w:r w:rsidRPr="000B4CE9">
        <w:rPr>
          <w:lang w:val="en-US"/>
        </w:rPr>
        <w:t>Appointm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4FD04783" w14:textId="77777777" w:rsidR="002F7D4A" w:rsidRPr="00A84951" w:rsidRDefault="002F7D4A" w:rsidP="002F7D4A">
      <w:pPr>
        <w:pStyle w:val="ad"/>
        <w:jc w:val="left"/>
      </w:pPr>
      <w:bookmarkStart w:id="199" w:name="_Ref48121610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6</w:t>
      </w:r>
      <w:r w:rsidRPr="00F636EB">
        <w:fldChar w:fldCharType="end"/>
      </w:r>
      <w:bookmarkEnd w:id="199"/>
      <w:r w:rsidRPr="00F636EB">
        <w:t xml:space="preserve"> - </w:t>
      </w:r>
      <w:r>
        <w:t xml:space="preserve">Параметры ресурса </w:t>
      </w:r>
      <w:r w:rsidRPr="00ED5B1D">
        <w:t>Appointm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2F7D4A" w:rsidRPr="00C9379F" w14:paraId="17B457CA" w14:textId="77777777" w:rsidTr="006B6784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04545109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31B5795F" w14:textId="77777777" w:rsidR="002F7D4A" w:rsidRPr="00BC6E8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19FE06B5" w14:textId="77777777" w:rsidR="002F7D4A" w:rsidRPr="00B171E7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41541563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51C54351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F7D4A" w:rsidRPr="009538A8" w14:paraId="1C29A627" w14:textId="77777777" w:rsidTr="006B6784">
        <w:tc>
          <w:tcPr>
            <w:tcW w:w="704" w:type="dxa"/>
          </w:tcPr>
          <w:p w14:paraId="7C98A04B" w14:textId="77777777" w:rsidR="002F7D4A" w:rsidRPr="00EB7225" w:rsidRDefault="002F7D4A" w:rsidP="003A053D">
            <w:pPr>
              <w:pStyle w:val="afff"/>
              <w:numPr>
                <w:ilvl w:val="0"/>
                <w:numId w:val="78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64A5B21" w14:textId="77777777" w:rsidR="002F7D4A" w:rsidRPr="00763C97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6D96BA75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4A7C008E" w14:textId="77777777" w:rsidR="002F7D4A" w:rsidRPr="009538A8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122E30B7" w14:textId="77777777" w:rsidR="002F7D4A" w:rsidRPr="00763C97" w:rsidRDefault="002F7D4A" w:rsidP="002F7D4A">
            <w:pPr>
              <w:pStyle w:val="afff"/>
              <w:spacing w:after="0"/>
            </w:pPr>
            <w:r>
              <w:t xml:space="preserve">Идентификатор ресурса </w:t>
            </w:r>
            <w:r w:rsidRPr="00592C83">
              <w:t>Appointment</w:t>
            </w:r>
            <w:r w:rsidRPr="00763C97">
              <w:t>.</w:t>
            </w:r>
          </w:p>
          <w:p w14:paraId="110F89E4" w14:textId="77777777" w:rsidR="002F7D4A" w:rsidRPr="009538A8" w:rsidRDefault="002F7D4A" w:rsidP="002F7D4A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F7D4A" w:rsidRPr="009538A8" w14:paraId="52ABF049" w14:textId="77777777" w:rsidTr="006B6784">
        <w:tc>
          <w:tcPr>
            <w:tcW w:w="704" w:type="dxa"/>
          </w:tcPr>
          <w:p w14:paraId="04D7F419" w14:textId="77777777" w:rsidR="002F7D4A" w:rsidRPr="00EB7225" w:rsidRDefault="002F7D4A" w:rsidP="003A053D">
            <w:pPr>
              <w:pStyle w:val="afff"/>
              <w:numPr>
                <w:ilvl w:val="0"/>
                <w:numId w:val="78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6BBC12F5" w14:textId="77777777" w:rsidR="002F7D4A" w:rsidRPr="0039525B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12468">
              <w:rPr>
                <w:lang w:val="en-US"/>
              </w:rPr>
              <w:t>extension</w:t>
            </w:r>
          </w:p>
        </w:tc>
        <w:tc>
          <w:tcPr>
            <w:tcW w:w="1418" w:type="dxa"/>
          </w:tcPr>
          <w:p w14:paraId="293043D5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BA6FB8D" w14:textId="77777777" w:rsidR="002F7D4A" w:rsidRPr="0039525B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100D1A68" w14:textId="77777777" w:rsidR="002F7D4A" w:rsidRDefault="002F7D4A" w:rsidP="002F7D4A">
            <w:pPr>
              <w:pStyle w:val="afff"/>
              <w:spacing w:after="0"/>
            </w:pPr>
            <w:r w:rsidRPr="00592EB1">
              <w:t>Признак жителя города или села</w:t>
            </w:r>
            <w:r>
              <w:t xml:space="preserve"> (</w:t>
            </w:r>
            <w:r w:rsidRPr="00592EB1">
              <w:t>«Признак жителя города или села», OID 1.2.643.5.1.13.13.11.1042</w:t>
            </w:r>
            <w:r>
              <w:t>).</w:t>
            </w:r>
          </w:p>
          <w:p w14:paraId="61BAB483" w14:textId="77777777" w:rsidR="002F7D4A" w:rsidRPr="00BC6E8A" w:rsidRDefault="002F7D4A" w:rsidP="002F7D4A">
            <w:pPr>
              <w:pStyle w:val="afff"/>
              <w:spacing w:after="0"/>
            </w:pPr>
            <w:r>
              <w:t>Указывается только при переводе записи в статус «</w:t>
            </w:r>
            <w:r w:rsidRPr="00E12468">
              <w:t>fulfilled</w:t>
            </w:r>
            <w:r>
              <w:t>»</w:t>
            </w:r>
          </w:p>
        </w:tc>
      </w:tr>
      <w:tr w:rsidR="002F7D4A" w:rsidRPr="009538A8" w14:paraId="4D881CBD" w14:textId="77777777" w:rsidTr="006B6784">
        <w:tc>
          <w:tcPr>
            <w:tcW w:w="704" w:type="dxa"/>
          </w:tcPr>
          <w:p w14:paraId="292E1389" w14:textId="77777777" w:rsidR="002F7D4A" w:rsidRPr="000A2D15" w:rsidRDefault="002F7D4A" w:rsidP="003A053D">
            <w:pPr>
              <w:pStyle w:val="afff"/>
              <w:numPr>
                <w:ilvl w:val="1"/>
                <w:numId w:val="7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67B041A3" w14:textId="77777777" w:rsidR="002F7D4A" w:rsidRPr="00BC6E8A" w:rsidRDefault="002F7D4A" w:rsidP="002F7D4A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E12468">
              <w:t>url</w:t>
            </w:r>
          </w:p>
        </w:tc>
        <w:tc>
          <w:tcPr>
            <w:tcW w:w="1418" w:type="dxa"/>
          </w:tcPr>
          <w:p w14:paraId="6FD3065E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DA84388" w14:textId="77777777" w:rsidR="002F7D4A" w:rsidRPr="007272B3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0B3363CB" w14:textId="77777777" w:rsidR="002F7D4A" w:rsidRPr="00867C35" w:rsidRDefault="002F7D4A" w:rsidP="002F7D4A">
            <w:pPr>
              <w:pStyle w:val="afff"/>
              <w:spacing w:after="0"/>
            </w:pPr>
            <w:r>
              <w:t>Передаётся значение «</w:t>
            </w:r>
            <w:r w:rsidRPr="00E12468">
              <w:rPr>
                <w:lang w:val="en-US"/>
              </w:rPr>
              <w:t>urn:oid:1.2.643.2.69.1.100.1</w:t>
            </w:r>
            <w:r>
              <w:t>»</w:t>
            </w:r>
          </w:p>
        </w:tc>
      </w:tr>
      <w:tr w:rsidR="002F7D4A" w:rsidRPr="009538A8" w14:paraId="1BD5D141" w14:textId="77777777" w:rsidTr="006B6784">
        <w:tc>
          <w:tcPr>
            <w:tcW w:w="704" w:type="dxa"/>
          </w:tcPr>
          <w:p w14:paraId="79C36F20" w14:textId="77777777" w:rsidR="002F7D4A" w:rsidRPr="000A2D15" w:rsidRDefault="002F7D4A" w:rsidP="003A053D">
            <w:pPr>
              <w:pStyle w:val="afff"/>
              <w:numPr>
                <w:ilvl w:val="1"/>
                <w:numId w:val="7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598B111D" w14:textId="77777777" w:rsidR="002F7D4A" w:rsidRPr="00BC6E8A" w:rsidRDefault="002F7D4A" w:rsidP="002F7D4A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system</w:t>
            </w:r>
          </w:p>
        </w:tc>
        <w:tc>
          <w:tcPr>
            <w:tcW w:w="1418" w:type="dxa"/>
          </w:tcPr>
          <w:p w14:paraId="471C745B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9A89356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432920A2" w14:textId="77777777" w:rsidR="002F7D4A" w:rsidRPr="00EB7225" w:rsidRDefault="002F7D4A" w:rsidP="002F7D4A">
            <w:pPr>
              <w:pStyle w:val="afff"/>
              <w:spacing w:after="0"/>
            </w:pPr>
            <w:r>
              <w:t>Передаётся значение «</w:t>
            </w:r>
            <w:r w:rsidRPr="00592EB1">
              <w:rPr>
                <w:lang w:val="en-US"/>
              </w:rPr>
              <w:t>urn:oid:1.2.643.5.1.13.13.11.1042</w:t>
            </w:r>
            <w:r>
              <w:t>»</w:t>
            </w:r>
          </w:p>
        </w:tc>
      </w:tr>
      <w:tr w:rsidR="002F7D4A" w:rsidRPr="009538A8" w14:paraId="56370A3E" w14:textId="77777777" w:rsidTr="006B6784">
        <w:tc>
          <w:tcPr>
            <w:tcW w:w="704" w:type="dxa"/>
          </w:tcPr>
          <w:p w14:paraId="74C95B64" w14:textId="77777777" w:rsidR="002F7D4A" w:rsidRPr="000A2D15" w:rsidRDefault="002F7D4A" w:rsidP="003A053D">
            <w:pPr>
              <w:pStyle w:val="afff"/>
              <w:numPr>
                <w:ilvl w:val="1"/>
                <w:numId w:val="7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6BC3EEAE" w14:textId="77777777" w:rsidR="002F7D4A" w:rsidRPr="00BC6E8A" w:rsidRDefault="002F7D4A" w:rsidP="002F7D4A">
            <w:pPr>
              <w:pStyle w:val="afff"/>
              <w:spacing w:after="0"/>
            </w:pPr>
            <w:r w:rsidRPr="00E12468">
              <w:rPr>
                <w:lang w:val="en-US"/>
              </w:rPr>
              <w:t>extension</w:t>
            </w:r>
            <w:r w:rsidRPr="00BC6E8A">
              <w:t>.</w:t>
            </w:r>
            <w:r w:rsidRPr="00592EB1">
              <w:t>valueCodeableConcept</w:t>
            </w:r>
            <w:r>
              <w:t>.</w:t>
            </w:r>
            <w:r w:rsidRPr="00592EB1">
              <w:t>coding</w:t>
            </w:r>
            <w:r>
              <w:t>.</w:t>
            </w:r>
            <w:r w:rsidRPr="00592EB1">
              <w:t>code</w:t>
            </w:r>
          </w:p>
        </w:tc>
        <w:tc>
          <w:tcPr>
            <w:tcW w:w="1418" w:type="dxa"/>
          </w:tcPr>
          <w:p w14:paraId="56A88404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9DD8292" w14:textId="77777777" w:rsidR="002F7D4A" w:rsidRPr="00EB7225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61E6CAD7" w14:textId="77777777" w:rsidR="002F7D4A" w:rsidRDefault="002F7D4A" w:rsidP="002F7D4A">
            <w:pPr>
              <w:pStyle w:val="afff"/>
              <w:spacing w:after="0"/>
              <w:rPr>
                <w:highlight w:val="green"/>
              </w:rPr>
            </w:pPr>
            <w:r>
              <w:t xml:space="preserve">Передаётся код из справочника </w:t>
            </w:r>
            <w:r w:rsidRPr="00592EB1">
              <w:t>«Признак жителя города или села»</w:t>
            </w:r>
            <w:r>
              <w:t xml:space="preserve"> (</w:t>
            </w:r>
            <w:r w:rsidRPr="00592EB1">
              <w:t>OID 1.2.643.5.1.13.13.11.1042</w:t>
            </w:r>
            <w:r>
              <w:t>):</w:t>
            </w:r>
          </w:p>
          <w:p w14:paraId="6E0095F6" w14:textId="77777777" w:rsidR="002F7D4A" w:rsidRPr="00592EB1" w:rsidRDefault="002F7D4A" w:rsidP="003A053D">
            <w:pPr>
              <w:pStyle w:val="afff"/>
              <w:numPr>
                <w:ilvl w:val="0"/>
                <w:numId w:val="48"/>
              </w:numPr>
              <w:spacing w:after="0"/>
            </w:pPr>
            <w:r w:rsidRPr="00592EB1">
              <w:t>1 - Город;</w:t>
            </w:r>
          </w:p>
          <w:p w14:paraId="2785E1E0" w14:textId="77777777" w:rsidR="002F7D4A" w:rsidRDefault="002F7D4A" w:rsidP="003A053D">
            <w:pPr>
              <w:pStyle w:val="afff"/>
              <w:numPr>
                <w:ilvl w:val="0"/>
                <w:numId w:val="48"/>
              </w:numPr>
              <w:spacing w:after="0"/>
            </w:pPr>
            <w:r w:rsidRPr="00592EB1">
              <w:t>2 – Село.</w:t>
            </w:r>
          </w:p>
        </w:tc>
      </w:tr>
      <w:tr w:rsidR="002F7D4A" w:rsidRPr="009538A8" w14:paraId="500967D5" w14:textId="77777777" w:rsidTr="006B6784">
        <w:tc>
          <w:tcPr>
            <w:tcW w:w="704" w:type="dxa"/>
          </w:tcPr>
          <w:p w14:paraId="1890CB63" w14:textId="77777777" w:rsidR="002F7D4A" w:rsidRPr="00EB7225" w:rsidRDefault="002F7D4A" w:rsidP="003A053D">
            <w:pPr>
              <w:pStyle w:val="afff"/>
              <w:numPr>
                <w:ilvl w:val="0"/>
                <w:numId w:val="78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5D746CC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2EC3AB92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399C101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5C8E0958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Идентификатор</w:t>
            </w:r>
            <w:r>
              <w:t xml:space="preserve"> ресурса </w:t>
            </w:r>
            <w:r w:rsidRPr="00592C83">
              <w:t>Appointment</w:t>
            </w:r>
            <w:r>
              <w:t xml:space="preserve"> в МИС МО</w:t>
            </w:r>
          </w:p>
        </w:tc>
      </w:tr>
      <w:tr w:rsidR="002F7D4A" w:rsidRPr="009538A8" w14:paraId="46F921B4" w14:textId="77777777" w:rsidTr="006B6784">
        <w:tc>
          <w:tcPr>
            <w:tcW w:w="704" w:type="dxa"/>
          </w:tcPr>
          <w:p w14:paraId="13E141AE" w14:textId="77777777" w:rsidR="002F7D4A" w:rsidRPr="00EB7225" w:rsidRDefault="002F7D4A" w:rsidP="003A053D">
            <w:pPr>
              <w:pStyle w:val="afff"/>
              <w:numPr>
                <w:ilvl w:val="0"/>
                <w:numId w:val="78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43A167E2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221B215F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5DBEBF1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60F73964" w14:textId="77777777" w:rsidR="002F7D4A" w:rsidRDefault="002F7D4A" w:rsidP="002F7D4A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07619E0E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BC6E8A">
              <w:t>1.2.643.5.1.13.2.7.100.5</w:t>
            </w:r>
            <w:r>
              <w:t>» (код для идентификатора в МИС)</w:t>
            </w:r>
          </w:p>
        </w:tc>
      </w:tr>
      <w:tr w:rsidR="002F7D4A" w:rsidRPr="009538A8" w14:paraId="4EC19B4D" w14:textId="77777777" w:rsidTr="006B6784">
        <w:tc>
          <w:tcPr>
            <w:tcW w:w="704" w:type="dxa"/>
          </w:tcPr>
          <w:p w14:paraId="5E8ECD15" w14:textId="77777777" w:rsidR="002F7D4A" w:rsidRPr="00EB7225" w:rsidRDefault="002F7D4A" w:rsidP="003A053D">
            <w:pPr>
              <w:pStyle w:val="afff"/>
              <w:numPr>
                <w:ilvl w:val="0"/>
                <w:numId w:val="78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75E7E8A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6F293ACA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BC13C3D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5F30B684" w14:textId="77777777" w:rsidR="002F7D4A" w:rsidRDefault="002F7D4A" w:rsidP="002F7D4A">
            <w:pPr>
              <w:pStyle w:val="afff"/>
              <w:spacing w:after="0"/>
            </w:pPr>
            <w:r w:rsidRPr="00EB3804">
              <w:t>Значение</w:t>
            </w:r>
            <w:r>
              <w:t xml:space="preserve"> идентификатора</w:t>
            </w:r>
            <w:r w:rsidRPr="00EB3804">
              <w:t xml:space="preserve"> </w:t>
            </w:r>
            <w:r>
              <w:t xml:space="preserve">ресурса </w:t>
            </w:r>
            <w:r w:rsidRPr="00592C83">
              <w:t>Appointment</w:t>
            </w:r>
            <w:r>
              <w:t xml:space="preserve"> в МИС МО.</w:t>
            </w:r>
          </w:p>
          <w:p w14:paraId="6AD6D54B" w14:textId="77777777" w:rsidR="002F7D4A" w:rsidRPr="00EB7225" w:rsidRDefault="002F7D4A" w:rsidP="002F7D4A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2F7D4A" w:rsidRPr="009538A8" w14:paraId="2BB15FD0" w14:textId="77777777" w:rsidTr="006B6784">
        <w:tc>
          <w:tcPr>
            <w:tcW w:w="704" w:type="dxa"/>
          </w:tcPr>
          <w:p w14:paraId="746FB8F4" w14:textId="77777777" w:rsidR="002F7D4A" w:rsidRPr="00EB7225" w:rsidRDefault="002F7D4A" w:rsidP="003A053D">
            <w:pPr>
              <w:pStyle w:val="afff"/>
              <w:numPr>
                <w:ilvl w:val="0"/>
                <w:numId w:val="78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D175CA0" w14:textId="77777777" w:rsidR="002F7D4A" w:rsidRPr="0039525B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D5B1D"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04496D3A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0FEFEA5E" w14:textId="77777777" w:rsidR="002F7D4A" w:rsidRPr="0039525B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01FED6A5" w14:textId="77777777" w:rsidR="002F7D4A" w:rsidRDefault="002F7D4A" w:rsidP="002F7D4A">
            <w:pPr>
              <w:pStyle w:val="afff"/>
              <w:spacing w:after="0"/>
            </w:pPr>
            <w:r>
              <w:t>Статус записи на приём.</w:t>
            </w:r>
          </w:p>
          <w:p w14:paraId="287D17CA" w14:textId="77777777" w:rsidR="002F7D4A" w:rsidRPr="00826BFA" w:rsidRDefault="002F7D4A" w:rsidP="003A053D">
            <w:pPr>
              <w:pStyle w:val="afff"/>
              <w:numPr>
                <w:ilvl w:val="0"/>
                <w:numId w:val="47"/>
              </w:numPr>
              <w:spacing w:after="0"/>
            </w:pPr>
            <w:r w:rsidRPr="00CD29BF">
              <w:t>booked</w:t>
            </w:r>
            <w:r w:rsidRPr="00471BC7">
              <w:t xml:space="preserve"> </w:t>
            </w:r>
            <w:r>
              <w:t>- Запись оформлена</w:t>
            </w:r>
          </w:p>
          <w:p w14:paraId="62065B6D" w14:textId="77777777" w:rsidR="002F7D4A" w:rsidRDefault="002F7D4A" w:rsidP="003A053D">
            <w:pPr>
              <w:pStyle w:val="afff"/>
              <w:numPr>
                <w:ilvl w:val="0"/>
                <w:numId w:val="47"/>
              </w:numPr>
              <w:spacing w:after="0"/>
            </w:pPr>
            <w:r w:rsidRPr="00CD5D06">
              <w:t xml:space="preserve">fulfilled - Посещение состоялось </w:t>
            </w:r>
          </w:p>
          <w:p w14:paraId="28EE5A89" w14:textId="77777777" w:rsidR="002F7D4A" w:rsidRDefault="002F7D4A" w:rsidP="003A053D">
            <w:pPr>
              <w:pStyle w:val="afff"/>
              <w:numPr>
                <w:ilvl w:val="0"/>
                <w:numId w:val="47"/>
              </w:numPr>
              <w:spacing w:after="0"/>
            </w:pPr>
            <w:r w:rsidRPr="00CD5D06">
              <w:t>noshow - Пациент не явился</w:t>
            </w:r>
          </w:p>
          <w:p w14:paraId="5B140FDC" w14:textId="77777777" w:rsidR="002F7D4A" w:rsidRPr="00A84951" w:rsidRDefault="002F7D4A" w:rsidP="003A053D">
            <w:pPr>
              <w:pStyle w:val="afff"/>
              <w:numPr>
                <w:ilvl w:val="0"/>
                <w:numId w:val="47"/>
              </w:numPr>
              <w:spacing w:after="0"/>
            </w:pPr>
            <w:r w:rsidRPr="00A84951">
              <w:t>cancelled - Запись отменена</w:t>
            </w:r>
          </w:p>
        </w:tc>
      </w:tr>
      <w:tr w:rsidR="002F7D4A" w:rsidRPr="009538A8" w14:paraId="2593270D" w14:textId="77777777" w:rsidTr="006B6784">
        <w:tc>
          <w:tcPr>
            <w:tcW w:w="704" w:type="dxa"/>
          </w:tcPr>
          <w:p w14:paraId="4EB56FD3" w14:textId="77777777" w:rsidR="002F7D4A" w:rsidRPr="000A2D15" w:rsidRDefault="002F7D4A" w:rsidP="003A053D">
            <w:pPr>
              <w:pStyle w:val="afff"/>
              <w:numPr>
                <w:ilvl w:val="0"/>
                <w:numId w:val="78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18FD383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453F58">
              <w:t>serviceType</w:t>
            </w:r>
          </w:p>
        </w:tc>
        <w:tc>
          <w:tcPr>
            <w:tcW w:w="1418" w:type="dxa"/>
          </w:tcPr>
          <w:p w14:paraId="25B2049C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39679B1B" w14:textId="77777777" w:rsidR="002F7D4A" w:rsidRPr="00EB3804" w:rsidRDefault="002F7D4A" w:rsidP="002F7D4A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56B62AC2" w14:textId="77777777" w:rsidR="002F7D4A" w:rsidRPr="000F1733" w:rsidRDefault="002F7D4A" w:rsidP="002F7D4A">
            <w:pPr>
              <w:pStyle w:val="afff"/>
              <w:spacing w:after="0"/>
            </w:pPr>
            <w:r w:rsidRPr="00453F58">
              <w:t>Информация об услуг</w:t>
            </w:r>
            <w:r>
              <w:t>ах</w:t>
            </w:r>
            <w:r w:rsidRPr="00453F58">
              <w:t>, на котор</w:t>
            </w:r>
            <w:r>
              <w:t>ые</w:t>
            </w:r>
            <w:r w:rsidRPr="00453F58">
              <w:t xml:space="preserve"> произведена запись</w:t>
            </w:r>
            <w:r>
              <w:t xml:space="preserve"> (по </w:t>
            </w:r>
            <w:r w:rsidRPr="00453F58">
              <w:t>справочник</w:t>
            </w:r>
            <w:r>
              <w:t>у</w:t>
            </w:r>
            <w:r w:rsidRPr="00453F58">
              <w:t xml:space="preserve"> «Номенклатура медицинских услуг» </w:t>
            </w:r>
            <w:hyperlink r:id="rId41" w:anchor="!/refbook/1.2.643.5.1.13.13.11.1070" w:history="1">
              <w:r w:rsidRPr="00453F58">
                <w:t>1.2.643.5.1.13.13.11.1070</w:t>
              </w:r>
            </w:hyperlink>
            <w:r>
              <w:t>)</w:t>
            </w:r>
          </w:p>
        </w:tc>
      </w:tr>
      <w:tr w:rsidR="002F7D4A" w:rsidRPr="009538A8" w14:paraId="660C8F2C" w14:textId="77777777" w:rsidTr="006B6784">
        <w:tc>
          <w:tcPr>
            <w:tcW w:w="704" w:type="dxa"/>
          </w:tcPr>
          <w:p w14:paraId="194DD7A5" w14:textId="77777777" w:rsidR="002F7D4A" w:rsidRPr="000A2D15" w:rsidRDefault="002F7D4A" w:rsidP="003A053D">
            <w:pPr>
              <w:pStyle w:val="afff"/>
              <w:numPr>
                <w:ilvl w:val="1"/>
                <w:numId w:val="7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5A569813" w14:textId="77777777" w:rsidR="002F7D4A" w:rsidRPr="007F6A51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47150784" w14:textId="77777777" w:rsidR="002F7D4A" w:rsidRPr="00453F58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0CCE1B0A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59EFF811" w14:textId="77777777" w:rsidR="002F7D4A" w:rsidRPr="00EB3804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 w:rsidRPr="00453F58">
              <w:t>urn:oid:1.2.643.5.1.13.13.11.1070</w:t>
            </w:r>
            <w:r>
              <w:t>»</w:t>
            </w:r>
          </w:p>
        </w:tc>
      </w:tr>
      <w:tr w:rsidR="002F7D4A" w:rsidRPr="009538A8" w14:paraId="7958E3E5" w14:textId="77777777" w:rsidTr="006B6784">
        <w:tc>
          <w:tcPr>
            <w:tcW w:w="704" w:type="dxa"/>
          </w:tcPr>
          <w:p w14:paraId="0ADD7383" w14:textId="77777777" w:rsidR="002F7D4A" w:rsidRPr="000A2D15" w:rsidRDefault="002F7D4A" w:rsidP="003A053D">
            <w:pPr>
              <w:pStyle w:val="afff"/>
              <w:numPr>
                <w:ilvl w:val="1"/>
                <w:numId w:val="7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6CA52AF9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176E901D" w14:textId="77777777" w:rsidR="002F7D4A" w:rsidRPr="00453F58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079B738B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71AC4827" w14:textId="77777777" w:rsidR="002F7D4A" w:rsidRPr="00471BC7" w:rsidRDefault="002F7D4A" w:rsidP="002F7D4A">
            <w:pPr>
              <w:pStyle w:val="afff"/>
              <w:spacing w:after="0"/>
            </w:pPr>
            <w:r>
              <w:t xml:space="preserve">Указывается </w:t>
            </w:r>
            <w:r w:rsidRPr="00453F58">
              <w:t xml:space="preserve">код из справочника «Номенклатура медицинских услуг» </w:t>
            </w:r>
            <w:hyperlink r:id="rId42" w:anchor="!/refbook/1.2.643.5.1.13.13.11.1070" w:history="1">
              <w:r w:rsidRPr="00453F58">
                <w:t>1.2.643.5.1.13.13.11.1070</w:t>
              </w:r>
            </w:hyperlink>
          </w:p>
        </w:tc>
      </w:tr>
      <w:tr w:rsidR="002F7D4A" w:rsidRPr="009538A8" w14:paraId="0410DA7D" w14:textId="77777777" w:rsidTr="006B6784">
        <w:tc>
          <w:tcPr>
            <w:tcW w:w="704" w:type="dxa"/>
          </w:tcPr>
          <w:p w14:paraId="622BBF67" w14:textId="77777777" w:rsidR="002F7D4A" w:rsidRPr="000A2D15" w:rsidRDefault="002F7D4A" w:rsidP="003A053D">
            <w:pPr>
              <w:pStyle w:val="afff"/>
              <w:numPr>
                <w:ilvl w:val="0"/>
                <w:numId w:val="78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435AABF5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12468">
              <w:t>appointmentType</w:t>
            </w:r>
          </w:p>
        </w:tc>
        <w:tc>
          <w:tcPr>
            <w:tcW w:w="1418" w:type="dxa"/>
          </w:tcPr>
          <w:p w14:paraId="0883B22B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3F56DF22" w14:textId="77777777" w:rsidR="002F7D4A" w:rsidRPr="00EB3804" w:rsidRDefault="002F7D4A" w:rsidP="002F7D4A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02BAE815" w14:textId="77777777" w:rsidR="002F7D4A" w:rsidRDefault="002F7D4A" w:rsidP="002F7D4A">
            <w:pPr>
              <w:pStyle w:val="afff"/>
              <w:spacing w:after="0"/>
            </w:pPr>
            <w:r w:rsidRPr="00E12468">
              <w:t>Причина приёма</w:t>
            </w:r>
            <w:r>
              <w:t>.</w:t>
            </w:r>
          </w:p>
          <w:p w14:paraId="5766211B" w14:textId="77777777" w:rsidR="002F7D4A" w:rsidRPr="000F1733" w:rsidRDefault="002F7D4A" w:rsidP="002F7D4A">
            <w:pPr>
              <w:pStyle w:val="afff"/>
              <w:spacing w:after="0"/>
            </w:pPr>
            <w:r>
              <w:t>Указывается только при переводе записи в статус «</w:t>
            </w:r>
            <w:r w:rsidRPr="00E12468">
              <w:t>fulfilled</w:t>
            </w:r>
            <w:r>
              <w:t>»</w:t>
            </w:r>
          </w:p>
        </w:tc>
      </w:tr>
      <w:tr w:rsidR="002F7D4A" w:rsidRPr="009538A8" w14:paraId="3CAA75E6" w14:textId="77777777" w:rsidTr="006B6784">
        <w:tc>
          <w:tcPr>
            <w:tcW w:w="704" w:type="dxa"/>
          </w:tcPr>
          <w:p w14:paraId="159A9114" w14:textId="77777777" w:rsidR="002F7D4A" w:rsidRPr="000A2D15" w:rsidRDefault="002F7D4A" w:rsidP="003A053D">
            <w:pPr>
              <w:pStyle w:val="afff"/>
              <w:numPr>
                <w:ilvl w:val="1"/>
                <w:numId w:val="7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65BC716C" w14:textId="77777777" w:rsidR="002F7D4A" w:rsidRPr="007F6A51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09582F2E" w14:textId="77777777" w:rsidR="002F7D4A" w:rsidRPr="005B2ECE" w:rsidRDefault="002F7D4A" w:rsidP="002F7D4A">
            <w:pPr>
              <w:pStyle w:val="afff"/>
              <w:spacing w:after="0"/>
            </w:pPr>
            <w:r w:rsidRPr="00EB3804">
              <w:t>1..</w:t>
            </w:r>
            <w:r>
              <w:t>1</w:t>
            </w:r>
          </w:p>
        </w:tc>
        <w:tc>
          <w:tcPr>
            <w:tcW w:w="1134" w:type="dxa"/>
          </w:tcPr>
          <w:p w14:paraId="17169D41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599B7A2A" w14:textId="77777777" w:rsidR="002F7D4A" w:rsidRPr="00EB3804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 w:rsidRPr="00E12468">
              <w:t>http://terminology.hl7.org/CodeSystem/v2-0276</w:t>
            </w:r>
            <w:r>
              <w:t>»</w:t>
            </w:r>
          </w:p>
        </w:tc>
      </w:tr>
      <w:tr w:rsidR="002F7D4A" w:rsidRPr="009538A8" w14:paraId="51D2B20E" w14:textId="77777777" w:rsidTr="006B6784">
        <w:tc>
          <w:tcPr>
            <w:tcW w:w="704" w:type="dxa"/>
          </w:tcPr>
          <w:p w14:paraId="7279CDD2" w14:textId="77777777" w:rsidR="002F7D4A" w:rsidRPr="000A2D15" w:rsidRDefault="002F7D4A" w:rsidP="003A053D">
            <w:pPr>
              <w:pStyle w:val="afff"/>
              <w:numPr>
                <w:ilvl w:val="1"/>
                <w:numId w:val="7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45D9E641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536313EB" w14:textId="77777777" w:rsidR="002F7D4A" w:rsidRPr="005B2ECE" w:rsidRDefault="002F7D4A" w:rsidP="002F7D4A">
            <w:pPr>
              <w:pStyle w:val="afff"/>
              <w:spacing w:after="0"/>
            </w:pPr>
            <w:r w:rsidRPr="00EB3804">
              <w:t>1..</w:t>
            </w:r>
            <w:r>
              <w:t>1</w:t>
            </w:r>
          </w:p>
        </w:tc>
        <w:tc>
          <w:tcPr>
            <w:tcW w:w="1134" w:type="dxa"/>
          </w:tcPr>
          <w:p w14:paraId="1B000314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6A82CE89" w14:textId="77777777" w:rsidR="002F7D4A" w:rsidRDefault="002F7D4A" w:rsidP="003A053D">
            <w:pPr>
              <w:pStyle w:val="afff"/>
              <w:numPr>
                <w:ilvl w:val="0"/>
                <w:numId w:val="49"/>
              </w:numPr>
              <w:spacing w:after="0"/>
            </w:pPr>
            <w:r w:rsidRPr="005B2ECE">
              <w:t xml:space="preserve">ROUTINE - Заболевание </w:t>
            </w:r>
          </w:p>
          <w:p w14:paraId="373A476B" w14:textId="77777777" w:rsidR="002F7D4A" w:rsidRPr="00471BC7" w:rsidRDefault="002F7D4A" w:rsidP="003A053D">
            <w:pPr>
              <w:pStyle w:val="afff"/>
              <w:numPr>
                <w:ilvl w:val="0"/>
                <w:numId w:val="49"/>
              </w:numPr>
              <w:spacing w:after="0"/>
            </w:pPr>
            <w:r w:rsidRPr="005B2ECE">
              <w:t>CHECKUP - Профилактический прием</w:t>
            </w:r>
          </w:p>
        </w:tc>
      </w:tr>
      <w:tr w:rsidR="002F7D4A" w:rsidRPr="009538A8" w14:paraId="00CE47DA" w14:textId="77777777" w:rsidTr="006B6784">
        <w:tc>
          <w:tcPr>
            <w:tcW w:w="704" w:type="dxa"/>
          </w:tcPr>
          <w:p w14:paraId="1B05A94A" w14:textId="77777777" w:rsidR="002F7D4A" w:rsidRPr="000A2D15" w:rsidRDefault="002F7D4A" w:rsidP="003A053D">
            <w:pPr>
              <w:pStyle w:val="afff"/>
              <w:numPr>
                <w:ilvl w:val="0"/>
                <w:numId w:val="78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433C4C6E" w14:textId="77777777" w:rsidR="002F7D4A" w:rsidRPr="00BC6E8A" w:rsidRDefault="002F7D4A" w:rsidP="002F7D4A">
            <w:pPr>
              <w:pStyle w:val="afff"/>
              <w:spacing w:after="0"/>
            </w:pPr>
            <w:r w:rsidRPr="00B71EE1">
              <w:t>supportingInformation</w:t>
            </w:r>
          </w:p>
        </w:tc>
        <w:tc>
          <w:tcPr>
            <w:tcW w:w="1418" w:type="dxa"/>
          </w:tcPr>
          <w:p w14:paraId="7B4CFBE9" w14:textId="77777777" w:rsidR="002F7D4A" w:rsidRPr="005E1F10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536925AF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03D79726" w14:textId="77777777" w:rsidR="002F7D4A" w:rsidRPr="00EB7225" w:rsidRDefault="002F7D4A" w:rsidP="002F7D4A">
            <w:pPr>
              <w:pStyle w:val="afff"/>
              <w:spacing w:after="0"/>
            </w:pPr>
            <w:r w:rsidRPr="00B71EE1">
              <w:t>Ссылка на данные по участнику инф</w:t>
            </w:r>
            <w:r>
              <w:t>ормационного</w:t>
            </w:r>
            <w:r w:rsidRPr="00B71EE1">
              <w:t xml:space="preserve"> взаимодействия</w:t>
            </w:r>
            <w:r>
              <w:t>,</w:t>
            </w:r>
            <w:r w:rsidRPr="00B71EE1">
              <w:t xml:space="preserve"> осуществившего запись на приём</w:t>
            </w:r>
          </w:p>
        </w:tc>
      </w:tr>
      <w:tr w:rsidR="002F7D4A" w:rsidRPr="009538A8" w14:paraId="6629BD2B" w14:textId="77777777" w:rsidTr="006B6784">
        <w:tc>
          <w:tcPr>
            <w:tcW w:w="704" w:type="dxa"/>
          </w:tcPr>
          <w:p w14:paraId="04A72EC5" w14:textId="77777777" w:rsidR="002F7D4A" w:rsidRPr="000A2D15" w:rsidRDefault="002F7D4A" w:rsidP="003A053D">
            <w:pPr>
              <w:pStyle w:val="afff"/>
              <w:numPr>
                <w:ilvl w:val="0"/>
                <w:numId w:val="78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1CB9F45E" w14:textId="77777777" w:rsidR="002F7D4A" w:rsidRPr="00B71EE1" w:rsidRDefault="002F7D4A" w:rsidP="002F7D4A">
            <w:pPr>
              <w:pStyle w:val="afff"/>
              <w:spacing w:after="0"/>
            </w:pPr>
            <w:r w:rsidRPr="00592C83">
              <w:t>start</w:t>
            </w:r>
          </w:p>
        </w:tc>
        <w:tc>
          <w:tcPr>
            <w:tcW w:w="1418" w:type="dxa"/>
          </w:tcPr>
          <w:p w14:paraId="24E06CFC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50C1C7E4" w14:textId="77777777" w:rsidR="002F7D4A" w:rsidRPr="00B71EE1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351E4AD6" w14:textId="77777777" w:rsidR="002F7D4A" w:rsidRPr="00B71EE1" w:rsidRDefault="002F7D4A" w:rsidP="002F7D4A">
            <w:pPr>
              <w:pStyle w:val="afff"/>
              <w:spacing w:after="0"/>
            </w:pPr>
            <w:r w:rsidRPr="00592C83">
              <w:t>Дата и время начала приема</w:t>
            </w:r>
          </w:p>
        </w:tc>
      </w:tr>
      <w:tr w:rsidR="002F7D4A" w:rsidRPr="009538A8" w14:paraId="5C99C9F8" w14:textId="77777777" w:rsidTr="006B6784">
        <w:tc>
          <w:tcPr>
            <w:tcW w:w="704" w:type="dxa"/>
          </w:tcPr>
          <w:p w14:paraId="6A4B1B1F" w14:textId="77777777" w:rsidR="002F7D4A" w:rsidRPr="000A2D15" w:rsidRDefault="002F7D4A" w:rsidP="003A053D">
            <w:pPr>
              <w:pStyle w:val="afff"/>
              <w:numPr>
                <w:ilvl w:val="0"/>
                <w:numId w:val="78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5E5C61CE" w14:textId="77777777" w:rsidR="002F7D4A" w:rsidRPr="00B71EE1" w:rsidRDefault="002F7D4A" w:rsidP="002F7D4A">
            <w:pPr>
              <w:pStyle w:val="afff"/>
              <w:spacing w:after="0"/>
            </w:pPr>
            <w:r w:rsidRPr="00592C83">
              <w:t>end</w:t>
            </w:r>
          </w:p>
        </w:tc>
        <w:tc>
          <w:tcPr>
            <w:tcW w:w="1418" w:type="dxa"/>
          </w:tcPr>
          <w:p w14:paraId="19210B1B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23B3DA89" w14:textId="77777777" w:rsidR="002F7D4A" w:rsidRPr="00B71EE1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45D3776F" w14:textId="77777777" w:rsidR="002F7D4A" w:rsidRPr="00B71EE1" w:rsidRDefault="002F7D4A" w:rsidP="002F7D4A">
            <w:pPr>
              <w:pStyle w:val="afff"/>
              <w:spacing w:after="0"/>
            </w:pPr>
            <w:r w:rsidRPr="00592C83">
              <w:t>Дата и время окончания приема</w:t>
            </w:r>
          </w:p>
        </w:tc>
      </w:tr>
      <w:tr w:rsidR="002F7D4A" w:rsidRPr="009538A8" w14:paraId="69D27230" w14:textId="77777777" w:rsidTr="006B6784">
        <w:tc>
          <w:tcPr>
            <w:tcW w:w="704" w:type="dxa"/>
          </w:tcPr>
          <w:p w14:paraId="12E61779" w14:textId="77777777" w:rsidR="002F7D4A" w:rsidRPr="000A2D15" w:rsidRDefault="002F7D4A" w:rsidP="003A053D">
            <w:pPr>
              <w:pStyle w:val="afff"/>
              <w:numPr>
                <w:ilvl w:val="0"/>
                <w:numId w:val="78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201F3169" w14:textId="77777777" w:rsidR="002F7D4A" w:rsidRPr="00BC6E8A" w:rsidRDefault="002F7D4A" w:rsidP="002F7D4A">
            <w:pPr>
              <w:pStyle w:val="afff"/>
              <w:spacing w:after="0"/>
            </w:pPr>
            <w:r w:rsidRPr="00B71EE1">
              <w:t>slot</w:t>
            </w:r>
          </w:p>
        </w:tc>
        <w:tc>
          <w:tcPr>
            <w:tcW w:w="1418" w:type="dxa"/>
          </w:tcPr>
          <w:p w14:paraId="67B74250" w14:textId="77777777" w:rsidR="002F7D4A" w:rsidRPr="005E1F10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C77E79A" w14:textId="77777777" w:rsidR="002F7D4A" w:rsidRPr="00EB7225" w:rsidRDefault="002F7D4A" w:rsidP="002F7D4A">
            <w:pPr>
              <w:pStyle w:val="afff"/>
              <w:spacing w:after="0"/>
            </w:pPr>
            <w:r w:rsidRPr="00EB3804">
              <w:t>Reference(</w:t>
            </w:r>
            <w:r>
              <w:rPr>
                <w:lang w:val="en-US"/>
              </w:rPr>
              <w:t>Slot</w:t>
            </w:r>
            <w:r w:rsidRPr="00EB3804">
              <w:t>)</w:t>
            </w:r>
          </w:p>
        </w:tc>
        <w:tc>
          <w:tcPr>
            <w:tcW w:w="3827" w:type="dxa"/>
          </w:tcPr>
          <w:p w14:paraId="1EFCF868" w14:textId="77777777" w:rsidR="002F7D4A" w:rsidRPr="00EB7225" w:rsidRDefault="002F7D4A" w:rsidP="002F7D4A">
            <w:pPr>
              <w:pStyle w:val="afff"/>
              <w:spacing w:after="0"/>
            </w:pPr>
            <w:r w:rsidRPr="00B71EE1">
              <w:t>Ссылка на ресурс Slot (талон)</w:t>
            </w:r>
          </w:p>
        </w:tc>
      </w:tr>
      <w:tr w:rsidR="002F7D4A" w:rsidRPr="009538A8" w14:paraId="148F7E54" w14:textId="77777777" w:rsidTr="006B6784">
        <w:tc>
          <w:tcPr>
            <w:tcW w:w="704" w:type="dxa"/>
          </w:tcPr>
          <w:p w14:paraId="4973956C" w14:textId="77777777" w:rsidR="002F7D4A" w:rsidRPr="000A2D15" w:rsidRDefault="002F7D4A" w:rsidP="003A053D">
            <w:pPr>
              <w:pStyle w:val="afff"/>
              <w:numPr>
                <w:ilvl w:val="0"/>
                <w:numId w:val="78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72381EFB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71EE1">
              <w:rPr>
                <w:lang w:val="en-US"/>
              </w:rPr>
              <w:t>created</w:t>
            </w:r>
          </w:p>
        </w:tc>
        <w:tc>
          <w:tcPr>
            <w:tcW w:w="1418" w:type="dxa"/>
          </w:tcPr>
          <w:p w14:paraId="6E097FB6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7D75651F" w14:textId="77777777" w:rsidR="002F7D4A" w:rsidRPr="00B71EE1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1BB547C8" w14:textId="77777777" w:rsidR="002F7D4A" w:rsidRPr="000F1733" w:rsidRDefault="002F7D4A" w:rsidP="002F7D4A">
            <w:pPr>
              <w:pStyle w:val="afff"/>
              <w:spacing w:after="0"/>
            </w:pPr>
            <w:r w:rsidRPr="00B71EE1">
              <w:t>Дата осуществления записи на прием</w:t>
            </w:r>
          </w:p>
        </w:tc>
      </w:tr>
      <w:tr w:rsidR="002F7D4A" w:rsidRPr="009538A8" w14:paraId="63135964" w14:textId="77777777" w:rsidTr="006B6784">
        <w:tc>
          <w:tcPr>
            <w:tcW w:w="704" w:type="dxa"/>
          </w:tcPr>
          <w:p w14:paraId="5FEE189B" w14:textId="77777777" w:rsidR="002F7D4A" w:rsidRPr="000A2D15" w:rsidRDefault="002F7D4A" w:rsidP="003A053D">
            <w:pPr>
              <w:pStyle w:val="afff"/>
              <w:numPr>
                <w:ilvl w:val="0"/>
                <w:numId w:val="78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4C32E613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71EE1">
              <w:t>participant</w:t>
            </w:r>
          </w:p>
        </w:tc>
        <w:tc>
          <w:tcPr>
            <w:tcW w:w="1418" w:type="dxa"/>
          </w:tcPr>
          <w:p w14:paraId="57B132BB" w14:textId="77777777" w:rsidR="002F7D4A" w:rsidRPr="00EB3804" w:rsidRDefault="002F7D4A" w:rsidP="002F7D4A">
            <w:pPr>
              <w:pStyle w:val="afff"/>
              <w:spacing w:after="0"/>
            </w:pPr>
            <w:r>
              <w:t>2</w:t>
            </w:r>
            <w:r w:rsidRPr="00EB3804">
              <w:t>..</w:t>
            </w:r>
            <w:r>
              <w:t>2</w:t>
            </w:r>
          </w:p>
        </w:tc>
        <w:tc>
          <w:tcPr>
            <w:tcW w:w="1134" w:type="dxa"/>
          </w:tcPr>
          <w:p w14:paraId="43F402E1" w14:textId="77777777" w:rsidR="002F7D4A" w:rsidRPr="00EB3804" w:rsidRDefault="002F7D4A" w:rsidP="002F7D4A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031F4E81" w14:textId="77777777" w:rsidR="002F7D4A" w:rsidRPr="000F1733" w:rsidRDefault="002F7D4A" w:rsidP="002F7D4A">
            <w:pPr>
              <w:pStyle w:val="afff"/>
              <w:spacing w:after="0"/>
            </w:pPr>
            <w:r w:rsidRPr="00453F58">
              <w:t xml:space="preserve">Информация об </w:t>
            </w:r>
            <w:r>
              <w:t>участниках оказания услуги (пациент и кабинет/медицинский ресурс)</w:t>
            </w:r>
          </w:p>
        </w:tc>
      </w:tr>
      <w:tr w:rsidR="002F7D4A" w:rsidRPr="00B71EE1" w14:paraId="14FFF982" w14:textId="77777777" w:rsidTr="006B6784">
        <w:tc>
          <w:tcPr>
            <w:tcW w:w="704" w:type="dxa"/>
          </w:tcPr>
          <w:p w14:paraId="785949D0" w14:textId="77777777" w:rsidR="002F7D4A" w:rsidRPr="000A2D15" w:rsidRDefault="002F7D4A" w:rsidP="003A053D">
            <w:pPr>
              <w:pStyle w:val="afff"/>
              <w:numPr>
                <w:ilvl w:val="1"/>
                <w:numId w:val="7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1471A468" w14:textId="77777777" w:rsidR="002F7D4A" w:rsidRPr="007F6A51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71EE1">
              <w:rPr>
                <w:lang w:val="en-US"/>
              </w:rPr>
              <w:t>actor</w:t>
            </w:r>
            <w:r>
              <w:rPr>
                <w:lang w:val="en-US"/>
              </w:rPr>
              <w:t>.</w:t>
            </w:r>
            <w:r w:rsidRPr="00B71EE1">
              <w:rPr>
                <w:lang w:val="en-US"/>
              </w:rPr>
              <w:t>reference</w:t>
            </w:r>
          </w:p>
        </w:tc>
        <w:tc>
          <w:tcPr>
            <w:tcW w:w="1418" w:type="dxa"/>
          </w:tcPr>
          <w:p w14:paraId="66BCD65D" w14:textId="77777777" w:rsidR="002F7D4A" w:rsidRPr="00B71EE1" w:rsidRDefault="002F7D4A" w:rsidP="002F7D4A">
            <w:pPr>
              <w:pStyle w:val="afff"/>
              <w:spacing w:after="0"/>
            </w:pPr>
            <w:r>
              <w:t>1</w:t>
            </w:r>
            <w:r w:rsidRPr="00EB3804">
              <w:t>..</w:t>
            </w:r>
            <w:r>
              <w:t>1</w:t>
            </w:r>
          </w:p>
        </w:tc>
        <w:tc>
          <w:tcPr>
            <w:tcW w:w="1134" w:type="dxa"/>
          </w:tcPr>
          <w:p w14:paraId="75788A8B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Reference(</w:t>
            </w:r>
            <w:r w:rsidRPr="00B71EE1">
              <w:t>Patien</w:t>
            </w:r>
            <w:r>
              <w:rPr>
                <w:lang w:val="en-US"/>
              </w:rPr>
              <w:t>t</w:t>
            </w:r>
            <w:r>
              <w:t xml:space="preserve">, </w:t>
            </w:r>
            <w:r w:rsidRPr="00B71EE1">
              <w:t>Location</w:t>
            </w:r>
            <w:r>
              <w:t xml:space="preserve">, </w:t>
            </w:r>
            <w:r w:rsidRPr="00B71EE1">
              <w:t>PractitionerRole</w:t>
            </w:r>
            <w:r w:rsidRPr="00EB3804">
              <w:t>)</w:t>
            </w:r>
          </w:p>
        </w:tc>
        <w:tc>
          <w:tcPr>
            <w:tcW w:w="3827" w:type="dxa"/>
          </w:tcPr>
          <w:p w14:paraId="2C67F1C1" w14:textId="77777777" w:rsidR="002F7D4A" w:rsidRPr="00FD74F4" w:rsidRDefault="002F7D4A" w:rsidP="002F7D4A">
            <w:pPr>
              <w:pStyle w:val="afff"/>
              <w:spacing w:after="0"/>
            </w:pPr>
            <w:r w:rsidRPr="00B71EE1">
              <w:t>Ссылка</w:t>
            </w:r>
            <w:r w:rsidRPr="00FD74F4">
              <w:t xml:space="preserve"> </w:t>
            </w:r>
            <w:r w:rsidRPr="00B71EE1">
              <w:t>на</w:t>
            </w:r>
            <w:r w:rsidRPr="00FD74F4">
              <w:t xml:space="preserve"> </w:t>
            </w:r>
            <w:r w:rsidRPr="00B71EE1">
              <w:t>ресурс</w:t>
            </w:r>
            <w:r w:rsidRPr="00FD74F4">
              <w:t xml:space="preserve"> </w:t>
            </w:r>
            <w:r w:rsidRPr="00B71EE1">
              <w:rPr>
                <w:lang w:val="en-US"/>
              </w:rPr>
              <w:t>Patien</w:t>
            </w:r>
            <w:r>
              <w:rPr>
                <w:lang w:val="en-US"/>
              </w:rPr>
              <w:t>t</w:t>
            </w:r>
            <w:r w:rsidRPr="00FD74F4">
              <w:t xml:space="preserve"> (</w:t>
            </w:r>
            <w:r>
              <w:t>пациент</w:t>
            </w:r>
            <w:r w:rsidRPr="00FD74F4">
              <w:t>);</w:t>
            </w:r>
          </w:p>
          <w:p w14:paraId="2AB24B50" w14:textId="77777777" w:rsidR="002F7D4A" w:rsidRPr="00B71EE1" w:rsidRDefault="002F7D4A" w:rsidP="002F7D4A">
            <w:pPr>
              <w:pStyle w:val="afff"/>
              <w:spacing w:after="0"/>
            </w:pPr>
            <w:r>
              <w:t>ссылка</w:t>
            </w:r>
            <w:r w:rsidRPr="00B71EE1">
              <w:t xml:space="preserve"> </w:t>
            </w:r>
            <w:r>
              <w:t>на</w:t>
            </w:r>
            <w:r w:rsidRPr="00B71EE1">
              <w:t xml:space="preserve"> </w:t>
            </w:r>
            <w:r>
              <w:t>ресурс</w:t>
            </w:r>
            <w:r w:rsidRPr="00B71EE1">
              <w:t xml:space="preserve"> </w:t>
            </w:r>
            <w:r>
              <w:rPr>
                <w:lang w:val="en-US"/>
              </w:rPr>
              <w:t>Location</w:t>
            </w:r>
            <w:r w:rsidRPr="00B71EE1">
              <w:t xml:space="preserve"> (</w:t>
            </w:r>
            <w:r>
              <w:t>кабинет как мед ресурс</w:t>
            </w:r>
            <w:r w:rsidRPr="00B71EE1">
              <w:t>)</w:t>
            </w:r>
            <w:r>
              <w:t xml:space="preserve"> или ссылка на ресурс </w:t>
            </w:r>
            <w:r w:rsidRPr="00B71EE1">
              <w:rPr>
                <w:lang w:val="en-US"/>
              </w:rPr>
              <w:t>PractitionerRole</w:t>
            </w:r>
            <w:r>
              <w:t xml:space="preserve"> (мед работник как мед ресурс)</w:t>
            </w:r>
          </w:p>
        </w:tc>
      </w:tr>
      <w:tr w:rsidR="002F7D4A" w:rsidRPr="009538A8" w14:paraId="40FB14D8" w14:textId="77777777" w:rsidTr="006B6784">
        <w:tc>
          <w:tcPr>
            <w:tcW w:w="704" w:type="dxa"/>
          </w:tcPr>
          <w:p w14:paraId="3B13A19B" w14:textId="77777777" w:rsidR="002F7D4A" w:rsidRPr="00B71EE1" w:rsidRDefault="002F7D4A" w:rsidP="003A053D">
            <w:pPr>
              <w:pStyle w:val="afff"/>
              <w:numPr>
                <w:ilvl w:val="1"/>
                <w:numId w:val="78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7B2B85AE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71EE1"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4FB46443" w14:textId="77777777" w:rsidR="002F7D4A" w:rsidRPr="00B71EE1" w:rsidRDefault="002F7D4A" w:rsidP="002F7D4A">
            <w:pPr>
              <w:pStyle w:val="afff"/>
              <w:spacing w:after="0"/>
            </w:pPr>
            <w:r>
              <w:t>1</w:t>
            </w:r>
            <w:r w:rsidRPr="00EB3804">
              <w:t>..</w:t>
            </w:r>
            <w:r>
              <w:t>1</w:t>
            </w:r>
          </w:p>
        </w:tc>
        <w:tc>
          <w:tcPr>
            <w:tcW w:w="1134" w:type="dxa"/>
          </w:tcPr>
          <w:p w14:paraId="56774883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3925B231" w14:textId="77777777" w:rsidR="002F7D4A" w:rsidRDefault="002F7D4A" w:rsidP="002F7D4A">
            <w:pPr>
              <w:pStyle w:val="afff"/>
              <w:spacing w:after="0"/>
            </w:pPr>
            <w:r>
              <w:t xml:space="preserve">Статус участника. </w:t>
            </w:r>
          </w:p>
          <w:p w14:paraId="7631CB27" w14:textId="77777777" w:rsidR="002F7D4A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 w:rsidRPr="00B71EE1">
              <w:t>accepted</w:t>
            </w:r>
            <w:r>
              <w:t>» в случае, если пациент/МО не отменял запись</w:t>
            </w:r>
          </w:p>
          <w:p w14:paraId="6F4B90B3" w14:textId="77777777" w:rsidR="002F7D4A" w:rsidRPr="00CD5D06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 w:rsidRPr="00CD5D06">
              <w:t>declined</w:t>
            </w:r>
            <w:r>
              <w:t>» в случае, если пациент/МО отменил запись (</w:t>
            </w:r>
            <w:r w:rsidRPr="00223A63">
              <w:t>значение declined необходимо указывать только для одного участника оказания услуги</w:t>
            </w:r>
            <w:r>
              <w:t xml:space="preserve"> – кто отменил запись)</w:t>
            </w:r>
          </w:p>
        </w:tc>
      </w:tr>
    </w:tbl>
    <w:p w14:paraId="7B5B7902" w14:textId="77777777" w:rsidR="002F7D4A" w:rsidRDefault="002F7D4A" w:rsidP="002F7D4A"/>
    <w:p w14:paraId="7F3E3A0F" w14:textId="77777777" w:rsidR="002F7D4A" w:rsidRPr="007C34AB" w:rsidRDefault="002F7D4A" w:rsidP="002F7D4A">
      <w:pPr>
        <w:pStyle w:val="31"/>
        <w:numPr>
          <w:ilvl w:val="3"/>
          <w:numId w:val="15"/>
        </w:numPr>
        <w:ind w:left="851" w:hanging="142"/>
      </w:pPr>
      <w:bookmarkStart w:id="200" w:name="_Toc83815762"/>
      <w:bookmarkStart w:id="201" w:name="_Toc104281181"/>
      <w:r w:rsidRPr="00131AFD">
        <w:t>Organization</w:t>
      </w:r>
      <w:bookmarkEnd w:id="200"/>
      <w:bookmarkEnd w:id="201"/>
    </w:p>
    <w:p w14:paraId="114646DD" w14:textId="77777777" w:rsidR="002F7D4A" w:rsidRDefault="002F7D4A" w:rsidP="002F7D4A">
      <w:pPr>
        <w:pStyle w:val="affe"/>
      </w:pPr>
      <w:r w:rsidRPr="00EB3804">
        <w:t xml:space="preserve">Ресурс </w:t>
      </w:r>
      <w:r w:rsidRPr="00131AFD">
        <w:rPr>
          <w:lang w:val="en-US"/>
        </w:rPr>
        <w:t>Organization</w:t>
      </w:r>
      <w:r w:rsidRPr="00EB3804">
        <w:t xml:space="preserve"> </w:t>
      </w:r>
      <w:r w:rsidRPr="00131AFD">
        <w:t>предназначен для передачи данных о</w:t>
      </w:r>
      <w:r>
        <w:t>б</w:t>
      </w:r>
      <w:r w:rsidRPr="00131AFD">
        <w:t xml:space="preserve"> </w:t>
      </w:r>
      <w:r>
        <w:t>участнике информационного обмена, осуществившего запись на приём</w:t>
      </w:r>
      <w:r w:rsidRPr="00131AFD">
        <w:t>.</w:t>
      </w:r>
    </w:p>
    <w:p w14:paraId="50195809" w14:textId="77777777" w:rsidR="002F7D4A" w:rsidRPr="00EB3804" w:rsidRDefault="002F7D4A" w:rsidP="002F7D4A">
      <w:pPr>
        <w:pStyle w:val="affe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121861 \h  \* MERGEFORMAT </w:instrText>
      </w:r>
      <w:r>
        <w:fldChar w:fldCharType="separate"/>
      </w:r>
      <w:r w:rsidRPr="008A3316">
        <w:t>Таблиц</w:t>
      </w:r>
      <w:r>
        <w:t>е</w:t>
      </w:r>
      <w:r w:rsidRPr="008A3316">
        <w:t xml:space="preserve"> 37</w:t>
      </w:r>
      <w:r>
        <w:fldChar w:fldCharType="end"/>
      </w:r>
      <w:r>
        <w:t xml:space="preserve"> представлено описание параметров ресурса </w:t>
      </w:r>
      <w:r w:rsidRPr="00131AFD">
        <w:rPr>
          <w:lang w:val="en-US"/>
        </w:rPr>
        <w:t>Organization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7753439B" w14:textId="77777777" w:rsidR="002F7D4A" w:rsidRDefault="002F7D4A" w:rsidP="002F7D4A">
      <w:pPr>
        <w:pStyle w:val="ad"/>
        <w:jc w:val="left"/>
      </w:pPr>
      <w:bookmarkStart w:id="202" w:name="_Ref48121861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7</w:t>
      </w:r>
      <w:r w:rsidRPr="00F636EB">
        <w:fldChar w:fldCharType="end"/>
      </w:r>
      <w:bookmarkEnd w:id="202"/>
      <w:r w:rsidRPr="00F636EB">
        <w:t xml:space="preserve"> - </w:t>
      </w:r>
      <w:r>
        <w:t xml:space="preserve">Параметры ресурса </w:t>
      </w:r>
      <w:r w:rsidRPr="00131AFD">
        <w:t>Organization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2F7D4A" w:rsidRPr="00C9379F" w14:paraId="59A74801" w14:textId="77777777" w:rsidTr="006B6784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5055988E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7ECA542D" w14:textId="77777777" w:rsidR="002F7D4A" w:rsidRPr="00BC6E8A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330C4553" w14:textId="77777777" w:rsidR="002F7D4A" w:rsidRPr="00B171E7" w:rsidRDefault="002F7D4A" w:rsidP="002F7D4A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78CC481B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4FF73489" w14:textId="77777777" w:rsidR="002F7D4A" w:rsidRPr="00C9379F" w:rsidRDefault="002F7D4A" w:rsidP="002F7D4A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F7D4A" w:rsidRPr="009538A8" w14:paraId="7B01E3F7" w14:textId="77777777" w:rsidTr="006B6784">
        <w:tc>
          <w:tcPr>
            <w:tcW w:w="704" w:type="dxa"/>
          </w:tcPr>
          <w:p w14:paraId="01823F36" w14:textId="77777777" w:rsidR="002F7D4A" w:rsidRPr="00EB7225" w:rsidRDefault="002F7D4A" w:rsidP="003A053D">
            <w:pPr>
              <w:pStyle w:val="afff"/>
              <w:numPr>
                <w:ilvl w:val="0"/>
                <w:numId w:val="79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CBF9CDB" w14:textId="77777777" w:rsidR="002F7D4A" w:rsidRPr="00763C97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BC6E8A">
              <w:t>i</w:t>
            </w:r>
            <w:r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5DF17E23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1480DE68" w14:textId="77777777" w:rsidR="002F7D4A" w:rsidRPr="009538A8" w:rsidRDefault="002F7D4A" w:rsidP="002F7D4A">
            <w:pPr>
              <w:pStyle w:val="afff"/>
              <w:spacing w:after="0"/>
            </w:pPr>
            <w:r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2EE0FF85" w14:textId="77777777" w:rsidR="002F7D4A" w:rsidRPr="00763C97" w:rsidRDefault="002F7D4A" w:rsidP="002F7D4A">
            <w:pPr>
              <w:pStyle w:val="afff"/>
              <w:spacing w:after="0"/>
            </w:pPr>
            <w:r>
              <w:t xml:space="preserve">Идентификатор ресурса </w:t>
            </w:r>
            <w:r w:rsidRPr="002C46A5">
              <w:t>Organization</w:t>
            </w:r>
            <w:r w:rsidRPr="00763C97">
              <w:t>.</w:t>
            </w:r>
          </w:p>
          <w:p w14:paraId="08B74C97" w14:textId="77777777" w:rsidR="002F7D4A" w:rsidRPr="009538A8" w:rsidRDefault="002F7D4A" w:rsidP="002F7D4A">
            <w:pPr>
              <w:pStyle w:val="afff"/>
              <w:spacing w:after="0"/>
            </w:pPr>
            <w:r>
              <w:t xml:space="preserve">Передаётся в формате </w:t>
            </w:r>
            <w:r>
              <w:rPr>
                <w:lang w:val="en-US"/>
              </w:rPr>
              <w:t>guid</w:t>
            </w:r>
          </w:p>
        </w:tc>
      </w:tr>
      <w:tr w:rsidR="002F7D4A" w:rsidRPr="009538A8" w14:paraId="0CB28E6F" w14:textId="77777777" w:rsidTr="006B6784">
        <w:tc>
          <w:tcPr>
            <w:tcW w:w="704" w:type="dxa"/>
          </w:tcPr>
          <w:p w14:paraId="129373E5" w14:textId="77777777" w:rsidR="002F7D4A" w:rsidRPr="00EB7225" w:rsidRDefault="002F7D4A" w:rsidP="003A053D">
            <w:pPr>
              <w:pStyle w:val="afff"/>
              <w:numPr>
                <w:ilvl w:val="0"/>
                <w:numId w:val="79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3DD1C0BA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1418" w:type="dxa"/>
          </w:tcPr>
          <w:p w14:paraId="32DB83AD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2A57511A" w14:textId="77777777" w:rsidR="002F7D4A" w:rsidRPr="009538A8" w:rsidRDefault="002F7D4A" w:rsidP="002F7D4A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72CF1055" w14:textId="77777777" w:rsidR="002F7D4A" w:rsidRPr="009538A8" w:rsidRDefault="002F7D4A" w:rsidP="002F7D4A">
            <w:pPr>
              <w:pStyle w:val="afff"/>
              <w:spacing w:after="0"/>
            </w:pPr>
            <w:r>
              <w:t>Участник информационного взаимодействия, осуществивший запись</w:t>
            </w:r>
          </w:p>
        </w:tc>
      </w:tr>
      <w:tr w:rsidR="002F7D4A" w:rsidRPr="009538A8" w14:paraId="2B409C33" w14:textId="77777777" w:rsidTr="006B6784">
        <w:tc>
          <w:tcPr>
            <w:tcW w:w="704" w:type="dxa"/>
          </w:tcPr>
          <w:p w14:paraId="390EEE0C" w14:textId="77777777" w:rsidR="002F7D4A" w:rsidRPr="00EB7225" w:rsidRDefault="002F7D4A" w:rsidP="003A053D">
            <w:pPr>
              <w:pStyle w:val="afff"/>
              <w:numPr>
                <w:ilvl w:val="0"/>
                <w:numId w:val="79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CCF2545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system</w:t>
            </w:r>
          </w:p>
        </w:tc>
        <w:tc>
          <w:tcPr>
            <w:tcW w:w="1418" w:type="dxa"/>
          </w:tcPr>
          <w:p w14:paraId="01D5728E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749864AF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uri</w:t>
            </w:r>
          </w:p>
        </w:tc>
        <w:tc>
          <w:tcPr>
            <w:tcW w:w="3827" w:type="dxa"/>
          </w:tcPr>
          <w:p w14:paraId="155B8923" w14:textId="77777777" w:rsidR="002F7D4A" w:rsidRDefault="002F7D4A" w:rsidP="002F7D4A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73A8BBFC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Указывается код</w:t>
            </w:r>
            <w:r>
              <w:t xml:space="preserve"> «</w:t>
            </w:r>
            <w:r w:rsidRPr="000425FE">
              <w:t>1.2.643.2.69.1.2.113</w:t>
            </w:r>
            <w:r>
              <w:t>» (код для СЗПВ)</w:t>
            </w:r>
          </w:p>
        </w:tc>
      </w:tr>
      <w:tr w:rsidR="002F7D4A" w:rsidRPr="009538A8" w14:paraId="2D871465" w14:textId="77777777" w:rsidTr="006B6784">
        <w:tc>
          <w:tcPr>
            <w:tcW w:w="704" w:type="dxa"/>
          </w:tcPr>
          <w:p w14:paraId="68B5087F" w14:textId="77777777" w:rsidR="002F7D4A" w:rsidRPr="00EB7225" w:rsidRDefault="002F7D4A" w:rsidP="003A053D">
            <w:pPr>
              <w:pStyle w:val="afff"/>
              <w:numPr>
                <w:ilvl w:val="0"/>
                <w:numId w:val="79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413E448" w14:textId="77777777" w:rsidR="002F7D4A" w:rsidRPr="00BC6E8A" w:rsidRDefault="002F7D4A" w:rsidP="002F7D4A">
            <w:pPr>
              <w:pStyle w:val="afff"/>
              <w:spacing w:after="0"/>
            </w:pPr>
            <w:r w:rsidRPr="00BC6E8A">
              <w:t>identifier.value</w:t>
            </w:r>
          </w:p>
        </w:tc>
        <w:tc>
          <w:tcPr>
            <w:tcW w:w="1418" w:type="dxa"/>
          </w:tcPr>
          <w:p w14:paraId="0A29401A" w14:textId="77777777" w:rsidR="002F7D4A" w:rsidRPr="005E1F10" w:rsidRDefault="002F7D4A" w:rsidP="002F7D4A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6B8CE3C9" w14:textId="77777777" w:rsidR="002F7D4A" w:rsidRPr="00EB7225" w:rsidRDefault="002F7D4A" w:rsidP="002F7D4A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170B74A8" w14:textId="77777777" w:rsidR="002F7D4A" w:rsidRPr="00EB7225" w:rsidRDefault="002F7D4A" w:rsidP="002F7D4A">
            <w:pPr>
              <w:pStyle w:val="afff"/>
              <w:spacing w:after="0"/>
            </w:pPr>
            <w:r>
              <w:t xml:space="preserve">Указывается публичный </w:t>
            </w:r>
            <w:r>
              <w:rPr>
                <w:lang w:val="en-US"/>
              </w:rPr>
              <w:t>GUID</w:t>
            </w:r>
          </w:p>
        </w:tc>
      </w:tr>
      <w:tr w:rsidR="002F7D4A" w:rsidRPr="009538A8" w14:paraId="2E6539B0" w14:textId="77777777" w:rsidTr="006B6784">
        <w:tc>
          <w:tcPr>
            <w:tcW w:w="704" w:type="dxa"/>
          </w:tcPr>
          <w:p w14:paraId="3226257C" w14:textId="77777777" w:rsidR="002F7D4A" w:rsidRPr="000A2D15" w:rsidRDefault="002F7D4A" w:rsidP="003A053D">
            <w:pPr>
              <w:pStyle w:val="afff"/>
              <w:numPr>
                <w:ilvl w:val="0"/>
                <w:numId w:val="79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C78C1C3" w14:textId="77777777" w:rsidR="002F7D4A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560914">
              <w:t>type</w:t>
            </w:r>
          </w:p>
        </w:tc>
        <w:tc>
          <w:tcPr>
            <w:tcW w:w="1418" w:type="dxa"/>
          </w:tcPr>
          <w:p w14:paraId="3FAE4D20" w14:textId="77777777" w:rsidR="002F7D4A" w:rsidRPr="00EB3804" w:rsidRDefault="002F7D4A" w:rsidP="002F7D4A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1CD1A50F" w14:textId="77777777" w:rsidR="002F7D4A" w:rsidRPr="00EB3804" w:rsidRDefault="002F7D4A" w:rsidP="002F7D4A">
            <w:pPr>
              <w:pStyle w:val="afff"/>
              <w:spacing w:after="0"/>
            </w:pPr>
            <w:r w:rsidRPr="000F1733">
              <w:t>CodeableConcept</w:t>
            </w:r>
          </w:p>
        </w:tc>
        <w:tc>
          <w:tcPr>
            <w:tcW w:w="3827" w:type="dxa"/>
          </w:tcPr>
          <w:p w14:paraId="31B60186" w14:textId="77777777" w:rsidR="002F7D4A" w:rsidRPr="000F1733" w:rsidRDefault="002F7D4A" w:rsidP="002F7D4A">
            <w:pPr>
              <w:pStyle w:val="afff"/>
              <w:spacing w:after="0"/>
            </w:pPr>
            <w:r w:rsidRPr="006B1312">
              <w:t>Источник записи</w:t>
            </w:r>
          </w:p>
        </w:tc>
      </w:tr>
      <w:tr w:rsidR="002F7D4A" w:rsidRPr="009538A8" w14:paraId="3D748D91" w14:textId="77777777" w:rsidTr="006B6784">
        <w:tc>
          <w:tcPr>
            <w:tcW w:w="704" w:type="dxa"/>
          </w:tcPr>
          <w:p w14:paraId="7C62DDC4" w14:textId="77777777" w:rsidR="002F7D4A" w:rsidRPr="000A2D15" w:rsidRDefault="002F7D4A" w:rsidP="003A053D">
            <w:pPr>
              <w:pStyle w:val="afff"/>
              <w:numPr>
                <w:ilvl w:val="1"/>
                <w:numId w:val="79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77E29752" w14:textId="77777777" w:rsidR="002F7D4A" w:rsidRPr="007F6A51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4AD40D04" w14:textId="77777777" w:rsidR="002F7D4A" w:rsidRPr="00453F58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44041F68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6D35A129" w14:textId="77777777" w:rsidR="002F7D4A" w:rsidRPr="00EB3804" w:rsidRDefault="002F7D4A" w:rsidP="002F7D4A">
            <w:pPr>
              <w:pStyle w:val="afff"/>
              <w:spacing w:after="0"/>
            </w:pPr>
            <w:r>
              <w:t>Указывается значение «</w:t>
            </w:r>
            <w:r w:rsidRPr="005C3E56">
              <w:t>urn:oid:1.2.643.2.69.1.1.1.115</w:t>
            </w:r>
            <w:r>
              <w:t>»</w:t>
            </w:r>
          </w:p>
        </w:tc>
      </w:tr>
      <w:tr w:rsidR="002F7D4A" w:rsidRPr="009538A8" w14:paraId="1F18C546" w14:textId="77777777" w:rsidTr="006B6784">
        <w:tc>
          <w:tcPr>
            <w:tcW w:w="704" w:type="dxa"/>
          </w:tcPr>
          <w:p w14:paraId="3B67CE44" w14:textId="77777777" w:rsidR="002F7D4A" w:rsidRPr="000A2D15" w:rsidRDefault="002F7D4A" w:rsidP="003A053D">
            <w:pPr>
              <w:pStyle w:val="afff"/>
              <w:numPr>
                <w:ilvl w:val="1"/>
                <w:numId w:val="79"/>
              </w:numPr>
              <w:tabs>
                <w:tab w:val="left" w:pos="360"/>
              </w:tabs>
              <w:spacing w:after="0"/>
              <w:ind w:hanging="912"/>
              <w:jc w:val="center"/>
            </w:pPr>
          </w:p>
        </w:tc>
        <w:tc>
          <w:tcPr>
            <w:tcW w:w="2410" w:type="dxa"/>
          </w:tcPr>
          <w:p w14:paraId="1860D156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554B806C" w14:textId="77777777" w:rsidR="002F7D4A" w:rsidRPr="00453F58" w:rsidRDefault="002F7D4A" w:rsidP="002F7D4A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4C8A8135" w14:textId="77777777" w:rsidR="002F7D4A" w:rsidRPr="00D731F2" w:rsidRDefault="002F7D4A" w:rsidP="002F7D4A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788B9D26" w14:textId="77777777" w:rsidR="002F7D4A" w:rsidRPr="00471BC7" w:rsidRDefault="002F7D4A" w:rsidP="002F7D4A">
            <w:pPr>
              <w:pStyle w:val="afff"/>
              <w:spacing w:after="0"/>
            </w:pPr>
            <w:r>
              <w:t>Указывается значение</w:t>
            </w:r>
            <w:r w:rsidRPr="00453F58">
              <w:t xml:space="preserve"> из справочника «</w:t>
            </w:r>
            <w:r>
              <w:t>Источники записи</w:t>
            </w:r>
            <w:r w:rsidRPr="00453F58">
              <w:t>»</w:t>
            </w:r>
          </w:p>
        </w:tc>
      </w:tr>
    </w:tbl>
    <w:p w14:paraId="1454DBAF" w14:textId="77777777" w:rsidR="002F7D4A" w:rsidRDefault="002F7D4A" w:rsidP="002F7D4A"/>
    <w:p w14:paraId="167C8678" w14:textId="77777777" w:rsidR="002F7D4A" w:rsidRDefault="002F7D4A" w:rsidP="002F7D4A">
      <w:pPr>
        <w:pStyle w:val="31"/>
        <w:ind w:left="2160" w:hanging="180"/>
        <w:rPr>
          <w:rStyle w:val="HTML1"/>
          <w:rFonts w:cs="Times New Roman"/>
          <w:sz w:val="28"/>
          <w:szCs w:val="28"/>
        </w:rPr>
      </w:pPr>
      <w:bookmarkStart w:id="203" w:name="_Ref48122103"/>
      <w:bookmarkStart w:id="204" w:name="_Toc83815763"/>
      <w:bookmarkStart w:id="205" w:name="_Toc104281182"/>
      <w:r>
        <w:t>Описание выходных данных</w:t>
      </w:r>
      <w:bookmarkEnd w:id="203"/>
      <w:bookmarkEnd w:id="204"/>
      <w:bookmarkEnd w:id="205"/>
    </w:p>
    <w:p w14:paraId="423F5E6B" w14:textId="77777777" w:rsidR="002F7D4A" w:rsidRDefault="002F7D4A" w:rsidP="002F7D4A">
      <w:pPr>
        <w:pStyle w:val="affe"/>
      </w:pPr>
      <w:r>
        <w:t>В ответе метода от СЗПВ передается информация</w:t>
      </w:r>
      <w:r w:rsidRPr="00DB198E">
        <w:t xml:space="preserve"> </w:t>
      </w:r>
      <w:r>
        <w:t>об успешном или неуспешном приёме от МИС МО данных с информацией об изменении записи на вакцинацию.</w:t>
      </w:r>
    </w:p>
    <w:p w14:paraId="14160AE3" w14:textId="77777777" w:rsidR="002F7D4A" w:rsidRPr="00C1136A" w:rsidRDefault="002F7D4A" w:rsidP="002F7D4A">
      <w:pPr>
        <w:pStyle w:val="affe"/>
      </w:pPr>
      <w:r>
        <w:t xml:space="preserve">В случае успешного приёма от МИС МО данных с информацией об изменении записи на вакцинацию, в </w:t>
      </w:r>
      <w:r w:rsidRPr="009A4F2D">
        <w:t xml:space="preserve">ответе метода передаётся ресурс OperationOutcome в формате «All OK» (пример ответа метода для успешной операции приведен в </w:t>
      </w:r>
      <w:r w:rsidRPr="00C1136A">
        <w:t xml:space="preserve">разделе </w:t>
      </w:r>
      <w:r w:rsidRPr="00C1136A">
        <w:fldChar w:fldCharType="begin"/>
      </w:r>
      <w:r w:rsidRPr="00C1136A">
        <w:instrText xml:space="preserve"> REF _Ref48122053 \n \h </w:instrText>
      </w:r>
      <w:r>
        <w:instrText xml:space="preserve"> \* MERGEFORMAT </w:instrText>
      </w:r>
      <w:r w:rsidRPr="00C1136A">
        <w:fldChar w:fldCharType="separate"/>
      </w:r>
      <w:r>
        <w:t>4.7.4</w:t>
      </w:r>
      <w:r w:rsidRPr="00C1136A">
        <w:fldChar w:fldCharType="end"/>
      </w:r>
      <w:r w:rsidRPr="00C1136A">
        <w:t>).</w:t>
      </w:r>
    </w:p>
    <w:p w14:paraId="2CAC5C0A" w14:textId="77777777" w:rsidR="002F7D4A" w:rsidRPr="00EB3804" w:rsidRDefault="002F7D4A" w:rsidP="002F7D4A">
      <w:pPr>
        <w:pStyle w:val="affe"/>
      </w:pPr>
      <w:r w:rsidRPr="00C1136A">
        <w:t xml:space="preserve">В случае неуспешного приёма от МИС МО данных с информацией об изменении записи </w:t>
      </w:r>
      <w:r>
        <w:t>на вакцинацию</w:t>
      </w:r>
      <w:r w:rsidRPr="00C1136A">
        <w:t xml:space="preserve">, в ответе метода передаётся ресурс OperationOutcome с указанием кода и текста ошибки (пример ответа метода для неуспешной операции приведен в разделе </w:t>
      </w:r>
      <w:r w:rsidRPr="00C1136A">
        <w:fldChar w:fldCharType="begin"/>
      </w:r>
      <w:r w:rsidRPr="00C1136A">
        <w:instrText xml:space="preserve"> REF _Ref48122053 \n \h </w:instrText>
      </w:r>
      <w:r>
        <w:instrText xml:space="preserve"> \* MERGEFORMAT </w:instrText>
      </w:r>
      <w:r w:rsidRPr="00C1136A">
        <w:fldChar w:fldCharType="separate"/>
      </w:r>
      <w:r>
        <w:t>4.7.4</w:t>
      </w:r>
      <w:r w:rsidRPr="00C1136A">
        <w:fldChar w:fldCharType="end"/>
      </w:r>
      <w:r w:rsidRPr="00C1136A">
        <w:t>).</w:t>
      </w:r>
    </w:p>
    <w:p w14:paraId="6B53C099" w14:textId="77777777" w:rsidR="002F7D4A" w:rsidRPr="00D42820" w:rsidRDefault="002F7D4A" w:rsidP="002F7D4A">
      <w:pPr>
        <w:pStyle w:val="31"/>
        <w:ind w:left="2160" w:hanging="180"/>
      </w:pPr>
      <w:bookmarkStart w:id="206" w:name="_Ref48122141"/>
      <w:bookmarkStart w:id="207" w:name="_Toc83815764"/>
      <w:bookmarkStart w:id="208" w:name="_Toc104281183"/>
      <w:r>
        <w:t>Запрос</w:t>
      </w:r>
      <w:bookmarkEnd w:id="206"/>
      <w:bookmarkEnd w:id="207"/>
      <w:bookmarkEnd w:id="208"/>
    </w:p>
    <w:p w14:paraId="0710AD0A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б изменении записи </w:t>
      </w:r>
      <w:r w:rsidRPr="00962019">
        <w:rPr>
          <w:rFonts w:ascii="Times New Roman" w:hAnsi="Times New Roman"/>
          <w:szCs w:val="24"/>
        </w:rPr>
        <w:t>на вакцинацию</w:t>
      </w:r>
      <w:r>
        <w:rPr>
          <w:rFonts w:ascii="Times New Roman" w:hAnsi="Times New Roman"/>
          <w:szCs w:val="24"/>
        </w:rPr>
        <w:t xml:space="preserve"> (медицинский работник как медицинский ресурс; пациент не явился на приём):</w:t>
      </w:r>
    </w:p>
    <w:p w14:paraId="25CB0B10" w14:textId="77777777" w:rsidR="002F7D4A" w:rsidRPr="00506555" w:rsidRDefault="002F7D4A" w:rsidP="002F7D4A">
      <w:pPr>
        <w:pStyle w:val="afff3"/>
        <w:ind w:firstLine="0"/>
        <w:rPr>
          <w:rFonts w:ascii="Courier New" w:hAnsi="Courier New" w:cs="Courier New"/>
          <w:sz w:val="20"/>
        </w:rPr>
      </w:pPr>
    </w:p>
    <w:p w14:paraId="797421A7" w14:textId="77777777" w:rsidR="002F7D4A" w:rsidRPr="00506555" w:rsidRDefault="002F7D4A" w:rsidP="002F7D4A">
      <w:pPr>
        <w:pStyle w:val="afff3"/>
        <w:ind w:firstLine="0"/>
        <w:rPr>
          <w:rFonts w:ascii="Courier New" w:hAnsi="Courier New" w:cs="Courier New"/>
          <w:sz w:val="20"/>
        </w:rPr>
      </w:pPr>
    </w:p>
    <w:p w14:paraId="773BF063" w14:textId="77777777" w:rsidR="002F7D4A" w:rsidRPr="009A15AD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 http://base//api/</w:t>
      </w:r>
      <w:r w:rsidRPr="007E0A12">
        <w:rPr>
          <w:rFonts w:ascii="Courier New" w:hAnsi="Courier New" w:cs="Courier New"/>
          <w:sz w:val="20"/>
          <w:lang w:val="en-US"/>
        </w:rPr>
        <w:t>appointment/vaccination/fhir/$changenotification</w:t>
      </w:r>
    </w:p>
    <w:p w14:paraId="5181F562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][GUID системы]</w:t>
      </w:r>
    </w:p>
    <w:p w14:paraId="01AF8E57" w14:textId="77777777" w:rsidR="002F7D4A" w:rsidRPr="00187421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46F45BFF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277A2EEA" w14:textId="77777777" w:rsidR="002F7D4A" w:rsidRPr="00187421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1566995B" w14:textId="77777777" w:rsidR="002F7D4A" w:rsidRPr="00D42820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C160370" w14:textId="77777777" w:rsidR="002F7D4A" w:rsidRPr="00D42820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38EAF3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>{</w:t>
      </w:r>
    </w:p>
    <w:p w14:paraId="63E3938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2CA0CDF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id": "6747767376767",</w:t>
      </w:r>
    </w:p>
    <w:p w14:paraId="300A174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type": "transaction",</w:t>
      </w:r>
    </w:p>
    <w:p w14:paraId="0E2AFDF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entry": [{</w:t>
      </w:r>
    </w:p>
    <w:p w14:paraId="225EC9E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2974411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6BF2D71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5E327A3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5187DA1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identifier</w:t>
      </w:r>
      <w:r w:rsidRPr="008A3316">
        <w:rPr>
          <w:rFonts w:ascii="Consolas" w:hAnsi="Consolas"/>
          <w:color w:val="333333"/>
        </w:rPr>
        <w:t>": [{</w:t>
      </w:r>
    </w:p>
    <w:p w14:paraId="63C56D3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2.69.1.1.1.6.228",</w:t>
      </w:r>
    </w:p>
    <w:p w14:paraId="27FC4CF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1521AC7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14:paraId="47E16FE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2.7.100.5",</w:t>
      </w:r>
    </w:p>
    <w:p w14:paraId="2E8EA64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8928" //Идентификатор пациента в МИС МО</w:t>
      </w:r>
    </w:p>
    <w:p w14:paraId="318D652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14:paraId="186D887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2.69.1.1.1.6.14",</w:t>
      </w:r>
    </w:p>
    <w:p w14:paraId="3D182EA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8615:348707" //Серия и номер паспорта пациента</w:t>
      </w:r>
    </w:p>
    <w:p w14:paraId="63C2306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}, {</w:t>
      </w:r>
    </w:p>
    <w:p w14:paraId="2BC6DB2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06D2E9F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6466B7C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53A4D0E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74EE89E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name": [{</w:t>
      </w:r>
    </w:p>
    <w:p w14:paraId="7E2C486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03E2F60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35055D8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Александр", // Имя пациента</w:t>
      </w:r>
    </w:p>
    <w:p w14:paraId="29E309D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05FC931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]</w:t>
      </w:r>
    </w:p>
    <w:p w14:paraId="45A365A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lastRenderedPageBreak/>
        <w:t xml:space="preserve">                    }</w:t>
      </w:r>
    </w:p>
    <w:p w14:paraId="287F3CB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34480C4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telecom</w:t>
      </w:r>
      <w:r w:rsidRPr="008A3316">
        <w:rPr>
          <w:rFonts w:ascii="Consolas" w:hAnsi="Consolas"/>
          <w:color w:val="333333"/>
        </w:rPr>
        <w:t>": [{</w:t>
      </w:r>
    </w:p>
    <w:p w14:paraId="4B0C89B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phone</w:t>
      </w:r>
      <w:r w:rsidRPr="008A3316">
        <w:rPr>
          <w:rFonts w:ascii="Consolas" w:hAnsi="Consolas"/>
          <w:color w:val="333333"/>
        </w:rPr>
        <w:t>",</w:t>
      </w:r>
    </w:p>
    <w:p w14:paraId="3B0BFD9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8629836", // Номер домашнего телефона пациента</w:t>
      </w:r>
    </w:p>
    <w:p w14:paraId="560D122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us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home</w:t>
      </w:r>
      <w:r w:rsidRPr="008A3316">
        <w:rPr>
          <w:rFonts w:ascii="Consolas" w:hAnsi="Consolas"/>
          <w:color w:val="333333"/>
        </w:rPr>
        <w:t>"</w:t>
      </w:r>
    </w:p>
    <w:p w14:paraId="4E7D484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14:paraId="374A2F1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phone</w:t>
      </w:r>
      <w:r w:rsidRPr="008A3316">
        <w:rPr>
          <w:rFonts w:ascii="Consolas" w:hAnsi="Consolas"/>
          <w:color w:val="333333"/>
        </w:rPr>
        <w:t>",</w:t>
      </w:r>
    </w:p>
    <w:p w14:paraId="33FD961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2274D40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</w:t>
      </w:r>
      <w:r w:rsidRPr="008A3316">
        <w:rPr>
          <w:rFonts w:ascii="Consolas" w:hAnsi="Consolas"/>
          <w:color w:val="333333"/>
          <w:lang w:val="en-US"/>
        </w:rPr>
        <w:t>"use": "mobile"</w:t>
      </w:r>
    </w:p>
    <w:p w14:paraId="76F766F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0C36CC3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2D44CE1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43A2409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42948F3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5847DB5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57B6A40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</w:t>
      </w:r>
    </w:p>
    <w:p w14:paraId="14C03B7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2DB6660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4973EE0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7F808A0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013CA49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0E83BBA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6EC1E9D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14:paraId="203537C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34A9E55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74CF69A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14:paraId="541631D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28217A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03D1939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14:paraId="1A17FDD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25730AB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496EB28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erviceCategory": [{</w:t>
      </w:r>
    </w:p>
    <w:p w14:paraId="36C3805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051E81C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7E64E39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04.014.004" //Код услуги в Номенклатуре медицинских услуг (Вакцинация)</w:t>
      </w:r>
    </w:p>
    <w:p w14:paraId="7F7CECB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76919A2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14:paraId="4AD4494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4D0CD52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005B271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erviceType": [{</w:t>
      </w:r>
    </w:p>
    <w:p w14:paraId="43F888D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30A6328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72EDB43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 xml:space="preserve">": "3" //Код инфекции. 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 xml:space="preserve"> справочника: 1.2.643.2.69.1.1.1.130</w:t>
      </w:r>
    </w:p>
    <w:p w14:paraId="2427AB4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, {</w:t>
      </w:r>
    </w:p>
    <w:p w14:paraId="20E1871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0708A38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code": "5" //Код инфекции. OID справочника: 1.2.643.2.69.1.1.1.130</w:t>
      </w:r>
    </w:p>
    <w:p w14:paraId="7177070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7E566BB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14:paraId="546F3E3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4AB1E19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252897D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actor": [{</w:t>
      </w:r>
    </w:p>
    <w:p w14:paraId="2155736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14:paraId="6639635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8A3316">
        <w:rPr>
          <w:rFonts w:ascii="Consolas" w:hAnsi="Consolas"/>
          <w:color w:val="333333"/>
        </w:rPr>
        <w:t>}, {</w:t>
      </w:r>
    </w:p>
    <w:p w14:paraId="42A5563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ebb</w:t>
      </w:r>
      <w:r w:rsidRPr="008A3316">
        <w:rPr>
          <w:rFonts w:ascii="Consolas" w:hAnsi="Consolas"/>
          <w:color w:val="333333"/>
        </w:rPr>
        <w:t>5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4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6-9487-47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6-9</w:t>
      </w:r>
      <w:r w:rsidRPr="008A3316">
        <w:rPr>
          <w:rFonts w:ascii="Consolas" w:hAnsi="Consolas"/>
          <w:color w:val="333333"/>
          <w:lang w:val="en-US"/>
        </w:rPr>
        <w:t>db</w:t>
      </w:r>
      <w:r w:rsidRPr="008A3316">
        <w:rPr>
          <w:rFonts w:ascii="Consolas" w:hAnsi="Consolas"/>
          <w:color w:val="333333"/>
        </w:rPr>
        <w:t>6-5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7647</w:t>
      </w:r>
      <w:r w:rsidRPr="008A3316">
        <w:rPr>
          <w:rFonts w:ascii="Consolas" w:hAnsi="Consolas"/>
          <w:color w:val="333333"/>
          <w:lang w:val="en-US"/>
        </w:rPr>
        <w:t>ed</w:t>
      </w:r>
      <w:r w:rsidRPr="008A3316">
        <w:rPr>
          <w:rFonts w:ascii="Consolas" w:hAnsi="Consolas"/>
          <w:color w:val="333333"/>
        </w:rPr>
        <w:t xml:space="preserve">1485" //Ссылка на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14:paraId="5BE9C37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lastRenderedPageBreak/>
        <w:t xml:space="preserve">                    }, {</w:t>
      </w:r>
    </w:p>
    <w:p w14:paraId="31FB8DC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fa</w:t>
      </w:r>
      <w:r w:rsidRPr="008A3316">
        <w:rPr>
          <w:rFonts w:ascii="Consolas" w:hAnsi="Consolas"/>
          <w:color w:val="333333"/>
        </w:rPr>
        <w:t>45</w:t>
      </w:r>
      <w:r w:rsidRPr="008A3316">
        <w:rPr>
          <w:rFonts w:ascii="Consolas" w:hAnsi="Consolas"/>
          <w:color w:val="333333"/>
          <w:lang w:val="en-US"/>
        </w:rPr>
        <w:t>bc</w:t>
      </w:r>
      <w:r w:rsidRPr="008A3316">
        <w:rPr>
          <w:rFonts w:ascii="Consolas" w:hAnsi="Consolas"/>
          <w:color w:val="333333"/>
        </w:rPr>
        <w:t>1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-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>8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6-4524-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9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7-</w:t>
      </w:r>
      <w:r w:rsidRPr="008A3316">
        <w:rPr>
          <w:rFonts w:ascii="Consolas" w:hAnsi="Consolas"/>
          <w:color w:val="333333"/>
          <w:lang w:val="en-US"/>
        </w:rPr>
        <w:t>ed</w:t>
      </w:r>
      <w:r w:rsidRPr="008A3316">
        <w:rPr>
          <w:rFonts w:ascii="Consolas" w:hAnsi="Consolas"/>
          <w:color w:val="333333"/>
        </w:rPr>
        <w:t>83</w:t>
      </w:r>
      <w:r w:rsidRPr="008A3316">
        <w:rPr>
          <w:rFonts w:ascii="Consolas" w:hAnsi="Consolas"/>
          <w:color w:val="333333"/>
          <w:lang w:val="en-US"/>
        </w:rPr>
        <w:t>d</w:t>
      </w:r>
      <w:r w:rsidRPr="008A3316">
        <w:rPr>
          <w:rFonts w:ascii="Consolas" w:hAnsi="Consolas"/>
          <w:color w:val="333333"/>
        </w:rPr>
        <w:t>441626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 xml:space="preserve">" //Ссылка на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14:paraId="1A7A1EC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59FC515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14:paraId="3FC9A9F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368AFC8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0D072BB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725402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1B1A2FB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56A577B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24EF7BF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127327D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66CD3C8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6A97C87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5BF1F9EF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6D0E1FF6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51ED0DE9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0E3B9311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1E85AA7A" w14:textId="77777777" w:rsidR="002F7D4A" w:rsidRPr="006E5E2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  <w:lang w:val="en-US"/>
        </w:rPr>
        <w:t>:1.2.643.2.69.1.1.1.223",</w:t>
      </w:r>
    </w:p>
    <w:p w14:paraId="08E9BFBF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0A6DC96C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30D4EF34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73E975DB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5E5B35D6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6C2D4681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1FF6B50E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568CAD08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6DD6E8AA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68A8BD0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identifier</w:t>
      </w:r>
      <w:r w:rsidRPr="008A3316">
        <w:rPr>
          <w:rFonts w:ascii="Consolas" w:hAnsi="Consolas"/>
          <w:color w:val="333333"/>
        </w:rPr>
        <w:t>": [{</w:t>
      </w:r>
    </w:p>
    <w:p w14:paraId="2C6814A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2.7.100.5",</w:t>
      </w:r>
    </w:p>
    <w:p w14:paraId="2FED081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 xml:space="preserve">": "957463636" //Идентификатор ресурса </w:t>
      </w:r>
      <w:r w:rsidRPr="008A3316">
        <w:rPr>
          <w:rFonts w:ascii="Consolas" w:hAnsi="Consolas"/>
          <w:color w:val="333333"/>
          <w:lang w:val="en-US"/>
        </w:rPr>
        <w:t>PractitionerRole</w:t>
      </w:r>
      <w:r w:rsidRPr="008A3316">
        <w:rPr>
          <w:rFonts w:ascii="Consolas" w:hAnsi="Consolas"/>
          <w:color w:val="333333"/>
        </w:rPr>
        <w:t xml:space="preserve"> в МИС МО</w:t>
      </w:r>
    </w:p>
    <w:p w14:paraId="335CF1E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0FB96C6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577FC54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5BC091F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05AD2BD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14:paraId="5F76BE6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6973483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06A634C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14:paraId="31449FF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code": [{</w:t>
      </w:r>
    </w:p>
    <w:p w14:paraId="30B9E4D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668C7CE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urn:oid:1.2.643.5.1.13.13.11.1102",</w:t>
      </w:r>
    </w:p>
    <w:p w14:paraId="36A03BE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33" //Идентификатор врачебной должности в фед справочнике ФРМР (должность по которой трудоустроен врач в данной МО)</w:t>
      </w:r>
    </w:p>
    <w:p w14:paraId="3C26D72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, {</w:t>
      </w:r>
    </w:p>
    <w:p w14:paraId="39198D0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13.11.1102.2",</w:t>
      </w:r>
    </w:p>
    <w:p w14:paraId="2444EBF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33" //Идентификатор врачебной должности в фед справочнике ФРМР (две папки по фед требованиям)</w:t>
      </w:r>
    </w:p>
    <w:p w14:paraId="031C233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, {</w:t>
      </w:r>
    </w:p>
    <w:p w14:paraId="697FC45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2.7.100.5",</w:t>
      </w:r>
    </w:p>
    <w:p w14:paraId="659BB21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lastRenderedPageBreak/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28", //Идентификатор врачебной должности в МИС МО</w:t>
      </w:r>
    </w:p>
    <w:p w14:paraId="210B281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display</w:t>
      </w:r>
      <w:r w:rsidRPr="008A3316">
        <w:rPr>
          <w:rFonts w:ascii="Consolas" w:hAnsi="Consolas"/>
          <w:color w:val="333333"/>
        </w:rPr>
        <w:t>": "Врач-инфекционист" //Наименование врачебной должности в МИС МО</w:t>
      </w:r>
    </w:p>
    <w:p w14:paraId="440CF19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3F9DDAE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14:paraId="25E43CC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3FFC0B6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434E9DA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pecialty": [{</w:t>
      </w:r>
    </w:p>
    <w:p w14:paraId="3A03CA3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3E718E0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urn:oid:1.2.643.5.1.13.13.11.1066",</w:t>
      </w:r>
    </w:p>
    <w:p w14:paraId="25635C0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32" //Идентификатор врачебной специальности в фед справочнике</w:t>
      </w:r>
    </w:p>
    <w:p w14:paraId="6FCEEB3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, {</w:t>
      </w:r>
    </w:p>
    <w:p w14:paraId="7023437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2.7.100.5",</w:t>
      </w:r>
    </w:p>
    <w:p w14:paraId="13DF66E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15", //Идентификатор врачебной специальности в МИС МО</w:t>
      </w:r>
    </w:p>
    <w:p w14:paraId="7C7C44F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display</w:t>
      </w:r>
      <w:r w:rsidRPr="008A3316">
        <w:rPr>
          <w:rFonts w:ascii="Consolas" w:hAnsi="Consolas"/>
          <w:color w:val="333333"/>
        </w:rPr>
        <w:t>": "Инфекционные болезни" //Наименование врачебной специальности в МИС МО</w:t>
      </w:r>
    </w:p>
    <w:p w14:paraId="466EEB1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</w:t>
      </w:r>
    </w:p>
    <w:p w14:paraId="283E655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],</w:t>
      </w:r>
    </w:p>
    <w:p w14:paraId="7CC1AD9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text</w:t>
      </w:r>
      <w:r w:rsidRPr="008A3316">
        <w:rPr>
          <w:rFonts w:ascii="Consolas" w:hAnsi="Consolas"/>
          <w:color w:val="333333"/>
        </w:rPr>
        <w:t>": "Приём инфекционистов осуществляется на 2-ом этаже корпуса" //Комментарий по специальности</w:t>
      </w:r>
    </w:p>
    <w:p w14:paraId="2D2D598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3FD0DB5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4A7AD0F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availabilityExceptions</w:t>
      </w:r>
      <w:r w:rsidRPr="008A3316">
        <w:rPr>
          <w:rFonts w:ascii="Consolas" w:hAnsi="Consolas"/>
          <w:color w:val="333333"/>
        </w:rPr>
        <w:t>": "Отпуск с 01.05.2021 по 14.05.2021" //Комментарий по врачу</w:t>
      </w:r>
    </w:p>
    <w:p w14:paraId="64AFC7C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</w:t>
      </w:r>
      <w:r w:rsidRPr="008A3316">
        <w:rPr>
          <w:rFonts w:ascii="Consolas" w:hAnsi="Consolas"/>
          <w:color w:val="333333"/>
          <w:lang w:val="en-US"/>
        </w:rPr>
        <w:t>},</w:t>
      </w:r>
    </w:p>
    <w:p w14:paraId="4690300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248E62D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0573A39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14:paraId="4057692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746A488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2C6D157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6FDD7FD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1F7F81B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799F9B3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7B13BD5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F52A8F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128CBC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751F103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, {</w:t>
      </w:r>
    </w:p>
    <w:p w14:paraId="43BD4C1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501E01C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2A36F1D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18E8373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1F9C2E9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name": [{</w:t>
      </w:r>
    </w:p>
    <w:p w14:paraId="45B38A3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13C9CDB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3FE5199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Михаил", // Имя врача</w:t>
      </w:r>
    </w:p>
    <w:p w14:paraId="53131C8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1F3A581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</w:t>
      </w:r>
      <w:r w:rsidRPr="008A3316">
        <w:rPr>
          <w:rFonts w:ascii="Consolas" w:hAnsi="Consolas"/>
          <w:color w:val="333333"/>
          <w:lang w:val="en-US"/>
        </w:rPr>
        <w:t>]</w:t>
      </w:r>
    </w:p>
    <w:p w14:paraId="1C5307A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385A926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14:paraId="05B02EE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5303019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3561033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5C5AE3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Practitioner"</w:t>
      </w:r>
    </w:p>
    <w:p w14:paraId="6BB8A41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257C87E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3575CE7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14:paraId="037F154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3D613C4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        "resourceType": "Location",</w:t>
      </w:r>
    </w:p>
    <w:p w14:paraId="5651918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14:paraId="1248FB4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4DCA9B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067799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14:paraId="4CAF905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8A3316">
        <w:rPr>
          <w:rFonts w:ascii="Consolas" w:hAnsi="Consolas"/>
          <w:color w:val="333333"/>
        </w:rPr>
        <w:t>}</w:t>
      </w:r>
    </w:p>
    <w:p w14:paraId="0640F30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04B75D4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name</w:t>
      </w:r>
      <w:r w:rsidRPr="008A3316">
        <w:rPr>
          <w:rFonts w:ascii="Consolas" w:hAnsi="Consolas"/>
          <w:color w:val="333333"/>
        </w:rPr>
        <w:t>": "Кабинет №5", //Наименование кабинета</w:t>
      </w:r>
    </w:p>
    <w:p w14:paraId="0983616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physicalType</w:t>
      </w:r>
      <w:r w:rsidRPr="008A3316">
        <w:rPr>
          <w:rFonts w:ascii="Consolas" w:hAnsi="Consolas"/>
          <w:color w:val="333333"/>
        </w:rPr>
        <w:t>": {</w:t>
      </w:r>
    </w:p>
    <w:p w14:paraId="103CDE7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"coding": [{</w:t>
      </w:r>
    </w:p>
    <w:p w14:paraId="0A2EAB6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3B738A0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ro</w:t>
      </w:r>
      <w:r w:rsidRPr="008A3316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кабинет (комната)</w:t>
      </w:r>
    </w:p>
    <w:p w14:paraId="5A82298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"display": "Room"</w:t>
      </w:r>
    </w:p>
    <w:p w14:paraId="4E80A9E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</w:t>
      </w:r>
    </w:p>
    <w:p w14:paraId="390254F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]</w:t>
      </w:r>
    </w:p>
    <w:p w14:paraId="29833A7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14:paraId="2A67995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63716BF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11482E7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8A3316">
        <w:rPr>
          <w:rFonts w:ascii="Consolas" w:hAnsi="Consolas"/>
          <w:color w:val="333333"/>
        </w:rPr>
        <w:t>},</w:t>
      </w:r>
    </w:p>
    <w:p w14:paraId="192B3A2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partOf</w:t>
      </w:r>
      <w:r w:rsidRPr="008A3316">
        <w:rPr>
          <w:rFonts w:ascii="Consolas" w:hAnsi="Consolas"/>
          <w:color w:val="333333"/>
        </w:rPr>
        <w:t>": {</w:t>
      </w:r>
    </w:p>
    <w:p w14:paraId="2A621F5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ebb</w:t>
      </w:r>
      <w:r w:rsidRPr="008A3316">
        <w:rPr>
          <w:rFonts w:ascii="Consolas" w:hAnsi="Consolas"/>
          <w:color w:val="333333"/>
        </w:rPr>
        <w:t>5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4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6-9487-47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6-9</w:t>
      </w:r>
      <w:r w:rsidRPr="008A3316">
        <w:rPr>
          <w:rFonts w:ascii="Consolas" w:hAnsi="Consolas"/>
          <w:color w:val="333333"/>
          <w:lang w:val="en-US"/>
        </w:rPr>
        <w:t>db</w:t>
      </w:r>
      <w:r w:rsidRPr="008A3316">
        <w:rPr>
          <w:rFonts w:ascii="Consolas" w:hAnsi="Consolas"/>
          <w:color w:val="333333"/>
        </w:rPr>
        <w:t>6-5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7647</w:t>
      </w:r>
      <w:r w:rsidRPr="008A3316">
        <w:rPr>
          <w:rFonts w:ascii="Consolas" w:hAnsi="Consolas"/>
          <w:color w:val="333333"/>
          <w:lang w:val="en-US"/>
        </w:rPr>
        <w:t>ed</w:t>
      </w:r>
      <w:r w:rsidRPr="008A3316">
        <w:rPr>
          <w:rFonts w:ascii="Consolas" w:hAnsi="Consolas"/>
          <w:color w:val="333333"/>
        </w:rPr>
        <w:t xml:space="preserve">1485" //Ссылка на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11582EA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7F02C0C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27AA01F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4019FD6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01C2E3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1426CCB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2F88CAF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2DE060C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13EE228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31AEE27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1D32D82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429A4F3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4DDDA0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E0231B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7539CD8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8A3316">
        <w:rPr>
          <w:rFonts w:ascii="Consolas" w:hAnsi="Consolas"/>
          <w:color w:val="333333"/>
        </w:rPr>
        <w:t>}</w:t>
      </w:r>
    </w:p>
    <w:p w14:paraId="458FDAD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3ACC2A2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address</w:t>
      </w:r>
      <w:r w:rsidRPr="008A3316">
        <w:rPr>
          <w:rFonts w:ascii="Consolas" w:hAnsi="Consolas"/>
          <w:color w:val="333333"/>
        </w:rPr>
        <w:t>": {</w:t>
      </w:r>
    </w:p>
    <w:p w14:paraId="4578DF4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"</w:t>
      </w:r>
      <w:r w:rsidRPr="008A3316">
        <w:rPr>
          <w:rFonts w:ascii="Consolas" w:hAnsi="Consolas"/>
          <w:color w:val="333333"/>
          <w:lang w:val="en-US"/>
        </w:rPr>
        <w:t>text</w:t>
      </w:r>
      <w:r w:rsidRPr="008A3316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491B400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},</w:t>
      </w:r>
    </w:p>
    <w:p w14:paraId="35730E3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19F592D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7D0E74A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2E9D255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u</w:t>
      </w:r>
      <w:r w:rsidRPr="008A3316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физическое здание МО</w:t>
      </w:r>
    </w:p>
    <w:p w14:paraId="5DAF821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"display": "Building"</w:t>
      </w:r>
    </w:p>
    <w:p w14:paraId="311F226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</w:t>
      </w:r>
    </w:p>
    <w:p w14:paraId="1278503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]</w:t>
      </w:r>
    </w:p>
    <w:p w14:paraId="2CA9422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14:paraId="745C215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0D780FE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5205D53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</w:t>
      </w:r>
    </w:p>
    <w:p w14:paraId="44D1C52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3E85FE2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3574F25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        "method": "PUT",</w:t>
      </w:r>
    </w:p>
    <w:p w14:paraId="6281E65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2C6DB52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07CB591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1F25522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75CD354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5C81A47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748FEBC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505637F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6AE01E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C8CE35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33F9B52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0DA7766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6C753F9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6914F08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14:paraId="635C23E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8A3316">
        <w:rPr>
          <w:rFonts w:ascii="Consolas" w:hAnsi="Consolas"/>
          <w:color w:val="333333"/>
        </w:rPr>
        <w:t>},</w:t>
      </w:r>
    </w:p>
    <w:p w14:paraId="60DA9CA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tus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usy</w:t>
      </w:r>
      <w:r w:rsidRPr="008A3316">
        <w:rPr>
          <w:rFonts w:ascii="Consolas" w:hAnsi="Consolas"/>
          <w:color w:val="333333"/>
        </w:rPr>
        <w:t>",</w:t>
      </w:r>
    </w:p>
    <w:p w14:paraId="3DB97C6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rt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15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начала приема</w:t>
      </w:r>
    </w:p>
    <w:p w14:paraId="0FE74AC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end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3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окончания приема</w:t>
      </w:r>
    </w:p>
    <w:p w14:paraId="372D4ED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omment</w:t>
      </w:r>
      <w:r w:rsidRPr="008A3316">
        <w:rPr>
          <w:rFonts w:ascii="Consolas" w:hAnsi="Consolas"/>
          <w:color w:val="333333"/>
        </w:rPr>
        <w:t>": "7" //Номер талона в очереди</w:t>
      </w:r>
    </w:p>
    <w:p w14:paraId="6036B36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},</w:t>
      </w:r>
    </w:p>
    <w:p w14:paraId="2D8D1E5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</w:t>
      </w:r>
      <w:r w:rsidRPr="008A3316">
        <w:rPr>
          <w:rFonts w:ascii="Consolas" w:hAnsi="Consolas"/>
          <w:color w:val="333333"/>
          <w:lang w:val="en-US"/>
        </w:rPr>
        <w:t>"request": {</w:t>
      </w:r>
    </w:p>
    <w:p w14:paraId="19D25BC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3617CF8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4A80B5D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46CD16D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44F1AA6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062397D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1E84420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52E6189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6049C04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8624DD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E50259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14:paraId="23BEE37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8A3316">
        <w:rPr>
          <w:rFonts w:ascii="Consolas" w:hAnsi="Consolas"/>
          <w:color w:val="333333"/>
        </w:rPr>
        <w:t>}</w:t>
      </w:r>
    </w:p>
    <w:p w14:paraId="6D28AB8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4C4A85A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tus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noshow</w:t>
      </w:r>
      <w:r w:rsidRPr="008A3316">
        <w:rPr>
          <w:rFonts w:ascii="Consolas" w:hAnsi="Consolas"/>
          <w:color w:val="333333"/>
        </w:rPr>
        <w:t xml:space="preserve">", //Статус записи на приём </w:t>
      </w:r>
      <w:r w:rsidRPr="008A3316">
        <w:rPr>
          <w:rFonts w:ascii="Consolas" w:hAnsi="Consolas"/>
          <w:color w:val="333333"/>
          <w:lang w:val="en-US"/>
        </w:rPr>
        <w:t>fulfilled</w:t>
      </w:r>
      <w:r w:rsidRPr="008A3316">
        <w:rPr>
          <w:rFonts w:ascii="Consolas" w:hAnsi="Consolas"/>
          <w:color w:val="333333"/>
        </w:rPr>
        <w:t xml:space="preserve"> - Посещение состоялось </w:t>
      </w:r>
      <w:r w:rsidRPr="008A3316">
        <w:rPr>
          <w:rFonts w:ascii="Consolas" w:hAnsi="Consolas"/>
          <w:color w:val="333333"/>
          <w:lang w:val="en-US"/>
        </w:rPr>
        <w:t>noshow</w:t>
      </w:r>
      <w:r w:rsidRPr="008A3316">
        <w:rPr>
          <w:rFonts w:ascii="Consolas" w:hAnsi="Consolas"/>
          <w:color w:val="333333"/>
        </w:rPr>
        <w:t xml:space="preserve"> - Пациент не явился </w:t>
      </w:r>
      <w:r w:rsidRPr="008A3316">
        <w:rPr>
          <w:rFonts w:ascii="Consolas" w:hAnsi="Consolas"/>
          <w:color w:val="333333"/>
          <w:lang w:val="en-US"/>
        </w:rPr>
        <w:t>cancelled</w:t>
      </w:r>
      <w:r w:rsidRPr="008A3316">
        <w:rPr>
          <w:rFonts w:ascii="Consolas" w:hAnsi="Consolas"/>
          <w:color w:val="333333"/>
        </w:rPr>
        <w:t xml:space="preserve"> - Запись отменена</w:t>
      </w:r>
    </w:p>
    <w:p w14:paraId="61F66FD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"serviceType": [{</w:t>
      </w:r>
    </w:p>
    <w:p w14:paraId="462DAE4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61848AF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34D46BD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04.014.004" //Информация об услуге, на которую произведена запись (код из Номенклатуры мед услуг)</w:t>
      </w:r>
    </w:p>
    <w:p w14:paraId="5439FAD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</w:t>
      </w:r>
    </w:p>
    <w:p w14:paraId="4F58B48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]</w:t>
      </w:r>
    </w:p>
    <w:p w14:paraId="1911FE7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625B5B1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65C26EF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upportingInformation</w:t>
      </w:r>
      <w:r w:rsidRPr="008A3316">
        <w:rPr>
          <w:rFonts w:ascii="Consolas" w:hAnsi="Consolas"/>
          <w:color w:val="333333"/>
        </w:rPr>
        <w:t>": [{</w:t>
      </w:r>
    </w:p>
    <w:p w14:paraId="6F283CB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Organiz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7144918-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3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3-44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>5-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0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9-807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>41</w:t>
      </w:r>
      <w:r w:rsidRPr="008A3316">
        <w:rPr>
          <w:rFonts w:ascii="Consolas" w:hAnsi="Consolas"/>
          <w:color w:val="333333"/>
          <w:lang w:val="en-US"/>
        </w:rPr>
        <w:t>deaeb</w:t>
      </w:r>
      <w:r w:rsidRPr="008A3316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75AD444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1320C92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6BD2D9E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rt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15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начала приема</w:t>
      </w:r>
    </w:p>
    <w:p w14:paraId="12FD635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end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3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окончания приема</w:t>
      </w:r>
    </w:p>
    <w:p w14:paraId="1DD9730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lot</w:t>
      </w:r>
      <w:r w:rsidRPr="008A3316">
        <w:rPr>
          <w:rFonts w:ascii="Consolas" w:hAnsi="Consolas"/>
          <w:color w:val="333333"/>
        </w:rPr>
        <w:t>": [{</w:t>
      </w:r>
    </w:p>
    <w:p w14:paraId="3A1D91C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Slot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6527</w:t>
      </w:r>
      <w:r w:rsidRPr="008A3316">
        <w:rPr>
          <w:rFonts w:ascii="Consolas" w:hAnsi="Consolas"/>
          <w:color w:val="333333"/>
          <w:lang w:val="en-US"/>
        </w:rPr>
        <w:t>afa</w:t>
      </w:r>
      <w:r w:rsidRPr="008A3316">
        <w:rPr>
          <w:rFonts w:ascii="Consolas" w:hAnsi="Consolas"/>
          <w:color w:val="333333"/>
        </w:rPr>
        <w:t>-7</w:t>
      </w:r>
      <w:r w:rsidRPr="008A3316">
        <w:rPr>
          <w:rFonts w:ascii="Consolas" w:hAnsi="Consolas"/>
          <w:color w:val="333333"/>
          <w:lang w:val="en-US"/>
        </w:rPr>
        <w:t>d</w:t>
      </w:r>
      <w:r w:rsidRPr="008A3316">
        <w:rPr>
          <w:rFonts w:ascii="Consolas" w:hAnsi="Consolas"/>
          <w:color w:val="333333"/>
        </w:rPr>
        <w:t>45-4</w:t>
      </w:r>
      <w:r w:rsidRPr="008A3316">
        <w:rPr>
          <w:rFonts w:ascii="Consolas" w:hAnsi="Consolas"/>
          <w:color w:val="333333"/>
          <w:lang w:val="en-US"/>
        </w:rPr>
        <w:t>df</w:t>
      </w:r>
      <w:r w:rsidRPr="008A3316">
        <w:rPr>
          <w:rFonts w:ascii="Consolas" w:hAnsi="Consolas"/>
          <w:color w:val="333333"/>
        </w:rPr>
        <w:t>3-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0</w:t>
      </w:r>
      <w:r w:rsidRPr="008A3316">
        <w:rPr>
          <w:rFonts w:ascii="Consolas" w:hAnsi="Consolas"/>
          <w:color w:val="333333"/>
          <w:lang w:val="en-US"/>
        </w:rPr>
        <w:t>cc</w:t>
      </w:r>
      <w:r w:rsidRPr="008A3316">
        <w:rPr>
          <w:rFonts w:ascii="Consolas" w:hAnsi="Consolas"/>
          <w:color w:val="333333"/>
        </w:rPr>
        <w:t>-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98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6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6751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 xml:space="preserve">4" //Ссылка на ресурс </w:t>
      </w:r>
      <w:r w:rsidRPr="008A3316">
        <w:rPr>
          <w:rFonts w:ascii="Consolas" w:hAnsi="Consolas"/>
          <w:color w:val="333333"/>
          <w:lang w:val="en-US"/>
        </w:rPr>
        <w:t>Slot</w:t>
      </w:r>
      <w:r w:rsidRPr="008A3316">
        <w:rPr>
          <w:rFonts w:ascii="Consolas" w:hAnsi="Consolas"/>
          <w:color w:val="333333"/>
        </w:rPr>
        <w:t xml:space="preserve"> (талон)</w:t>
      </w:r>
    </w:p>
    <w:p w14:paraId="1B6E63C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74F66CA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lastRenderedPageBreak/>
        <w:t xml:space="preserve">                ],</w:t>
      </w:r>
    </w:p>
    <w:p w14:paraId="2CB35F0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reated</w:t>
      </w:r>
      <w:r w:rsidRPr="008A3316">
        <w:rPr>
          <w:rFonts w:ascii="Consolas" w:hAnsi="Consolas"/>
          <w:color w:val="333333"/>
        </w:rPr>
        <w:t>": "2021-05-14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11:0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осуществления записи на прием</w:t>
      </w:r>
    </w:p>
    <w:p w14:paraId="7852062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omment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5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зменения записи на прием</w:t>
      </w:r>
    </w:p>
    <w:p w14:paraId="7DC217B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"participant": [{</w:t>
      </w:r>
    </w:p>
    <w:p w14:paraId="1A14F83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3184028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3061714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,</w:t>
      </w:r>
    </w:p>
    <w:p w14:paraId="2544474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477034E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, {</w:t>
      </w:r>
    </w:p>
    <w:p w14:paraId="36A988C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20F05F5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reference": "PractitionerRole/175a0232-ab41-4a9c-9258-3faa02d27f03" //Ссылка на ресурс PractitionerRole (данные о враче в привязке к МО; медицинский работник как мед ресурс который оказывает услугу)</w:t>
      </w:r>
    </w:p>
    <w:p w14:paraId="4086061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,</w:t>
      </w:r>
    </w:p>
    <w:p w14:paraId="70A45B6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6C5336F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4F71672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14:paraId="4C8ECB2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1D15B4A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64BF1CD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2C23F3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41001C6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3C4DE20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12E4D4C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6FC38C8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3BF3777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063A779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0C0A4BD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20B961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1189282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55D5299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6DA89DA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78B4104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type": [{</w:t>
      </w:r>
    </w:p>
    <w:p w14:paraId="2EE1C8D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26E1BCF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urn:oid:1.2.643.2.69.1.1.1.115",</w:t>
      </w:r>
    </w:p>
    <w:p w14:paraId="3D1BFF3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7619C70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55F440C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14:paraId="16664D8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6DB97DE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14:paraId="001FC76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5E32AFE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5994500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29CEC32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7C20B7BB" w14:textId="77777777" w:rsidR="002F7D4A" w:rsidRP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</w:t>
      </w:r>
      <w:r w:rsidRPr="002F7D4A">
        <w:rPr>
          <w:rFonts w:ascii="Consolas" w:hAnsi="Consolas"/>
          <w:color w:val="333333"/>
        </w:rPr>
        <w:t>}</w:t>
      </w:r>
    </w:p>
    <w:p w14:paraId="0E356C9C" w14:textId="77777777" w:rsidR="002F7D4A" w:rsidRP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F7D4A">
        <w:rPr>
          <w:rFonts w:ascii="Consolas" w:hAnsi="Consolas"/>
          <w:color w:val="333333"/>
        </w:rPr>
        <w:t xml:space="preserve">        }</w:t>
      </w:r>
    </w:p>
    <w:p w14:paraId="329450E6" w14:textId="77777777" w:rsidR="002F7D4A" w:rsidRP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F7D4A">
        <w:rPr>
          <w:rFonts w:ascii="Consolas" w:hAnsi="Consolas"/>
          <w:color w:val="333333"/>
        </w:rPr>
        <w:t xml:space="preserve">    ]</w:t>
      </w:r>
    </w:p>
    <w:p w14:paraId="7EF0522E" w14:textId="77777777" w:rsidR="002F7D4A" w:rsidRP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F7D4A">
        <w:rPr>
          <w:rFonts w:ascii="Consolas" w:hAnsi="Consolas"/>
          <w:color w:val="333333"/>
        </w:rPr>
        <w:t>}</w:t>
      </w:r>
    </w:p>
    <w:p w14:paraId="648DAB9D" w14:textId="77777777" w:rsidR="002F7D4A" w:rsidRDefault="002F7D4A" w:rsidP="002F7D4A">
      <w:pPr>
        <w:pStyle w:val="affe"/>
        <w:ind w:firstLine="0"/>
      </w:pPr>
    </w:p>
    <w:p w14:paraId="29FD9E72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б изменении записи </w:t>
      </w:r>
      <w:r w:rsidRPr="00962019">
        <w:rPr>
          <w:rFonts w:ascii="Times New Roman" w:hAnsi="Times New Roman"/>
          <w:szCs w:val="24"/>
        </w:rPr>
        <w:t>на вакцинацию</w:t>
      </w:r>
      <w:r>
        <w:rPr>
          <w:rFonts w:ascii="Times New Roman" w:hAnsi="Times New Roman"/>
          <w:szCs w:val="24"/>
        </w:rPr>
        <w:t xml:space="preserve"> (медицинский работник как медицинский ресурс; посещение состоялось):</w:t>
      </w:r>
    </w:p>
    <w:p w14:paraId="01B45149" w14:textId="77777777" w:rsidR="002F7D4A" w:rsidRPr="00506555" w:rsidRDefault="002F7D4A" w:rsidP="002F7D4A">
      <w:pPr>
        <w:pStyle w:val="afff3"/>
        <w:ind w:firstLine="0"/>
        <w:rPr>
          <w:rFonts w:ascii="Courier New" w:hAnsi="Courier New" w:cs="Courier New"/>
          <w:sz w:val="20"/>
        </w:rPr>
      </w:pPr>
    </w:p>
    <w:p w14:paraId="7D9F1723" w14:textId="77777777" w:rsidR="002F7D4A" w:rsidRPr="00506555" w:rsidRDefault="002F7D4A" w:rsidP="002F7D4A">
      <w:pPr>
        <w:pStyle w:val="afff3"/>
        <w:ind w:firstLine="0"/>
        <w:rPr>
          <w:rFonts w:ascii="Courier New" w:hAnsi="Courier New" w:cs="Courier New"/>
          <w:sz w:val="20"/>
        </w:rPr>
      </w:pPr>
    </w:p>
    <w:p w14:paraId="5B478DB4" w14:textId="77777777" w:rsidR="002F7D4A" w:rsidRPr="007E0A12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</w:t>
      </w:r>
      <w:r w:rsidRPr="007E0A12">
        <w:rPr>
          <w:rFonts w:ascii="Courier New" w:hAnsi="Courier New" w:cs="Courier New"/>
          <w:sz w:val="20"/>
          <w:lang w:val="en-US"/>
        </w:rPr>
        <w:t xml:space="preserve"> </w:t>
      </w:r>
      <w:r w:rsidRPr="009A15AD">
        <w:rPr>
          <w:rFonts w:ascii="Courier New" w:hAnsi="Courier New" w:cs="Courier New"/>
          <w:sz w:val="20"/>
          <w:lang w:val="en-US"/>
        </w:rPr>
        <w:t>http</w:t>
      </w:r>
      <w:r w:rsidRPr="007E0A12">
        <w:rPr>
          <w:rFonts w:ascii="Courier New" w:hAnsi="Courier New" w:cs="Courier New"/>
          <w:sz w:val="20"/>
          <w:lang w:val="en-US"/>
        </w:rPr>
        <w:t>://</w:t>
      </w:r>
      <w:r w:rsidRPr="009A15AD">
        <w:rPr>
          <w:rFonts w:ascii="Courier New" w:hAnsi="Courier New" w:cs="Courier New"/>
          <w:sz w:val="20"/>
          <w:lang w:val="en-US"/>
        </w:rPr>
        <w:t>base</w:t>
      </w:r>
      <w:r w:rsidRPr="007E0A12">
        <w:rPr>
          <w:rFonts w:ascii="Courier New" w:hAnsi="Courier New" w:cs="Courier New"/>
          <w:sz w:val="20"/>
          <w:lang w:val="en-US"/>
        </w:rPr>
        <w:t>//</w:t>
      </w:r>
      <w:r w:rsidRPr="009A15AD">
        <w:rPr>
          <w:rFonts w:ascii="Courier New" w:hAnsi="Courier New" w:cs="Courier New"/>
          <w:sz w:val="20"/>
          <w:lang w:val="en-US"/>
        </w:rPr>
        <w:t>api</w:t>
      </w:r>
      <w:r w:rsidRPr="007E0A12">
        <w:rPr>
          <w:rFonts w:ascii="Courier New" w:hAnsi="Courier New" w:cs="Courier New"/>
          <w:sz w:val="20"/>
          <w:lang w:val="en-US"/>
        </w:rPr>
        <w:t>/appointment/vaccination/fhir/$changenotification</w:t>
      </w:r>
    </w:p>
    <w:p w14:paraId="63142A33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][GUID системы]</w:t>
      </w:r>
    </w:p>
    <w:p w14:paraId="17A3D161" w14:textId="77777777" w:rsidR="002F7D4A" w:rsidRPr="00187421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02A42A78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lastRenderedPageBreak/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6EFDE1DB" w14:textId="77777777" w:rsidR="002F7D4A" w:rsidRPr="00187421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1CCE8B78" w14:textId="77777777" w:rsidR="002F7D4A" w:rsidRPr="00187421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</w:p>
    <w:p w14:paraId="3AC93D35" w14:textId="77777777" w:rsidR="002F7D4A" w:rsidRPr="00D42820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53DE016" w14:textId="77777777" w:rsidR="002F7D4A" w:rsidRPr="00D42820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1CA90E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>{</w:t>
      </w:r>
    </w:p>
    <w:p w14:paraId="13267AE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464619E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id": "6747767376767",</w:t>
      </w:r>
    </w:p>
    <w:p w14:paraId="0A5D9EC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type": "transaction",</w:t>
      </w:r>
    </w:p>
    <w:p w14:paraId="44A0C73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entry": [{</w:t>
      </w:r>
    </w:p>
    <w:p w14:paraId="6706F55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10FF40E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2B69DB8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1716817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55715C0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identifier</w:t>
      </w:r>
      <w:r w:rsidRPr="008A3316">
        <w:rPr>
          <w:rFonts w:ascii="Consolas" w:hAnsi="Consolas"/>
          <w:color w:val="333333"/>
        </w:rPr>
        <w:t>": [{</w:t>
      </w:r>
    </w:p>
    <w:p w14:paraId="78E4D31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2.69.1.1.1.6.228",</w:t>
      </w:r>
    </w:p>
    <w:p w14:paraId="7D83AD1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3F9435F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14:paraId="33E7A3F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2.7.100.5",</w:t>
      </w:r>
    </w:p>
    <w:p w14:paraId="5889328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8928" //Идентификатор пациента в МИС МО</w:t>
      </w:r>
    </w:p>
    <w:p w14:paraId="22639CE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14:paraId="62868D6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2.69.1.1.1.6.14",</w:t>
      </w:r>
    </w:p>
    <w:p w14:paraId="5EEA7EB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8615:348707" //Серия и номер паспорта пациента</w:t>
      </w:r>
    </w:p>
    <w:p w14:paraId="650BAFA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}, {</w:t>
      </w:r>
    </w:p>
    <w:p w14:paraId="0C5DB77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0253188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48DFFE6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542EB03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1E2A60A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name": [{</w:t>
      </w:r>
    </w:p>
    <w:p w14:paraId="5ACAD57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326CE8B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17277E5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Александр", // Имя пациента</w:t>
      </w:r>
    </w:p>
    <w:p w14:paraId="612646E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147B562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]</w:t>
      </w:r>
    </w:p>
    <w:p w14:paraId="5AA4D32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0045A03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0A1F388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telecom</w:t>
      </w:r>
      <w:r w:rsidRPr="008A3316">
        <w:rPr>
          <w:rFonts w:ascii="Consolas" w:hAnsi="Consolas"/>
          <w:color w:val="333333"/>
        </w:rPr>
        <w:t>": [{</w:t>
      </w:r>
    </w:p>
    <w:p w14:paraId="6AC8DD9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phone</w:t>
      </w:r>
      <w:r w:rsidRPr="008A3316">
        <w:rPr>
          <w:rFonts w:ascii="Consolas" w:hAnsi="Consolas"/>
          <w:color w:val="333333"/>
        </w:rPr>
        <w:t>",</w:t>
      </w:r>
    </w:p>
    <w:p w14:paraId="36E937A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8629836", // Номер домашнего телефона пациента</w:t>
      </w:r>
    </w:p>
    <w:p w14:paraId="2C088B2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us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home</w:t>
      </w:r>
      <w:r w:rsidRPr="008A3316">
        <w:rPr>
          <w:rFonts w:ascii="Consolas" w:hAnsi="Consolas"/>
          <w:color w:val="333333"/>
        </w:rPr>
        <w:t>"</w:t>
      </w:r>
    </w:p>
    <w:p w14:paraId="5ED0668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14:paraId="7BFA752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phone</w:t>
      </w:r>
      <w:r w:rsidRPr="008A3316">
        <w:rPr>
          <w:rFonts w:ascii="Consolas" w:hAnsi="Consolas"/>
          <w:color w:val="333333"/>
        </w:rPr>
        <w:t>",</w:t>
      </w:r>
    </w:p>
    <w:p w14:paraId="526D3BC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439AF64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</w:t>
      </w:r>
      <w:r w:rsidRPr="008A3316">
        <w:rPr>
          <w:rFonts w:ascii="Consolas" w:hAnsi="Consolas"/>
          <w:color w:val="333333"/>
          <w:lang w:val="en-US"/>
        </w:rPr>
        <w:t>"use": "mobile"</w:t>
      </w:r>
    </w:p>
    <w:p w14:paraId="2AE678A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66AF725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73C32F8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220239E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4A74759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0CFE27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722EF8E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</w:t>
      </w:r>
    </w:p>
    <w:p w14:paraId="0F10308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7B2381B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1C332F6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72AF576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4BB9702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2410385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1D4E804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14:paraId="679CFF3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0CF884E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        "resourceType": "Schedule",</w:t>
      </w:r>
    </w:p>
    <w:p w14:paraId="350F5F2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14:paraId="29C2D8E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306E49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A7B445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14:paraId="55F9001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4C85475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300E143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erviceCategory": [{</w:t>
      </w:r>
    </w:p>
    <w:p w14:paraId="272B673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47246B6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5B38F28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04.014.004" //Код услуги в Номенклатуре медицинских услуг (Вакцинация)</w:t>
      </w:r>
    </w:p>
    <w:p w14:paraId="32BD3A6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20754F1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14:paraId="4F67F38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61F5870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23494E3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erviceType": [{</w:t>
      </w:r>
    </w:p>
    <w:p w14:paraId="4E4967F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712586F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47B728E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 xml:space="preserve">": "3" //Код инфекции. 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 xml:space="preserve"> справочника: 1.2.643.2.69.1.1.1.130</w:t>
      </w:r>
    </w:p>
    <w:p w14:paraId="58A87C2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, {</w:t>
      </w:r>
    </w:p>
    <w:p w14:paraId="52B0EA3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68173E3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code": "5" //Код инфекции. OID справочника: 1.2.643.2.69.1.1.1.130</w:t>
      </w:r>
    </w:p>
    <w:p w14:paraId="5EB9A65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132EDE2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14:paraId="080C43E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599592F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5A33E15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actor": [{</w:t>
      </w:r>
    </w:p>
    <w:p w14:paraId="1359087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14:paraId="59A5D39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8A3316">
        <w:rPr>
          <w:rFonts w:ascii="Consolas" w:hAnsi="Consolas"/>
          <w:color w:val="333333"/>
        </w:rPr>
        <w:t>}, {</w:t>
      </w:r>
    </w:p>
    <w:p w14:paraId="49B2D09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ebb</w:t>
      </w:r>
      <w:r w:rsidRPr="008A3316">
        <w:rPr>
          <w:rFonts w:ascii="Consolas" w:hAnsi="Consolas"/>
          <w:color w:val="333333"/>
        </w:rPr>
        <w:t>5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4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6-9487-47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6-9</w:t>
      </w:r>
      <w:r w:rsidRPr="008A3316">
        <w:rPr>
          <w:rFonts w:ascii="Consolas" w:hAnsi="Consolas"/>
          <w:color w:val="333333"/>
          <w:lang w:val="en-US"/>
        </w:rPr>
        <w:t>db</w:t>
      </w:r>
      <w:r w:rsidRPr="008A3316">
        <w:rPr>
          <w:rFonts w:ascii="Consolas" w:hAnsi="Consolas"/>
          <w:color w:val="333333"/>
        </w:rPr>
        <w:t>6-5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7647</w:t>
      </w:r>
      <w:r w:rsidRPr="008A3316">
        <w:rPr>
          <w:rFonts w:ascii="Consolas" w:hAnsi="Consolas"/>
          <w:color w:val="333333"/>
          <w:lang w:val="en-US"/>
        </w:rPr>
        <w:t>ed</w:t>
      </w:r>
      <w:r w:rsidRPr="008A3316">
        <w:rPr>
          <w:rFonts w:ascii="Consolas" w:hAnsi="Consolas"/>
          <w:color w:val="333333"/>
        </w:rPr>
        <w:t xml:space="preserve">1485" //Ссылка на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14:paraId="6BFA474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14:paraId="7B8CDDE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fa</w:t>
      </w:r>
      <w:r w:rsidRPr="008A3316">
        <w:rPr>
          <w:rFonts w:ascii="Consolas" w:hAnsi="Consolas"/>
          <w:color w:val="333333"/>
        </w:rPr>
        <w:t>45</w:t>
      </w:r>
      <w:r w:rsidRPr="008A3316">
        <w:rPr>
          <w:rFonts w:ascii="Consolas" w:hAnsi="Consolas"/>
          <w:color w:val="333333"/>
          <w:lang w:val="en-US"/>
        </w:rPr>
        <w:t>bc</w:t>
      </w:r>
      <w:r w:rsidRPr="008A3316">
        <w:rPr>
          <w:rFonts w:ascii="Consolas" w:hAnsi="Consolas"/>
          <w:color w:val="333333"/>
        </w:rPr>
        <w:t>1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-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>8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6-4524-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9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7-</w:t>
      </w:r>
      <w:r w:rsidRPr="008A3316">
        <w:rPr>
          <w:rFonts w:ascii="Consolas" w:hAnsi="Consolas"/>
          <w:color w:val="333333"/>
          <w:lang w:val="en-US"/>
        </w:rPr>
        <w:t>ed</w:t>
      </w:r>
      <w:r w:rsidRPr="008A3316">
        <w:rPr>
          <w:rFonts w:ascii="Consolas" w:hAnsi="Consolas"/>
          <w:color w:val="333333"/>
        </w:rPr>
        <w:t>83</w:t>
      </w:r>
      <w:r w:rsidRPr="008A3316">
        <w:rPr>
          <w:rFonts w:ascii="Consolas" w:hAnsi="Consolas"/>
          <w:color w:val="333333"/>
          <w:lang w:val="en-US"/>
        </w:rPr>
        <w:t>d</w:t>
      </w:r>
      <w:r w:rsidRPr="008A3316">
        <w:rPr>
          <w:rFonts w:ascii="Consolas" w:hAnsi="Consolas"/>
          <w:color w:val="333333"/>
        </w:rPr>
        <w:t>441626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 xml:space="preserve">" //Ссылка на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14:paraId="662AF8C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199609B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14:paraId="2BFF5FC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7F0A859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51B427C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0766FE6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153A414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76E64F4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7C7C298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425174C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49FB0A8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3ECFDB5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471FAECB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25816F13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718EF0C2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13B73FE9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781B83D1" w14:textId="77777777" w:rsidR="002F7D4A" w:rsidRPr="006E5E2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  <w:lang w:val="en-US"/>
        </w:rPr>
        <w:t>:1.2.643.2.69.1.1.1.223",</w:t>
      </w:r>
    </w:p>
    <w:p w14:paraId="529CCF47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</w:t>
      </w:r>
      <w:r w:rsidRPr="00E05966">
        <w:rPr>
          <w:rFonts w:ascii="Consolas" w:hAnsi="Consolas"/>
          <w:color w:val="333333"/>
        </w:rPr>
        <w:lastRenderedPageBreak/>
        <w:t xml:space="preserve">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64C8B56D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02E50040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26474F13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18B14BBF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64B39F93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59FDA54A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72BAEE62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08581207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35B843B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identifier</w:t>
      </w:r>
      <w:r w:rsidRPr="008A3316">
        <w:rPr>
          <w:rFonts w:ascii="Consolas" w:hAnsi="Consolas"/>
          <w:color w:val="333333"/>
        </w:rPr>
        <w:t>": [{</w:t>
      </w:r>
    </w:p>
    <w:p w14:paraId="790AFE5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2.7.100.5",</w:t>
      </w:r>
    </w:p>
    <w:p w14:paraId="35CC9CF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 xml:space="preserve">": "957463636" //Идентификатор ресурса </w:t>
      </w:r>
      <w:r w:rsidRPr="008A3316">
        <w:rPr>
          <w:rFonts w:ascii="Consolas" w:hAnsi="Consolas"/>
          <w:color w:val="333333"/>
          <w:lang w:val="en-US"/>
        </w:rPr>
        <w:t>PractitionerRole</w:t>
      </w:r>
      <w:r w:rsidRPr="008A3316">
        <w:rPr>
          <w:rFonts w:ascii="Consolas" w:hAnsi="Consolas"/>
          <w:color w:val="333333"/>
        </w:rPr>
        <w:t xml:space="preserve"> в МИС МО</w:t>
      </w:r>
    </w:p>
    <w:p w14:paraId="05AF44B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2FECF4A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30729D6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380C95F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55E1E4A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14:paraId="560D657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5AFA195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47AADE4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14:paraId="011ECC3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code": [{</w:t>
      </w:r>
    </w:p>
    <w:p w14:paraId="158D6C8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6D89CF0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urn:oid:1.2.643.5.1.13.13.11.1102",</w:t>
      </w:r>
    </w:p>
    <w:p w14:paraId="5AD9717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33" //Идентификатор врачебной должности в фед справочнике ФРМР (должность по которой трудоустроен врач в данной МО)</w:t>
      </w:r>
    </w:p>
    <w:p w14:paraId="62E3B46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, {</w:t>
      </w:r>
    </w:p>
    <w:p w14:paraId="548BE3A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13.11.1102.2",</w:t>
      </w:r>
    </w:p>
    <w:p w14:paraId="15A84AA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33" //Идентификатор врачебной должности в фед справочнике ФРМР (две папки по фед требованиям)</w:t>
      </w:r>
    </w:p>
    <w:p w14:paraId="744537E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, {</w:t>
      </w:r>
    </w:p>
    <w:p w14:paraId="1E7F1C3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2.7.100.5",</w:t>
      </w:r>
    </w:p>
    <w:p w14:paraId="0D6B69B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28", //Идентификатор врачебной должности в МИС МО</w:t>
      </w:r>
    </w:p>
    <w:p w14:paraId="6CC265B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display</w:t>
      </w:r>
      <w:r w:rsidRPr="008A3316">
        <w:rPr>
          <w:rFonts w:ascii="Consolas" w:hAnsi="Consolas"/>
          <w:color w:val="333333"/>
        </w:rPr>
        <w:t>": "Врач-инфекционист" //Наименование врачебной должности в МИС МО</w:t>
      </w:r>
    </w:p>
    <w:p w14:paraId="78C61DE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63775A0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14:paraId="74C5904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5A3D473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7BE2DFC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pecialty": [{</w:t>
      </w:r>
    </w:p>
    <w:p w14:paraId="49AFAF5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73E71CC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urn:oid:1.2.643.5.1.13.13.11.1066",</w:t>
      </w:r>
    </w:p>
    <w:p w14:paraId="044825F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32" //Идентификатор врачебной специальности в фед справочнике</w:t>
      </w:r>
    </w:p>
    <w:p w14:paraId="5EE5FBC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, {</w:t>
      </w:r>
    </w:p>
    <w:p w14:paraId="37F9DDB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2.7.100.5",</w:t>
      </w:r>
    </w:p>
    <w:p w14:paraId="07BB5AB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15", //Идентификатор врачебной специальности в МИС МО</w:t>
      </w:r>
    </w:p>
    <w:p w14:paraId="3994294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display</w:t>
      </w:r>
      <w:r w:rsidRPr="008A3316">
        <w:rPr>
          <w:rFonts w:ascii="Consolas" w:hAnsi="Consolas"/>
          <w:color w:val="333333"/>
        </w:rPr>
        <w:t>": "Инфекционные болезни" //Наименование врачебной специальности в МИС МО</w:t>
      </w:r>
    </w:p>
    <w:p w14:paraId="03FF3F0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</w:t>
      </w:r>
    </w:p>
    <w:p w14:paraId="722129D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],</w:t>
      </w:r>
    </w:p>
    <w:p w14:paraId="7D4FB99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text</w:t>
      </w:r>
      <w:r w:rsidRPr="008A3316">
        <w:rPr>
          <w:rFonts w:ascii="Consolas" w:hAnsi="Consolas"/>
          <w:color w:val="333333"/>
        </w:rPr>
        <w:t>": "Приём инфекционистов осуществляется на 2-ом этаже корпуса" //Комментарий по специальности</w:t>
      </w:r>
    </w:p>
    <w:p w14:paraId="769063A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1C4C9AC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41DA56F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lastRenderedPageBreak/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availabilityExceptions</w:t>
      </w:r>
      <w:r w:rsidRPr="008A3316">
        <w:rPr>
          <w:rFonts w:ascii="Consolas" w:hAnsi="Consolas"/>
          <w:color w:val="333333"/>
        </w:rPr>
        <w:t>": "Отпуск с 01.05.2021 по 14.05.2021" //Комментарий по врачу</w:t>
      </w:r>
    </w:p>
    <w:p w14:paraId="70468AE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</w:t>
      </w:r>
      <w:r w:rsidRPr="008A3316">
        <w:rPr>
          <w:rFonts w:ascii="Consolas" w:hAnsi="Consolas"/>
          <w:color w:val="333333"/>
          <w:lang w:val="en-US"/>
        </w:rPr>
        <w:t>},</w:t>
      </w:r>
    </w:p>
    <w:p w14:paraId="5D4ADB7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1BD141B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5D2BDC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14:paraId="40C7734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3E9D570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3520C69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457066C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0423AFC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681BCDD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0DB5B6A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F2D324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53EED98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0D1C2D6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, {</w:t>
      </w:r>
    </w:p>
    <w:p w14:paraId="0D06404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43DBB8C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5F4DA3B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408E2DA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297AEDF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name": [{</w:t>
      </w:r>
    </w:p>
    <w:p w14:paraId="6C06CA7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5B92B6A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2676537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Михаил", // Имя врача</w:t>
      </w:r>
    </w:p>
    <w:p w14:paraId="246D403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0E466AF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</w:t>
      </w:r>
      <w:r w:rsidRPr="008A3316">
        <w:rPr>
          <w:rFonts w:ascii="Consolas" w:hAnsi="Consolas"/>
          <w:color w:val="333333"/>
          <w:lang w:val="en-US"/>
        </w:rPr>
        <w:t>]</w:t>
      </w:r>
    </w:p>
    <w:p w14:paraId="3E820A1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1DC9694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14:paraId="52D86B4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5397B21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7D982AD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51B172E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Practitioner"</w:t>
      </w:r>
    </w:p>
    <w:p w14:paraId="1F928D5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544538F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7EA841C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14:paraId="17F1A4B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2C49373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0FD8AD1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14:paraId="067569A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1640AA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55F8BB3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14:paraId="42325EE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8A3316">
        <w:rPr>
          <w:rFonts w:ascii="Consolas" w:hAnsi="Consolas"/>
          <w:color w:val="333333"/>
        </w:rPr>
        <w:t>}</w:t>
      </w:r>
    </w:p>
    <w:p w14:paraId="216FB9C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5636FCC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name</w:t>
      </w:r>
      <w:r w:rsidRPr="008A3316">
        <w:rPr>
          <w:rFonts w:ascii="Consolas" w:hAnsi="Consolas"/>
          <w:color w:val="333333"/>
        </w:rPr>
        <w:t>": "Кабинет №5", //Наименование кабинета</w:t>
      </w:r>
    </w:p>
    <w:p w14:paraId="168C574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physicalType</w:t>
      </w:r>
      <w:r w:rsidRPr="008A3316">
        <w:rPr>
          <w:rFonts w:ascii="Consolas" w:hAnsi="Consolas"/>
          <w:color w:val="333333"/>
        </w:rPr>
        <w:t>": {</w:t>
      </w:r>
    </w:p>
    <w:p w14:paraId="20FE0C3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"coding": [{</w:t>
      </w:r>
    </w:p>
    <w:p w14:paraId="4D27CC1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0ACD389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ro</w:t>
      </w:r>
      <w:r w:rsidRPr="008A3316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кабинет (комната)</w:t>
      </w:r>
    </w:p>
    <w:p w14:paraId="7E01C9F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"display": "Room"</w:t>
      </w:r>
    </w:p>
    <w:p w14:paraId="25AD9D9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</w:t>
      </w:r>
    </w:p>
    <w:p w14:paraId="108263F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]</w:t>
      </w:r>
    </w:p>
    <w:p w14:paraId="754205F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14:paraId="00EB017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52A4D38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1853C7F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8A3316">
        <w:rPr>
          <w:rFonts w:ascii="Consolas" w:hAnsi="Consolas"/>
          <w:color w:val="333333"/>
        </w:rPr>
        <w:t>},</w:t>
      </w:r>
    </w:p>
    <w:p w14:paraId="612A756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partOf</w:t>
      </w:r>
      <w:r w:rsidRPr="008A3316">
        <w:rPr>
          <w:rFonts w:ascii="Consolas" w:hAnsi="Consolas"/>
          <w:color w:val="333333"/>
        </w:rPr>
        <w:t>": {</w:t>
      </w:r>
    </w:p>
    <w:p w14:paraId="34E74FE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lastRenderedPageBreak/>
        <w:t xml:space="preserve">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ebb</w:t>
      </w:r>
      <w:r w:rsidRPr="008A3316">
        <w:rPr>
          <w:rFonts w:ascii="Consolas" w:hAnsi="Consolas"/>
          <w:color w:val="333333"/>
        </w:rPr>
        <w:t>5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4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6-9487-47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6-9</w:t>
      </w:r>
      <w:r w:rsidRPr="008A3316">
        <w:rPr>
          <w:rFonts w:ascii="Consolas" w:hAnsi="Consolas"/>
          <w:color w:val="333333"/>
          <w:lang w:val="en-US"/>
        </w:rPr>
        <w:t>db</w:t>
      </w:r>
      <w:r w:rsidRPr="008A3316">
        <w:rPr>
          <w:rFonts w:ascii="Consolas" w:hAnsi="Consolas"/>
          <w:color w:val="333333"/>
        </w:rPr>
        <w:t>6-5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7647</w:t>
      </w:r>
      <w:r w:rsidRPr="008A3316">
        <w:rPr>
          <w:rFonts w:ascii="Consolas" w:hAnsi="Consolas"/>
          <w:color w:val="333333"/>
          <w:lang w:val="en-US"/>
        </w:rPr>
        <w:t>ed</w:t>
      </w:r>
      <w:r w:rsidRPr="008A3316">
        <w:rPr>
          <w:rFonts w:ascii="Consolas" w:hAnsi="Consolas"/>
          <w:color w:val="333333"/>
        </w:rPr>
        <w:t xml:space="preserve">1485" //Ссылка на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28F230E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6E4C01A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74E7A89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763CD6D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70BED4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3F9A5C3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1FCF7B6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75BDC95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0CE25E9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6354432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32A085F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533FE59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557A6A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1EA2060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48CD0EF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8A3316">
        <w:rPr>
          <w:rFonts w:ascii="Consolas" w:hAnsi="Consolas"/>
          <w:color w:val="333333"/>
        </w:rPr>
        <w:t>}</w:t>
      </w:r>
    </w:p>
    <w:p w14:paraId="7DC3A87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5623BB4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address</w:t>
      </w:r>
      <w:r w:rsidRPr="008A3316">
        <w:rPr>
          <w:rFonts w:ascii="Consolas" w:hAnsi="Consolas"/>
          <w:color w:val="333333"/>
        </w:rPr>
        <w:t>": {</w:t>
      </w:r>
    </w:p>
    <w:p w14:paraId="33D51E1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"</w:t>
      </w:r>
      <w:r w:rsidRPr="008A3316">
        <w:rPr>
          <w:rFonts w:ascii="Consolas" w:hAnsi="Consolas"/>
          <w:color w:val="333333"/>
          <w:lang w:val="en-US"/>
        </w:rPr>
        <w:t>text</w:t>
      </w:r>
      <w:r w:rsidRPr="008A3316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11EF224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},</w:t>
      </w:r>
    </w:p>
    <w:p w14:paraId="1E02EF2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719DCAE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4D7E56B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02D2618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u</w:t>
      </w:r>
      <w:r w:rsidRPr="008A3316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физическое здание МО</w:t>
      </w:r>
    </w:p>
    <w:p w14:paraId="5BF391B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"display": "Building"</w:t>
      </w:r>
    </w:p>
    <w:p w14:paraId="2A29088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</w:t>
      </w:r>
    </w:p>
    <w:p w14:paraId="0337CEC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]</w:t>
      </w:r>
    </w:p>
    <w:p w14:paraId="0F04453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14:paraId="31E02D2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0031A17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0B0C19B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</w:t>
      </w:r>
    </w:p>
    <w:p w14:paraId="6A433FE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30F7282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14CCF16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556F3D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43D426C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3CE0DE0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19B1EFA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5A42EBD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545DCC8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2D7D215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347460C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FB1237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9AA1AB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0DCED46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52B6BCF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477B67B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6447464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14:paraId="1D5FE75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8A3316">
        <w:rPr>
          <w:rFonts w:ascii="Consolas" w:hAnsi="Consolas"/>
          <w:color w:val="333333"/>
        </w:rPr>
        <w:t>},</w:t>
      </w:r>
    </w:p>
    <w:p w14:paraId="033B9EE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tus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usy</w:t>
      </w:r>
      <w:r w:rsidRPr="008A3316">
        <w:rPr>
          <w:rFonts w:ascii="Consolas" w:hAnsi="Consolas"/>
          <w:color w:val="333333"/>
        </w:rPr>
        <w:t>",</w:t>
      </w:r>
    </w:p>
    <w:p w14:paraId="214B954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rt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15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начала приема</w:t>
      </w:r>
    </w:p>
    <w:p w14:paraId="6BAB8A3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end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3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окончания приема</w:t>
      </w:r>
    </w:p>
    <w:p w14:paraId="2EE1FEE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omment</w:t>
      </w:r>
      <w:r w:rsidRPr="008A3316">
        <w:rPr>
          <w:rFonts w:ascii="Consolas" w:hAnsi="Consolas"/>
          <w:color w:val="333333"/>
        </w:rPr>
        <w:t>": "7" //Номер талона в очереди</w:t>
      </w:r>
    </w:p>
    <w:p w14:paraId="2EFDA4B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},</w:t>
      </w:r>
    </w:p>
    <w:p w14:paraId="53A3BE9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lastRenderedPageBreak/>
        <w:t xml:space="preserve">            </w:t>
      </w:r>
      <w:r w:rsidRPr="008A3316">
        <w:rPr>
          <w:rFonts w:ascii="Consolas" w:hAnsi="Consolas"/>
          <w:color w:val="333333"/>
          <w:lang w:val="en-US"/>
        </w:rPr>
        <w:t>"request": {</w:t>
      </w:r>
    </w:p>
    <w:p w14:paraId="4BD2973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900115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42A51F5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53AF974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124A8C3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50F2715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7FF2585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0F33DD9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53C9D25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0097023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Is_Villager",</w:t>
      </w:r>
    </w:p>
    <w:p w14:paraId="3C3CAAB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7E6DBA7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5297754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    "system": "urn:oid:1.2.643.5.1.13.13.11.1042",</w:t>
      </w:r>
    </w:p>
    <w:p w14:paraId="177BA71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 xml:space="preserve">": "1" //Признак жителя города или села 1 - Город 2 - Село (Указывается только при переводе записи в статус </w:t>
      </w:r>
      <w:r w:rsidRPr="008A3316">
        <w:rPr>
          <w:rFonts w:ascii="Consolas" w:hAnsi="Consolas"/>
          <w:color w:val="333333"/>
          <w:lang w:val="en-US"/>
        </w:rPr>
        <w:t>fulfilled</w:t>
      </w:r>
      <w:r w:rsidRPr="008A3316">
        <w:rPr>
          <w:rFonts w:ascii="Consolas" w:hAnsi="Consolas"/>
          <w:color w:val="333333"/>
        </w:rPr>
        <w:t>)</w:t>
      </w:r>
    </w:p>
    <w:p w14:paraId="7DC53BC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}</w:t>
      </w:r>
    </w:p>
    <w:p w14:paraId="1293EE4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]</w:t>
      </w:r>
    </w:p>
    <w:p w14:paraId="50290CA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}</w:t>
      </w:r>
    </w:p>
    <w:p w14:paraId="51D7745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5196988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1967317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identifier</w:t>
      </w:r>
      <w:r w:rsidRPr="008A3316">
        <w:rPr>
          <w:rFonts w:ascii="Consolas" w:hAnsi="Consolas"/>
          <w:color w:val="333333"/>
        </w:rPr>
        <w:t>": [{</w:t>
      </w:r>
    </w:p>
    <w:p w14:paraId="26E2613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2.7.100.5",</w:t>
      </w:r>
    </w:p>
    <w:p w14:paraId="55B7C4B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4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3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6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4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-96</w:t>
      </w:r>
      <w:r w:rsidRPr="008A3316">
        <w:rPr>
          <w:rFonts w:ascii="Consolas" w:hAnsi="Consolas"/>
          <w:color w:val="333333"/>
          <w:lang w:val="en-US"/>
        </w:rPr>
        <w:t>d</w:t>
      </w:r>
      <w:r w:rsidRPr="008A3316">
        <w:rPr>
          <w:rFonts w:ascii="Consolas" w:hAnsi="Consolas"/>
          <w:color w:val="333333"/>
        </w:rPr>
        <w:t>3-4</w:t>
      </w:r>
      <w:r w:rsidRPr="008A3316">
        <w:rPr>
          <w:rFonts w:ascii="Consolas" w:hAnsi="Consolas"/>
          <w:color w:val="333333"/>
          <w:lang w:val="en-US"/>
        </w:rPr>
        <w:t>d</w:t>
      </w:r>
      <w:r w:rsidRPr="008A3316">
        <w:rPr>
          <w:rFonts w:ascii="Consolas" w:hAnsi="Consolas"/>
          <w:color w:val="333333"/>
        </w:rPr>
        <w:t>2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-</w:t>
      </w:r>
      <w:r w:rsidRPr="008A3316">
        <w:rPr>
          <w:rFonts w:ascii="Consolas" w:hAnsi="Consolas"/>
          <w:color w:val="333333"/>
          <w:lang w:val="en-US"/>
        </w:rPr>
        <w:t>bfa</w:t>
      </w:r>
      <w:r w:rsidRPr="008A3316">
        <w:rPr>
          <w:rFonts w:ascii="Consolas" w:hAnsi="Consolas"/>
          <w:color w:val="333333"/>
        </w:rPr>
        <w:t>4-78363</w:t>
      </w:r>
      <w:r w:rsidRPr="008A3316">
        <w:rPr>
          <w:rFonts w:ascii="Consolas" w:hAnsi="Consolas"/>
          <w:color w:val="333333"/>
          <w:lang w:val="en-US"/>
        </w:rPr>
        <w:t>df</w:t>
      </w:r>
      <w:r w:rsidRPr="008A3316">
        <w:rPr>
          <w:rFonts w:ascii="Consolas" w:hAnsi="Consolas"/>
          <w:color w:val="333333"/>
        </w:rPr>
        <w:t>7</w:t>
      </w:r>
      <w:r w:rsidRPr="008A3316">
        <w:rPr>
          <w:rFonts w:ascii="Consolas" w:hAnsi="Consolas"/>
          <w:color w:val="333333"/>
          <w:lang w:val="en-US"/>
        </w:rPr>
        <w:t>bb</w:t>
      </w:r>
      <w:r w:rsidRPr="008A3316">
        <w:rPr>
          <w:rFonts w:ascii="Consolas" w:hAnsi="Consolas"/>
          <w:color w:val="333333"/>
        </w:rPr>
        <w:t>9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 xml:space="preserve">" //Идентификатор ресурса </w:t>
      </w:r>
      <w:r w:rsidRPr="008A3316">
        <w:rPr>
          <w:rFonts w:ascii="Consolas" w:hAnsi="Consolas"/>
          <w:color w:val="333333"/>
          <w:lang w:val="en-US"/>
        </w:rPr>
        <w:t>Appointment</w:t>
      </w:r>
      <w:r w:rsidRPr="008A3316">
        <w:rPr>
          <w:rFonts w:ascii="Consolas" w:hAnsi="Consolas"/>
          <w:color w:val="333333"/>
        </w:rPr>
        <w:t xml:space="preserve"> в МИС МО</w:t>
      </w:r>
    </w:p>
    <w:p w14:paraId="060326A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41EEC40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7FE27DC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tus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fulfilled</w:t>
      </w:r>
      <w:r w:rsidRPr="008A3316">
        <w:rPr>
          <w:rFonts w:ascii="Consolas" w:hAnsi="Consolas"/>
          <w:color w:val="333333"/>
        </w:rPr>
        <w:t xml:space="preserve">", //Статус записи на приём </w:t>
      </w:r>
      <w:r w:rsidRPr="008A3316">
        <w:rPr>
          <w:rFonts w:ascii="Consolas" w:hAnsi="Consolas"/>
          <w:color w:val="333333"/>
          <w:lang w:val="en-US"/>
        </w:rPr>
        <w:t>fulfilled</w:t>
      </w:r>
      <w:r w:rsidRPr="008A3316">
        <w:rPr>
          <w:rFonts w:ascii="Consolas" w:hAnsi="Consolas"/>
          <w:color w:val="333333"/>
        </w:rPr>
        <w:t xml:space="preserve"> - Посещение состоялось </w:t>
      </w:r>
      <w:r w:rsidRPr="008A3316">
        <w:rPr>
          <w:rFonts w:ascii="Consolas" w:hAnsi="Consolas"/>
          <w:color w:val="333333"/>
          <w:lang w:val="en-US"/>
        </w:rPr>
        <w:t>noshow</w:t>
      </w:r>
      <w:r w:rsidRPr="008A3316">
        <w:rPr>
          <w:rFonts w:ascii="Consolas" w:hAnsi="Consolas"/>
          <w:color w:val="333333"/>
        </w:rPr>
        <w:t xml:space="preserve"> - Пациент не явился </w:t>
      </w:r>
      <w:r w:rsidRPr="008A3316">
        <w:rPr>
          <w:rFonts w:ascii="Consolas" w:hAnsi="Consolas"/>
          <w:color w:val="333333"/>
          <w:lang w:val="en-US"/>
        </w:rPr>
        <w:t>cancelled</w:t>
      </w:r>
      <w:r w:rsidRPr="008A3316">
        <w:rPr>
          <w:rFonts w:ascii="Consolas" w:hAnsi="Consolas"/>
          <w:color w:val="333333"/>
        </w:rPr>
        <w:t xml:space="preserve"> - Запись отменена</w:t>
      </w:r>
    </w:p>
    <w:p w14:paraId="2F00419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"serviceType": [{</w:t>
      </w:r>
    </w:p>
    <w:p w14:paraId="37E01E5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2BF887B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787BFD8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04.014.004" //Информация об услуге, на которую произведена запись (код из Номенклатуры мед услуг)</w:t>
      </w:r>
    </w:p>
    <w:p w14:paraId="47B91F4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23F1790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14:paraId="01BBD42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1DC6F69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74EF0CE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appointmentType": {</w:t>
      </w:r>
    </w:p>
    <w:p w14:paraId="11CF933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634EE0D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system": "http://terminology.hl7.org/CodeSystem/v2-0276",</w:t>
      </w:r>
    </w:p>
    <w:p w14:paraId="6415A09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ROUTINE</w:t>
      </w:r>
      <w:r w:rsidRPr="008A3316">
        <w:rPr>
          <w:rFonts w:ascii="Consolas" w:hAnsi="Consolas"/>
          <w:color w:val="333333"/>
        </w:rPr>
        <w:t xml:space="preserve">" //Причина приёма </w:t>
      </w:r>
      <w:r w:rsidRPr="008A3316">
        <w:rPr>
          <w:rFonts w:ascii="Consolas" w:hAnsi="Consolas"/>
          <w:color w:val="333333"/>
          <w:lang w:val="en-US"/>
        </w:rPr>
        <w:t>ROUTINE</w:t>
      </w:r>
      <w:r w:rsidRPr="008A3316">
        <w:rPr>
          <w:rFonts w:ascii="Consolas" w:hAnsi="Consolas"/>
          <w:color w:val="333333"/>
        </w:rPr>
        <w:t xml:space="preserve"> - Заболевание </w:t>
      </w:r>
      <w:r w:rsidRPr="008A3316">
        <w:rPr>
          <w:rFonts w:ascii="Consolas" w:hAnsi="Consolas"/>
          <w:color w:val="333333"/>
          <w:lang w:val="en-US"/>
        </w:rPr>
        <w:t>CHECKUP</w:t>
      </w:r>
      <w:r w:rsidRPr="008A3316">
        <w:rPr>
          <w:rFonts w:ascii="Consolas" w:hAnsi="Consolas"/>
          <w:color w:val="333333"/>
        </w:rPr>
        <w:t xml:space="preserve"> - Профилактический прием (Указывается только при переводе записи в статус </w:t>
      </w:r>
      <w:r w:rsidRPr="008A3316">
        <w:rPr>
          <w:rFonts w:ascii="Consolas" w:hAnsi="Consolas"/>
          <w:color w:val="333333"/>
          <w:lang w:val="en-US"/>
        </w:rPr>
        <w:t>fulfilled</w:t>
      </w:r>
      <w:r w:rsidRPr="008A3316">
        <w:rPr>
          <w:rFonts w:ascii="Consolas" w:hAnsi="Consolas"/>
          <w:color w:val="333333"/>
        </w:rPr>
        <w:t>)</w:t>
      </w:r>
    </w:p>
    <w:p w14:paraId="2CBE383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}</w:t>
      </w:r>
    </w:p>
    <w:p w14:paraId="18805A4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]</w:t>
      </w:r>
    </w:p>
    <w:p w14:paraId="0F13E84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},</w:t>
      </w:r>
    </w:p>
    <w:p w14:paraId="09C3A6A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upportingInformation</w:t>
      </w:r>
      <w:r w:rsidRPr="008A3316">
        <w:rPr>
          <w:rFonts w:ascii="Consolas" w:hAnsi="Consolas"/>
          <w:color w:val="333333"/>
        </w:rPr>
        <w:t>": [{</w:t>
      </w:r>
    </w:p>
    <w:p w14:paraId="31DCC52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Organiz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7144918-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3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3-44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>5-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0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9-807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>41</w:t>
      </w:r>
      <w:r w:rsidRPr="008A3316">
        <w:rPr>
          <w:rFonts w:ascii="Consolas" w:hAnsi="Consolas"/>
          <w:color w:val="333333"/>
          <w:lang w:val="en-US"/>
        </w:rPr>
        <w:t>deaeb</w:t>
      </w:r>
      <w:r w:rsidRPr="008A3316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7D8478B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5E1878A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6BDA371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rt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15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начала приема</w:t>
      </w:r>
    </w:p>
    <w:p w14:paraId="2D819BE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end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3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окончания приема</w:t>
      </w:r>
    </w:p>
    <w:p w14:paraId="60466EF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lot</w:t>
      </w:r>
      <w:r w:rsidRPr="008A3316">
        <w:rPr>
          <w:rFonts w:ascii="Consolas" w:hAnsi="Consolas"/>
          <w:color w:val="333333"/>
        </w:rPr>
        <w:t>": [{</w:t>
      </w:r>
    </w:p>
    <w:p w14:paraId="091AE9B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Slot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6527</w:t>
      </w:r>
      <w:r w:rsidRPr="008A3316">
        <w:rPr>
          <w:rFonts w:ascii="Consolas" w:hAnsi="Consolas"/>
          <w:color w:val="333333"/>
          <w:lang w:val="en-US"/>
        </w:rPr>
        <w:t>afa</w:t>
      </w:r>
      <w:r w:rsidRPr="008A3316">
        <w:rPr>
          <w:rFonts w:ascii="Consolas" w:hAnsi="Consolas"/>
          <w:color w:val="333333"/>
        </w:rPr>
        <w:t>-7</w:t>
      </w:r>
      <w:r w:rsidRPr="008A3316">
        <w:rPr>
          <w:rFonts w:ascii="Consolas" w:hAnsi="Consolas"/>
          <w:color w:val="333333"/>
          <w:lang w:val="en-US"/>
        </w:rPr>
        <w:t>d</w:t>
      </w:r>
      <w:r w:rsidRPr="008A3316">
        <w:rPr>
          <w:rFonts w:ascii="Consolas" w:hAnsi="Consolas"/>
          <w:color w:val="333333"/>
        </w:rPr>
        <w:t>45-4</w:t>
      </w:r>
      <w:r w:rsidRPr="008A3316">
        <w:rPr>
          <w:rFonts w:ascii="Consolas" w:hAnsi="Consolas"/>
          <w:color w:val="333333"/>
          <w:lang w:val="en-US"/>
        </w:rPr>
        <w:t>df</w:t>
      </w:r>
      <w:r w:rsidRPr="008A3316">
        <w:rPr>
          <w:rFonts w:ascii="Consolas" w:hAnsi="Consolas"/>
          <w:color w:val="333333"/>
        </w:rPr>
        <w:t>3-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0</w:t>
      </w:r>
      <w:r w:rsidRPr="008A3316">
        <w:rPr>
          <w:rFonts w:ascii="Consolas" w:hAnsi="Consolas"/>
          <w:color w:val="333333"/>
          <w:lang w:val="en-US"/>
        </w:rPr>
        <w:t>cc</w:t>
      </w:r>
      <w:r w:rsidRPr="008A3316">
        <w:rPr>
          <w:rFonts w:ascii="Consolas" w:hAnsi="Consolas"/>
          <w:color w:val="333333"/>
        </w:rPr>
        <w:t>-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98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6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6751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 xml:space="preserve">4" //Ссылка на ресурс </w:t>
      </w:r>
      <w:r w:rsidRPr="008A3316">
        <w:rPr>
          <w:rFonts w:ascii="Consolas" w:hAnsi="Consolas"/>
          <w:color w:val="333333"/>
          <w:lang w:val="en-US"/>
        </w:rPr>
        <w:t>Slot</w:t>
      </w:r>
      <w:r w:rsidRPr="008A3316">
        <w:rPr>
          <w:rFonts w:ascii="Consolas" w:hAnsi="Consolas"/>
          <w:color w:val="333333"/>
        </w:rPr>
        <w:t xml:space="preserve"> (талон)</w:t>
      </w:r>
    </w:p>
    <w:p w14:paraId="68850D5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535D7FB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lastRenderedPageBreak/>
        <w:t xml:space="preserve">                ],</w:t>
      </w:r>
    </w:p>
    <w:p w14:paraId="44FAA49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reated</w:t>
      </w:r>
      <w:r w:rsidRPr="008A3316">
        <w:rPr>
          <w:rFonts w:ascii="Consolas" w:hAnsi="Consolas"/>
          <w:color w:val="333333"/>
        </w:rPr>
        <w:t>": "2021-05-14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11:0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осуществления записи на прием</w:t>
      </w:r>
    </w:p>
    <w:p w14:paraId="5E8A204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omment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35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зменения записи на прием</w:t>
      </w:r>
    </w:p>
    <w:p w14:paraId="74045C2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"participant": [{</w:t>
      </w:r>
    </w:p>
    <w:p w14:paraId="6650AF7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4067696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5A42743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,</w:t>
      </w:r>
    </w:p>
    <w:p w14:paraId="42717B3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16908B8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, {</w:t>
      </w:r>
    </w:p>
    <w:p w14:paraId="42467E4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2566823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reference": "PractitionerRole/0cfabd28-647f-4340-abc0-4bab58e7e4e3" //Ссылка на ресурс PractitionerRole (данные о враче в привязке к МО; медицинский работник как мед ресурс который оказывает услугу)</w:t>
      </w:r>
    </w:p>
    <w:p w14:paraId="689F5D5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,</w:t>
      </w:r>
    </w:p>
    <w:p w14:paraId="44CBA94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5429826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577D589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14:paraId="7EBBFC7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0CD0F46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473D4D2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5C6291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6E2403B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76B0716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69FC67E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132A9B6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6499794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6ECE094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7146F85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AB295C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40298BC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14E31A0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676A006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689ED11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type": [{</w:t>
      </w:r>
    </w:p>
    <w:p w14:paraId="2FC8B02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411BB77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urn:oid:1.2.643.2.69.1.1.1.115",</w:t>
      </w:r>
    </w:p>
    <w:p w14:paraId="5F5A398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235CEB9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3EC6147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14:paraId="500CA7B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108B336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14:paraId="473FF66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7BDC63D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50EE550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241543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7F49D923" w14:textId="77777777" w:rsidR="002F7D4A" w:rsidRP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</w:t>
      </w:r>
      <w:r w:rsidRPr="002F7D4A">
        <w:rPr>
          <w:rFonts w:ascii="Consolas" w:hAnsi="Consolas"/>
          <w:color w:val="333333"/>
        </w:rPr>
        <w:t>}</w:t>
      </w:r>
    </w:p>
    <w:p w14:paraId="4F1C1544" w14:textId="77777777" w:rsidR="002F7D4A" w:rsidRP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F7D4A">
        <w:rPr>
          <w:rFonts w:ascii="Consolas" w:hAnsi="Consolas"/>
          <w:color w:val="333333"/>
        </w:rPr>
        <w:t xml:space="preserve">        }</w:t>
      </w:r>
    </w:p>
    <w:p w14:paraId="0368ADCB" w14:textId="77777777" w:rsidR="002F7D4A" w:rsidRP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F7D4A">
        <w:rPr>
          <w:rFonts w:ascii="Consolas" w:hAnsi="Consolas"/>
          <w:color w:val="333333"/>
        </w:rPr>
        <w:t xml:space="preserve">    ]</w:t>
      </w:r>
    </w:p>
    <w:p w14:paraId="61E00149" w14:textId="77777777" w:rsidR="002F7D4A" w:rsidRP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F7D4A">
        <w:rPr>
          <w:rFonts w:ascii="Consolas" w:hAnsi="Consolas"/>
          <w:color w:val="333333"/>
        </w:rPr>
        <w:t>}</w:t>
      </w:r>
    </w:p>
    <w:p w14:paraId="699E44BA" w14:textId="77777777" w:rsidR="002F7D4A" w:rsidRDefault="002F7D4A" w:rsidP="002F7D4A">
      <w:pPr>
        <w:pStyle w:val="affe"/>
        <w:ind w:firstLine="0"/>
      </w:pPr>
    </w:p>
    <w:p w14:paraId="77BF9365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б изменении записи </w:t>
      </w:r>
      <w:r w:rsidRPr="00962019">
        <w:rPr>
          <w:rFonts w:ascii="Times New Roman" w:hAnsi="Times New Roman"/>
          <w:szCs w:val="24"/>
        </w:rPr>
        <w:t>на вакцинацию</w:t>
      </w:r>
      <w:r>
        <w:rPr>
          <w:rFonts w:ascii="Times New Roman" w:hAnsi="Times New Roman"/>
          <w:szCs w:val="24"/>
        </w:rPr>
        <w:t xml:space="preserve"> (кабинет как медицинский ресурс; запись отменена пациентом):</w:t>
      </w:r>
    </w:p>
    <w:p w14:paraId="0B868540" w14:textId="77777777" w:rsidR="002F7D4A" w:rsidRPr="00506555" w:rsidRDefault="002F7D4A" w:rsidP="002F7D4A">
      <w:pPr>
        <w:pStyle w:val="afff3"/>
        <w:ind w:firstLine="0"/>
        <w:rPr>
          <w:rFonts w:ascii="Courier New" w:hAnsi="Courier New" w:cs="Courier New"/>
          <w:sz w:val="20"/>
        </w:rPr>
      </w:pPr>
    </w:p>
    <w:p w14:paraId="42B2AFF5" w14:textId="77777777" w:rsidR="002F7D4A" w:rsidRPr="00506555" w:rsidRDefault="002F7D4A" w:rsidP="002F7D4A">
      <w:pPr>
        <w:pStyle w:val="afff3"/>
        <w:ind w:firstLine="0"/>
        <w:rPr>
          <w:rFonts w:ascii="Courier New" w:hAnsi="Courier New" w:cs="Courier New"/>
          <w:sz w:val="20"/>
        </w:rPr>
      </w:pPr>
    </w:p>
    <w:p w14:paraId="5C151D53" w14:textId="77777777" w:rsidR="002F7D4A" w:rsidRPr="007E0A12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</w:t>
      </w:r>
      <w:r w:rsidRPr="007E0A12">
        <w:rPr>
          <w:rFonts w:ascii="Courier New" w:hAnsi="Courier New" w:cs="Courier New"/>
          <w:sz w:val="20"/>
          <w:lang w:val="en-US"/>
        </w:rPr>
        <w:t xml:space="preserve"> </w:t>
      </w:r>
      <w:r w:rsidRPr="009A15AD">
        <w:rPr>
          <w:rFonts w:ascii="Courier New" w:hAnsi="Courier New" w:cs="Courier New"/>
          <w:sz w:val="20"/>
          <w:lang w:val="en-US"/>
        </w:rPr>
        <w:t>http</w:t>
      </w:r>
      <w:r w:rsidRPr="007E0A12">
        <w:rPr>
          <w:rFonts w:ascii="Courier New" w:hAnsi="Courier New" w:cs="Courier New"/>
          <w:sz w:val="20"/>
          <w:lang w:val="en-US"/>
        </w:rPr>
        <w:t>://</w:t>
      </w:r>
      <w:r w:rsidRPr="009A15AD">
        <w:rPr>
          <w:rFonts w:ascii="Courier New" w:hAnsi="Courier New" w:cs="Courier New"/>
          <w:sz w:val="20"/>
          <w:lang w:val="en-US"/>
        </w:rPr>
        <w:t>base</w:t>
      </w:r>
      <w:r w:rsidRPr="007E0A12">
        <w:rPr>
          <w:rFonts w:ascii="Courier New" w:hAnsi="Courier New" w:cs="Courier New"/>
          <w:sz w:val="20"/>
          <w:lang w:val="en-US"/>
        </w:rPr>
        <w:t>//</w:t>
      </w:r>
      <w:r w:rsidRPr="009A15AD">
        <w:rPr>
          <w:rFonts w:ascii="Courier New" w:hAnsi="Courier New" w:cs="Courier New"/>
          <w:sz w:val="20"/>
          <w:lang w:val="en-US"/>
        </w:rPr>
        <w:t>api</w:t>
      </w:r>
      <w:r w:rsidRPr="007E0A12">
        <w:rPr>
          <w:rFonts w:ascii="Courier New" w:hAnsi="Courier New" w:cs="Courier New"/>
          <w:sz w:val="20"/>
          <w:lang w:val="en-US"/>
        </w:rPr>
        <w:t>/appointment/vaccination/fhir/$changenotification</w:t>
      </w:r>
    </w:p>
    <w:p w14:paraId="3112D265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][GUID системы]</w:t>
      </w:r>
    </w:p>
    <w:p w14:paraId="3A1E2CFB" w14:textId="77777777" w:rsidR="002F7D4A" w:rsidRPr="00187421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32B06D2E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lastRenderedPageBreak/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355948F1" w14:textId="77777777" w:rsidR="002F7D4A" w:rsidRPr="00187421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3D50071D" w14:textId="77777777" w:rsidR="002F7D4A" w:rsidRPr="00D42820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22DBAE7" w14:textId="77777777" w:rsidR="002F7D4A" w:rsidRPr="00D42820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F6801D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>{</w:t>
      </w:r>
    </w:p>
    <w:p w14:paraId="041A76D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064E97C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id": "6747767376767",</w:t>
      </w:r>
    </w:p>
    <w:p w14:paraId="1021C6E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type": "transaction",</w:t>
      </w:r>
    </w:p>
    <w:p w14:paraId="7AD826F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entry": [{</w:t>
      </w:r>
    </w:p>
    <w:p w14:paraId="515BC18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481C0BD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76FE3E7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12AF70D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6F899E1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identifier</w:t>
      </w:r>
      <w:r w:rsidRPr="008A3316">
        <w:rPr>
          <w:rFonts w:ascii="Consolas" w:hAnsi="Consolas"/>
          <w:color w:val="333333"/>
        </w:rPr>
        <w:t>": [{</w:t>
      </w:r>
    </w:p>
    <w:p w14:paraId="0D8276A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2.69.1.1.1.6.228",</w:t>
      </w:r>
    </w:p>
    <w:p w14:paraId="610DC0A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67A4890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14:paraId="2E2AB56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2.7.100.5",</w:t>
      </w:r>
    </w:p>
    <w:p w14:paraId="377D152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8928" //Идентификатор пациента в МИС МО</w:t>
      </w:r>
    </w:p>
    <w:p w14:paraId="54A1DEA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14:paraId="60E8545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2.69.1.1.1.6.14",</w:t>
      </w:r>
    </w:p>
    <w:p w14:paraId="4BF837A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8615:348707" //Серия и номер паспорта пациента</w:t>
      </w:r>
    </w:p>
    <w:p w14:paraId="0C7B649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}, {</w:t>
      </w:r>
    </w:p>
    <w:p w14:paraId="74CF092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459E6F7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6A26E37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70F272F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2031B39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name": [{</w:t>
      </w:r>
    </w:p>
    <w:p w14:paraId="2DC4834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66EDDEB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4E85DFB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Александр", // Имя пациента</w:t>
      </w:r>
    </w:p>
    <w:p w14:paraId="00E4ED3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696C259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]</w:t>
      </w:r>
    </w:p>
    <w:p w14:paraId="74EC472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2771F11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593BD8D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telecom</w:t>
      </w:r>
      <w:r w:rsidRPr="008A3316">
        <w:rPr>
          <w:rFonts w:ascii="Consolas" w:hAnsi="Consolas"/>
          <w:color w:val="333333"/>
        </w:rPr>
        <w:t>": [{</w:t>
      </w:r>
    </w:p>
    <w:p w14:paraId="67FAEB9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phone</w:t>
      </w:r>
      <w:r w:rsidRPr="008A3316">
        <w:rPr>
          <w:rFonts w:ascii="Consolas" w:hAnsi="Consolas"/>
          <w:color w:val="333333"/>
        </w:rPr>
        <w:t>",</w:t>
      </w:r>
    </w:p>
    <w:p w14:paraId="202C521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8629836", // Номер домашнего телефона пациента</w:t>
      </w:r>
    </w:p>
    <w:p w14:paraId="5F557D6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us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home</w:t>
      </w:r>
      <w:r w:rsidRPr="008A3316">
        <w:rPr>
          <w:rFonts w:ascii="Consolas" w:hAnsi="Consolas"/>
          <w:color w:val="333333"/>
        </w:rPr>
        <w:t>"</w:t>
      </w:r>
    </w:p>
    <w:p w14:paraId="6DB9358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14:paraId="75477D1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phone</w:t>
      </w:r>
      <w:r w:rsidRPr="008A3316">
        <w:rPr>
          <w:rFonts w:ascii="Consolas" w:hAnsi="Consolas"/>
          <w:color w:val="333333"/>
        </w:rPr>
        <w:t>",</w:t>
      </w:r>
    </w:p>
    <w:p w14:paraId="5295ED4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5CBCE9F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</w:t>
      </w:r>
      <w:r w:rsidRPr="008A3316">
        <w:rPr>
          <w:rFonts w:ascii="Consolas" w:hAnsi="Consolas"/>
          <w:color w:val="333333"/>
          <w:lang w:val="en-US"/>
        </w:rPr>
        <w:t>"use": "mobile"</w:t>
      </w:r>
    </w:p>
    <w:p w14:paraId="566806B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6FD6627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0E8D1E3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56CDF94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36E100F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0EE09D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76FBA92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</w:t>
      </w:r>
    </w:p>
    <w:p w14:paraId="2F965F7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36DA428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6E3657F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35DA217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0C42674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6A8136E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7A25396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14:paraId="01170DD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6C79BAC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15004D4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        "id": "31f34a1f-2984-43cc-b2c1-33cd077370de", //ID ресурса Schedule</w:t>
      </w:r>
    </w:p>
    <w:p w14:paraId="47A2478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79F0DF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BE7833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14:paraId="2BA2921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16CAD7B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7EC2682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erviceCategory": [{</w:t>
      </w:r>
    </w:p>
    <w:p w14:paraId="0321ECB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4782246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66BA948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04.014.004" //Код услуги в Номенклатуре медицинских услуг (Вакцинация)</w:t>
      </w:r>
    </w:p>
    <w:p w14:paraId="1EE0D01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319CD6E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14:paraId="68ED4B1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7267604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02E5DF0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erviceType": [{</w:t>
      </w:r>
    </w:p>
    <w:p w14:paraId="47AA225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64F3C3F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76B298B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 xml:space="preserve">": "3" //Код инфекции. 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 xml:space="preserve"> справочника: 1.2.643.2.69.1.1.1.130</w:t>
      </w:r>
    </w:p>
    <w:p w14:paraId="3C99ECE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, {</w:t>
      </w:r>
    </w:p>
    <w:p w14:paraId="7822A2A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63C6ABB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code": "5" //Код инфекции. OID справочника: 1.2.643.2.69.1.1.1.130</w:t>
      </w:r>
    </w:p>
    <w:p w14:paraId="57B7988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39633A3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14:paraId="2EBD8BF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38AFC58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4A3A498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actor": [{</w:t>
      </w:r>
    </w:p>
    <w:p w14:paraId="3923865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22E5068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8A3316">
        <w:rPr>
          <w:rFonts w:ascii="Consolas" w:hAnsi="Consolas"/>
          <w:color w:val="333333"/>
        </w:rPr>
        <w:t>}, {</w:t>
      </w:r>
    </w:p>
    <w:p w14:paraId="473843D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dd</w:t>
      </w:r>
      <w:r w:rsidRPr="008A3316">
        <w:rPr>
          <w:rFonts w:ascii="Consolas" w:hAnsi="Consolas"/>
          <w:color w:val="333333"/>
        </w:rPr>
        <w:t>418188-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834-4</w:t>
      </w:r>
      <w:r w:rsidRPr="008A3316">
        <w:rPr>
          <w:rFonts w:ascii="Consolas" w:hAnsi="Consolas"/>
          <w:color w:val="333333"/>
          <w:lang w:val="en-US"/>
        </w:rPr>
        <w:t>bf</w:t>
      </w:r>
      <w:r w:rsidRPr="008A3316">
        <w:rPr>
          <w:rFonts w:ascii="Consolas" w:hAnsi="Consolas"/>
          <w:color w:val="333333"/>
        </w:rPr>
        <w:t>9-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030-257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31</w:t>
      </w:r>
      <w:r w:rsidRPr="008A3316">
        <w:rPr>
          <w:rFonts w:ascii="Consolas" w:hAnsi="Consolas"/>
          <w:color w:val="333333"/>
          <w:lang w:val="en-US"/>
        </w:rPr>
        <w:t>eb</w:t>
      </w:r>
      <w:r w:rsidRPr="008A3316">
        <w:rPr>
          <w:rFonts w:ascii="Consolas" w:hAnsi="Consolas"/>
          <w:color w:val="333333"/>
        </w:rPr>
        <w:t>2</w:t>
      </w:r>
      <w:r w:rsidRPr="008A3316">
        <w:rPr>
          <w:rFonts w:ascii="Consolas" w:hAnsi="Consolas"/>
          <w:color w:val="333333"/>
          <w:lang w:val="en-US"/>
        </w:rPr>
        <w:t>d</w:t>
      </w:r>
      <w:r w:rsidRPr="008A3316">
        <w:rPr>
          <w:rFonts w:ascii="Consolas" w:hAnsi="Consolas"/>
          <w:color w:val="333333"/>
        </w:rPr>
        <w:t>5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 xml:space="preserve">" //Ссылка на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 xml:space="preserve"> кабинета и номер кабинета как мед ресурса который оказывает услугу)</w:t>
      </w:r>
    </w:p>
    <w:p w14:paraId="5490081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34934AE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14:paraId="11AD2CA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3B96C70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225D3E0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E20F25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00FD2FF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0C25300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09AF6F1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14:paraId="2A453A0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3CCF117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6EDED7C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14:paraId="76094DC6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5DF9ACA0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4E604E2A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5FA38B81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202BC36F" w14:textId="77777777" w:rsidR="002F7D4A" w:rsidRPr="006E5E2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  <w:lang w:val="en-US"/>
        </w:rPr>
        <w:t>:1.2.643.2.69.1.1.1.223",</w:t>
      </w:r>
    </w:p>
    <w:p w14:paraId="49F53E8F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606DC77E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6E8B1AEA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699483A8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lastRenderedPageBreak/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018BBF98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6941CB7C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1C2846C4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502F8FAA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4BA74B04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6BF5C59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identifier</w:t>
      </w:r>
      <w:r w:rsidRPr="008A3316">
        <w:rPr>
          <w:rFonts w:ascii="Consolas" w:hAnsi="Consolas"/>
          <w:color w:val="333333"/>
        </w:rPr>
        <w:t>": [{</w:t>
      </w:r>
    </w:p>
    <w:p w14:paraId="4EAB578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2.7.100.5",</w:t>
      </w:r>
    </w:p>
    <w:p w14:paraId="1E4AA08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 xml:space="preserve">": "93760" //Идентификатор ресурса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в рамках МО</w:t>
      </w:r>
    </w:p>
    <w:p w14:paraId="2FFE236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14:paraId="43A0182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13.99.2.115",</w:t>
      </w:r>
    </w:p>
    <w:p w14:paraId="6FCA864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 xml:space="preserve">": "1.2.643.5.1.13.13.12.2.99.9204.0.340170.284350" // 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478F096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556938C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40B4A54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name</w:t>
      </w:r>
      <w:r w:rsidRPr="008A3316">
        <w:rPr>
          <w:rFonts w:ascii="Consolas" w:hAnsi="Consolas"/>
          <w:color w:val="333333"/>
        </w:rPr>
        <w:t>": "Кабинет №10", //Наименование кабинета</w:t>
      </w:r>
    </w:p>
    <w:p w14:paraId="6D3667D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physicalType</w:t>
      </w:r>
      <w:r w:rsidRPr="008A3316">
        <w:rPr>
          <w:rFonts w:ascii="Consolas" w:hAnsi="Consolas"/>
          <w:color w:val="333333"/>
        </w:rPr>
        <w:t>": {</w:t>
      </w:r>
    </w:p>
    <w:p w14:paraId="5B3AA06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"coding": [{</w:t>
      </w:r>
    </w:p>
    <w:p w14:paraId="7327C46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57A6F72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ro</w:t>
      </w:r>
      <w:r w:rsidRPr="008A3316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кабинет (комната)</w:t>
      </w:r>
    </w:p>
    <w:p w14:paraId="3B64EC6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"display": "Room"</w:t>
      </w:r>
    </w:p>
    <w:p w14:paraId="29CD5B8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</w:t>
      </w:r>
    </w:p>
    <w:p w14:paraId="463DCB9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]</w:t>
      </w:r>
    </w:p>
    <w:p w14:paraId="4BB7855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14:paraId="5A834A9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9D2A4C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2109540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8A3316">
        <w:rPr>
          <w:rFonts w:ascii="Consolas" w:hAnsi="Consolas"/>
          <w:color w:val="333333"/>
        </w:rPr>
        <w:t>},</w:t>
      </w:r>
    </w:p>
    <w:p w14:paraId="7DE90DE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partOf</w:t>
      </w:r>
      <w:r w:rsidRPr="008A3316">
        <w:rPr>
          <w:rFonts w:ascii="Consolas" w:hAnsi="Consolas"/>
          <w:color w:val="333333"/>
        </w:rPr>
        <w:t>": {</w:t>
      </w:r>
    </w:p>
    <w:p w14:paraId="70C7E2D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ebb</w:t>
      </w:r>
      <w:r w:rsidRPr="008A3316">
        <w:rPr>
          <w:rFonts w:ascii="Consolas" w:hAnsi="Consolas"/>
          <w:color w:val="333333"/>
        </w:rPr>
        <w:t>5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4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6-9487-47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6-9</w:t>
      </w:r>
      <w:r w:rsidRPr="008A3316">
        <w:rPr>
          <w:rFonts w:ascii="Consolas" w:hAnsi="Consolas"/>
          <w:color w:val="333333"/>
          <w:lang w:val="en-US"/>
        </w:rPr>
        <w:t>db</w:t>
      </w:r>
      <w:r w:rsidRPr="008A3316">
        <w:rPr>
          <w:rFonts w:ascii="Consolas" w:hAnsi="Consolas"/>
          <w:color w:val="333333"/>
        </w:rPr>
        <w:t>6-5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7647</w:t>
      </w:r>
      <w:r w:rsidRPr="008A3316">
        <w:rPr>
          <w:rFonts w:ascii="Consolas" w:hAnsi="Consolas"/>
          <w:color w:val="333333"/>
          <w:lang w:val="en-US"/>
        </w:rPr>
        <w:t>ed</w:t>
      </w:r>
      <w:r w:rsidRPr="008A3316">
        <w:rPr>
          <w:rFonts w:ascii="Consolas" w:hAnsi="Consolas"/>
          <w:color w:val="333333"/>
        </w:rPr>
        <w:t xml:space="preserve">1485" //Ссылка на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3F5700B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07C4456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0FA6513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7A87511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343E1D6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4DFB71B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4245EC7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0F8C940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1F17966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66F0C5C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3DE13D0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04EE796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BB3372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558E1B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2DD7E29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8A3316">
        <w:rPr>
          <w:rFonts w:ascii="Consolas" w:hAnsi="Consolas"/>
          <w:color w:val="333333"/>
        </w:rPr>
        <w:t>}</w:t>
      </w:r>
    </w:p>
    <w:p w14:paraId="4E1C0AF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24DDF00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address</w:t>
      </w:r>
      <w:r w:rsidRPr="008A3316">
        <w:rPr>
          <w:rFonts w:ascii="Consolas" w:hAnsi="Consolas"/>
          <w:color w:val="333333"/>
        </w:rPr>
        <w:t>": {</w:t>
      </w:r>
    </w:p>
    <w:p w14:paraId="714E739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"</w:t>
      </w:r>
      <w:r w:rsidRPr="008A3316">
        <w:rPr>
          <w:rFonts w:ascii="Consolas" w:hAnsi="Consolas"/>
          <w:color w:val="333333"/>
          <w:lang w:val="en-US"/>
        </w:rPr>
        <w:t>text</w:t>
      </w:r>
      <w:r w:rsidRPr="008A3316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69B55E6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},</w:t>
      </w:r>
    </w:p>
    <w:p w14:paraId="6DF309F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1FD1B78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4B7965A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0B3E257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u</w:t>
      </w:r>
      <w:r w:rsidRPr="008A3316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физическое здание МО</w:t>
      </w:r>
    </w:p>
    <w:p w14:paraId="6A311A7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"display": "Building"</w:t>
      </w:r>
    </w:p>
    <w:p w14:paraId="78D1B40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</w:t>
      </w:r>
    </w:p>
    <w:p w14:paraId="1FF3639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]</w:t>
      </w:r>
    </w:p>
    <w:p w14:paraId="5740F1A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14:paraId="71842E7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6F6B8E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721F9E7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</w:t>
      </w:r>
    </w:p>
    <w:p w14:paraId="420F893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690F9CD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1700646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0518B92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20830E8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5ED19F0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2ACE695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4BAB34D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02173C4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50713D2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2343B93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8255EB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CAFE70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133FC3B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10438C0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0A5FFF3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1FCF124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65FC650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8A3316">
        <w:rPr>
          <w:rFonts w:ascii="Consolas" w:hAnsi="Consolas"/>
          <w:color w:val="333333"/>
        </w:rPr>
        <w:t>},</w:t>
      </w:r>
    </w:p>
    <w:p w14:paraId="1EBCFC2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tus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free</w:t>
      </w:r>
      <w:r w:rsidRPr="008A3316">
        <w:rPr>
          <w:rFonts w:ascii="Consolas" w:hAnsi="Consolas"/>
          <w:color w:val="333333"/>
        </w:rPr>
        <w:t>",</w:t>
      </w:r>
    </w:p>
    <w:p w14:paraId="53228E5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rt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15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начала приема</w:t>
      </w:r>
    </w:p>
    <w:p w14:paraId="6FBB19C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end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3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окончания приема</w:t>
      </w:r>
    </w:p>
    <w:p w14:paraId="77D8213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omment</w:t>
      </w:r>
      <w:r w:rsidRPr="008A3316">
        <w:rPr>
          <w:rFonts w:ascii="Consolas" w:hAnsi="Consolas"/>
          <w:color w:val="333333"/>
        </w:rPr>
        <w:t>": "7" //Номер талона в очереди</w:t>
      </w:r>
    </w:p>
    <w:p w14:paraId="397FDB1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},</w:t>
      </w:r>
    </w:p>
    <w:p w14:paraId="790477D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</w:t>
      </w:r>
      <w:r w:rsidRPr="008A3316">
        <w:rPr>
          <w:rFonts w:ascii="Consolas" w:hAnsi="Consolas"/>
          <w:color w:val="333333"/>
          <w:lang w:val="en-US"/>
        </w:rPr>
        <w:t>"request": {</w:t>
      </w:r>
    </w:p>
    <w:p w14:paraId="3B764A5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40E161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6B7326B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3BA0D53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24210C6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22E6A33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050F505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378AD72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646CC51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BD0E51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57F2250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14:paraId="7F83972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764A4E3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1BA783D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tatus": "cancelled", //Статус записи на приём fulfilled - Посещение состоялось noshow - Пациент не явился cancelled - Запись отменена</w:t>
      </w:r>
    </w:p>
    <w:p w14:paraId="0479FD0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erviceType": [{</w:t>
      </w:r>
    </w:p>
    <w:p w14:paraId="56EC4C7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423EF63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04781BD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04.014.004" //Информация об услуге, на которую произведена запись (код из Номенклатуры мед услуг)</w:t>
      </w:r>
    </w:p>
    <w:p w14:paraId="0ED0864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</w:t>
      </w:r>
    </w:p>
    <w:p w14:paraId="70BC521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]</w:t>
      </w:r>
    </w:p>
    <w:p w14:paraId="03A5552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78C19B0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36663DA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upportingInformation</w:t>
      </w:r>
      <w:r w:rsidRPr="008A3316">
        <w:rPr>
          <w:rFonts w:ascii="Consolas" w:hAnsi="Consolas"/>
          <w:color w:val="333333"/>
        </w:rPr>
        <w:t>": [{</w:t>
      </w:r>
    </w:p>
    <w:p w14:paraId="0B581A4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lastRenderedPageBreak/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Organiz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7144918-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3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3-44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>5-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0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9-807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>41</w:t>
      </w:r>
      <w:r w:rsidRPr="008A3316">
        <w:rPr>
          <w:rFonts w:ascii="Consolas" w:hAnsi="Consolas"/>
          <w:color w:val="333333"/>
          <w:lang w:val="en-US"/>
        </w:rPr>
        <w:t>deaeb</w:t>
      </w:r>
      <w:r w:rsidRPr="008A3316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4DF574E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5C93A574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273F289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rt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15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начала приема</w:t>
      </w:r>
    </w:p>
    <w:p w14:paraId="3D03D27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end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3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окончания приема</w:t>
      </w:r>
    </w:p>
    <w:p w14:paraId="56AEC56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lot</w:t>
      </w:r>
      <w:r w:rsidRPr="008A3316">
        <w:rPr>
          <w:rFonts w:ascii="Consolas" w:hAnsi="Consolas"/>
          <w:color w:val="333333"/>
        </w:rPr>
        <w:t>": [{</w:t>
      </w:r>
    </w:p>
    <w:p w14:paraId="09D7B88B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Slot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6527</w:t>
      </w:r>
      <w:r w:rsidRPr="008A3316">
        <w:rPr>
          <w:rFonts w:ascii="Consolas" w:hAnsi="Consolas"/>
          <w:color w:val="333333"/>
          <w:lang w:val="en-US"/>
        </w:rPr>
        <w:t>afa</w:t>
      </w:r>
      <w:r w:rsidRPr="008A3316">
        <w:rPr>
          <w:rFonts w:ascii="Consolas" w:hAnsi="Consolas"/>
          <w:color w:val="333333"/>
        </w:rPr>
        <w:t>-7</w:t>
      </w:r>
      <w:r w:rsidRPr="008A3316">
        <w:rPr>
          <w:rFonts w:ascii="Consolas" w:hAnsi="Consolas"/>
          <w:color w:val="333333"/>
          <w:lang w:val="en-US"/>
        </w:rPr>
        <w:t>d</w:t>
      </w:r>
      <w:r w:rsidRPr="008A3316">
        <w:rPr>
          <w:rFonts w:ascii="Consolas" w:hAnsi="Consolas"/>
          <w:color w:val="333333"/>
        </w:rPr>
        <w:t>45-4</w:t>
      </w:r>
      <w:r w:rsidRPr="008A3316">
        <w:rPr>
          <w:rFonts w:ascii="Consolas" w:hAnsi="Consolas"/>
          <w:color w:val="333333"/>
          <w:lang w:val="en-US"/>
        </w:rPr>
        <w:t>df</w:t>
      </w:r>
      <w:r w:rsidRPr="008A3316">
        <w:rPr>
          <w:rFonts w:ascii="Consolas" w:hAnsi="Consolas"/>
          <w:color w:val="333333"/>
        </w:rPr>
        <w:t>3-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0</w:t>
      </w:r>
      <w:r w:rsidRPr="008A3316">
        <w:rPr>
          <w:rFonts w:ascii="Consolas" w:hAnsi="Consolas"/>
          <w:color w:val="333333"/>
          <w:lang w:val="en-US"/>
        </w:rPr>
        <w:t>cc</w:t>
      </w:r>
      <w:r w:rsidRPr="008A3316">
        <w:rPr>
          <w:rFonts w:ascii="Consolas" w:hAnsi="Consolas"/>
          <w:color w:val="333333"/>
        </w:rPr>
        <w:t>-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98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6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6751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 xml:space="preserve">4" //Ссылка на ресурс </w:t>
      </w:r>
      <w:r w:rsidRPr="008A3316">
        <w:rPr>
          <w:rFonts w:ascii="Consolas" w:hAnsi="Consolas"/>
          <w:color w:val="333333"/>
          <w:lang w:val="en-US"/>
        </w:rPr>
        <w:t>Slot</w:t>
      </w:r>
      <w:r w:rsidRPr="008A3316">
        <w:rPr>
          <w:rFonts w:ascii="Consolas" w:hAnsi="Consolas"/>
          <w:color w:val="333333"/>
        </w:rPr>
        <w:t xml:space="preserve"> (талон)</w:t>
      </w:r>
    </w:p>
    <w:p w14:paraId="33CF61D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35E981E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5A2913A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reated</w:t>
      </w:r>
      <w:r w:rsidRPr="008A3316">
        <w:rPr>
          <w:rFonts w:ascii="Consolas" w:hAnsi="Consolas"/>
          <w:color w:val="333333"/>
        </w:rPr>
        <w:t>": "2021-05-14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11:0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осуществления записи на прием</w:t>
      </w:r>
    </w:p>
    <w:p w14:paraId="74E37888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omment</w:t>
      </w:r>
      <w:r w:rsidRPr="008A3316">
        <w:rPr>
          <w:rFonts w:ascii="Consolas" w:hAnsi="Consolas"/>
          <w:color w:val="333333"/>
        </w:rPr>
        <w:t>": "2021-05-14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17:3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зменения записи на прием</w:t>
      </w:r>
    </w:p>
    <w:p w14:paraId="5593E03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"participant": [{</w:t>
      </w:r>
    </w:p>
    <w:p w14:paraId="250D333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06717B6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4A98C6E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</w:t>
      </w:r>
      <w:r w:rsidRPr="008A3316">
        <w:rPr>
          <w:rFonts w:ascii="Consolas" w:hAnsi="Consolas"/>
          <w:color w:val="333333"/>
        </w:rPr>
        <w:t>},</w:t>
      </w:r>
    </w:p>
    <w:p w14:paraId="6213A8F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tatus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declined</w:t>
      </w:r>
      <w:r w:rsidRPr="008A3316">
        <w:rPr>
          <w:rFonts w:ascii="Consolas" w:hAnsi="Consolas"/>
          <w:color w:val="333333"/>
        </w:rPr>
        <w:t>" //Информация о том что запись отменил пациент</w:t>
      </w:r>
    </w:p>
    <w:p w14:paraId="2746012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14:paraId="43A6B41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actor</w:t>
      </w:r>
      <w:r w:rsidRPr="008A3316">
        <w:rPr>
          <w:rFonts w:ascii="Consolas" w:hAnsi="Consolas"/>
          <w:color w:val="333333"/>
        </w:rPr>
        <w:t>": {</w:t>
      </w:r>
    </w:p>
    <w:p w14:paraId="6D58CE4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dd</w:t>
      </w:r>
      <w:r w:rsidRPr="008A3316">
        <w:rPr>
          <w:rFonts w:ascii="Consolas" w:hAnsi="Consolas"/>
          <w:color w:val="333333"/>
        </w:rPr>
        <w:t>418188-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834-4</w:t>
      </w:r>
      <w:r w:rsidRPr="008A3316">
        <w:rPr>
          <w:rFonts w:ascii="Consolas" w:hAnsi="Consolas"/>
          <w:color w:val="333333"/>
          <w:lang w:val="en-US"/>
        </w:rPr>
        <w:t>bf</w:t>
      </w:r>
      <w:r w:rsidRPr="008A3316">
        <w:rPr>
          <w:rFonts w:ascii="Consolas" w:hAnsi="Consolas"/>
          <w:color w:val="333333"/>
        </w:rPr>
        <w:t>9-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030-257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31</w:t>
      </w:r>
      <w:r w:rsidRPr="008A3316">
        <w:rPr>
          <w:rFonts w:ascii="Consolas" w:hAnsi="Consolas"/>
          <w:color w:val="333333"/>
          <w:lang w:val="en-US"/>
        </w:rPr>
        <w:t>eb</w:t>
      </w:r>
      <w:r w:rsidRPr="008A3316">
        <w:rPr>
          <w:rFonts w:ascii="Consolas" w:hAnsi="Consolas"/>
          <w:color w:val="333333"/>
        </w:rPr>
        <w:t>2</w:t>
      </w:r>
      <w:r w:rsidRPr="008A3316">
        <w:rPr>
          <w:rFonts w:ascii="Consolas" w:hAnsi="Consolas"/>
          <w:color w:val="333333"/>
          <w:lang w:val="en-US"/>
        </w:rPr>
        <w:t>d</w:t>
      </w:r>
      <w:r w:rsidRPr="008A3316">
        <w:rPr>
          <w:rFonts w:ascii="Consolas" w:hAnsi="Consolas"/>
          <w:color w:val="333333"/>
        </w:rPr>
        <w:t>5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 xml:space="preserve">" //Ссылка на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описание кабинета МО (кабинет как мед ресурс который оказывает услугу)</w:t>
      </w:r>
    </w:p>
    <w:p w14:paraId="02EE121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},</w:t>
      </w:r>
    </w:p>
    <w:p w14:paraId="023810B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tatus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accepted</w:t>
      </w:r>
      <w:r w:rsidRPr="008A3316">
        <w:rPr>
          <w:rFonts w:ascii="Consolas" w:hAnsi="Consolas"/>
          <w:color w:val="333333"/>
        </w:rPr>
        <w:t xml:space="preserve">" //Если бы запись отменилась по инициативе МО то значение должно быть </w:t>
      </w:r>
      <w:r w:rsidRPr="008A3316">
        <w:rPr>
          <w:rFonts w:ascii="Consolas" w:hAnsi="Consolas"/>
          <w:color w:val="333333"/>
          <w:lang w:val="en-US"/>
        </w:rPr>
        <w:t>declined</w:t>
      </w:r>
    </w:p>
    <w:p w14:paraId="3BE4E2B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56DB635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14:paraId="397EEE60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558BB6AF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6BEC414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191E5C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35284C1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65FB2D6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70097A3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36A394B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3C8CCB15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0057AA9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3E39158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EFC141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179ABC9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26420D0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4EFB92E6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243F5FF7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type": [{</w:t>
      </w:r>
    </w:p>
    <w:p w14:paraId="2E515B7A" w14:textId="77777777" w:rsidR="002F7D4A" w:rsidRP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</w:t>
      </w:r>
      <w:r w:rsidRPr="002F7D4A">
        <w:rPr>
          <w:rFonts w:ascii="Consolas" w:hAnsi="Consolas"/>
          <w:color w:val="333333"/>
          <w:lang w:val="en-US"/>
        </w:rPr>
        <w:t>"</w:t>
      </w:r>
      <w:r w:rsidRPr="008A3316">
        <w:rPr>
          <w:rFonts w:ascii="Consolas" w:hAnsi="Consolas"/>
          <w:color w:val="333333"/>
          <w:lang w:val="en-US"/>
        </w:rPr>
        <w:t>coding</w:t>
      </w:r>
      <w:r w:rsidRPr="002F7D4A">
        <w:rPr>
          <w:rFonts w:ascii="Consolas" w:hAnsi="Consolas"/>
          <w:color w:val="333333"/>
          <w:lang w:val="en-US"/>
        </w:rPr>
        <w:t>": [{</w:t>
      </w:r>
    </w:p>
    <w:p w14:paraId="022F1B82" w14:textId="77777777" w:rsidR="002F7D4A" w:rsidRP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F7D4A">
        <w:rPr>
          <w:rFonts w:ascii="Consolas" w:hAnsi="Consolas"/>
          <w:color w:val="333333"/>
          <w:lang w:val="en-US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2F7D4A">
        <w:rPr>
          <w:rFonts w:ascii="Consolas" w:hAnsi="Consolas"/>
          <w:color w:val="333333"/>
          <w:lang w:val="en-US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2F7D4A">
        <w:rPr>
          <w:rFonts w:ascii="Consolas" w:hAnsi="Consolas"/>
          <w:color w:val="333333"/>
          <w:lang w:val="en-US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2F7D4A">
        <w:rPr>
          <w:rFonts w:ascii="Consolas" w:hAnsi="Consolas"/>
          <w:color w:val="333333"/>
          <w:lang w:val="en-US"/>
        </w:rPr>
        <w:t>:1.2.643.2.69.1.1.1.115",</w:t>
      </w:r>
    </w:p>
    <w:p w14:paraId="643F08F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F7D4A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6146E0AA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7725C5CD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14:paraId="7F2246D3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61040882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14:paraId="72C746CE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61F43609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70C9D201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098A6F4C" w14:textId="77777777" w:rsidR="002F7D4A" w:rsidRPr="008A331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1EDC5EB3" w14:textId="77777777" w:rsidR="002F7D4A" w:rsidRPr="00C6353F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    </w:t>
      </w:r>
      <w:r w:rsidRPr="00C6353F">
        <w:rPr>
          <w:rFonts w:ascii="Consolas" w:hAnsi="Consolas"/>
          <w:color w:val="333333"/>
        </w:rPr>
        <w:t>}</w:t>
      </w:r>
    </w:p>
    <w:p w14:paraId="0729B353" w14:textId="77777777" w:rsidR="002F7D4A" w:rsidRPr="00C6353F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6353F">
        <w:rPr>
          <w:rFonts w:ascii="Consolas" w:hAnsi="Consolas"/>
          <w:color w:val="333333"/>
        </w:rPr>
        <w:t xml:space="preserve">        }</w:t>
      </w:r>
    </w:p>
    <w:p w14:paraId="65D136C4" w14:textId="77777777" w:rsidR="002F7D4A" w:rsidRPr="00C6353F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6353F">
        <w:rPr>
          <w:rFonts w:ascii="Consolas" w:hAnsi="Consolas"/>
          <w:color w:val="333333"/>
        </w:rPr>
        <w:t xml:space="preserve">    ]</w:t>
      </w:r>
    </w:p>
    <w:p w14:paraId="262EDF36" w14:textId="77777777" w:rsidR="002F7D4A" w:rsidRPr="00C6353F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C6353F">
        <w:rPr>
          <w:rFonts w:ascii="Consolas" w:hAnsi="Consolas"/>
          <w:color w:val="333333"/>
        </w:rPr>
        <w:t>}</w:t>
      </w:r>
    </w:p>
    <w:p w14:paraId="6F35E492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  <w:bookmarkStart w:id="209" w:name="_Ref48122053"/>
    </w:p>
    <w:p w14:paraId="018E9999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б изменении записи </w:t>
      </w:r>
      <w:r w:rsidRPr="00962019">
        <w:rPr>
          <w:rFonts w:ascii="Times New Roman" w:hAnsi="Times New Roman"/>
          <w:szCs w:val="24"/>
        </w:rPr>
        <w:t>на вакцинацию</w:t>
      </w:r>
      <w:r>
        <w:rPr>
          <w:rFonts w:ascii="Times New Roman" w:hAnsi="Times New Roman"/>
          <w:szCs w:val="24"/>
        </w:rPr>
        <w:t xml:space="preserve"> (кабинет как медицинский ресурс; посещение состоялось):</w:t>
      </w:r>
    </w:p>
    <w:p w14:paraId="56A72D11" w14:textId="77777777" w:rsidR="002F7D4A" w:rsidRPr="00506555" w:rsidRDefault="002F7D4A" w:rsidP="002F7D4A">
      <w:pPr>
        <w:pStyle w:val="afff3"/>
        <w:ind w:firstLine="0"/>
        <w:rPr>
          <w:rFonts w:ascii="Courier New" w:hAnsi="Courier New" w:cs="Courier New"/>
          <w:sz w:val="20"/>
        </w:rPr>
      </w:pPr>
    </w:p>
    <w:p w14:paraId="6678BEA4" w14:textId="77777777" w:rsidR="002F7D4A" w:rsidRPr="00506555" w:rsidRDefault="002F7D4A" w:rsidP="002F7D4A">
      <w:pPr>
        <w:pStyle w:val="afff3"/>
        <w:ind w:firstLine="0"/>
        <w:rPr>
          <w:rFonts w:ascii="Courier New" w:hAnsi="Courier New" w:cs="Courier New"/>
          <w:sz w:val="20"/>
        </w:rPr>
      </w:pPr>
    </w:p>
    <w:p w14:paraId="41367A3C" w14:textId="77777777" w:rsidR="002F7D4A" w:rsidRPr="009A15AD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 http://base//api/</w:t>
      </w:r>
      <w:r w:rsidRPr="007E0A12">
        <w:rPr>
          <w:rFonts w:ascii="Courier New" w:hAnsi="Courier New" w:cs="Courier New"/>
          <w:sz w:val="20"/>
          <w:lang w:val="en-US"/>
        </w:rPr>
        <w:t>appointment/vaccination/fhir/$changenotification</w:t>
      </w:r>
    </w:p>
    <w:p w14:paraId="61FC35C6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][GUID системы]</w:t>
      </w:r>
    </w:p>
    <w:p w14:paraId="23A7CEF0" w14:textId="77777777" w:rsidR="002F7D4A" w:rsidRPr="00187421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77BA9723" w14:textId="77777777" w:rsidR="002F7D4A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4C4524A2" w14:textId="77777777" w:rsidR="002F7D4A" w:rsidRPr="00187421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139B2BB4" w14:textId="77777777" w:rsidR="002F7D4A" w:rsidRPr="00187421" w:rsidRDefault="002F7D4A" w:rsidP="002F7D4A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</w:p>
    <w:p w14:paraId="42E84B7E" w14:textId="77777777" w:rsidR="002F7D4A" w:rsidRPr="00D42820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4A4F5F7" w14:textId="77777777" w:rsidR="002F7D4A" w:rsidRPr="00D42820" w:rsidRDefault="002F7D4A" w:rsidP="002F7D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77CF2BA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>{</w:t>
      </w:r>
    </w:p>
    <w:p w14:paraId="7F7895EB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501C5C18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"id": "6747767376767",</w:t>
      </w:r>
    </w:p>
    <w:p w14:paraId="6B05EB25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"type": "transaction",</w:t>
      </w:r>
    </w:p>
    <w:p w14:paraId="5D1ACFE5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"entry": [{</w:t>
      </w:r>
    </w:p>
    <w:p w14:paraId="68A65BEE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5121AE3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source": {</w:t>
      </w:r>
    </w:p>
    <w:p w14:paraId="1424B438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5F228C14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4B64BCE6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identifier</w:t>
      </w:r>
      <w:r w:rsidRPr="006436B8">
        <w:rPr>
          <w:rFonts w:ascii="Consolas" w:hAnsi="Consolas"/>
          <w:color w:val="333333"/>
        </w:rPr>
        <w:t>": [{</w:t>
      </w:r>
    </w:p>
    <w:p w14:paraId="72AF9107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>:1.2.643.2.69.1.1.1.6.228",</w:t>
      </w:r>
    </w:p>
    <w:p w14:paraId="545BB2B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value</w:t>
      </w:r>
      <w:r w:rsidRPr="006436B8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5CE3724A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, {</w:t>
      </w:r>
    </w:p>
    <w:p w14:paraId="1CA464FD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>:1.2.643.5.1.13.2.7.100.5",</w:t>
      </w:r>
    </w:p>
    <w:p w14:paraId="69C30B29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value</w:t>
      </w:r>
      <w:r w:rsidRPr="006436B8">
        <w:rPr>
          <w:rFonts w:ascii="Consolas" w:hAnsi="Consolas"/>
          <w:color w:val="333333"/>
        </w:rPr>
        <w:t>": "8928" //Идентификатор пациента в МИС МО</w:t>
      </w:r>
    </w:p>
    <w:p w14:paraId="7A900825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, {</w:t>
      </w:r>
    </w:p>
    <w:p w14:paraId="029574FF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>:1.2.643.2.69.1.1.1.6.14",</w:t>
      </w:r>
    </w:p>
    <w:p w14:paraId="3AB6105C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value</w:t>
      </w:r>
      <w:r w:rsidRPr="006436B8">
        <w:rPr>
          <w:rFonts w:ascii="Consolas" w:hAnsi="Consolas"/>
          <w:color w:val="333333"/>
        </w:rPr>
        <w:t>": "8615:348707" //Серия и номер паспорта пациента</w:t>
      </w:r>
    </w:p>
    <w:p w14:paraId="759E7C54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</w:t>
      </w:r>
      <w:r w:rsidRPr="006436B8">
        <w:rPr>
          <w:rFonts w:ascii="Consolas" w:hAnsi="Consolas"/>
          <w:color w:val="333333"/>
          <w:lang w:val="en-US"/>
        </w:rPr>
        <w:t>}, {</w:t>
      </w:r>
    </w:p>
    <w:p w14:paraId="5C148A5D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1B0D08B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5E13789E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14:paraId="2C072B14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14:paraId="2A0C6466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name": [{</w:t>
      </w:r>
    </w:p>
    <w:p w14:paraId="3874777E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6718FFD4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451B46CD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</w:t>
      </w:r>
      <w:r w:rsidRPr="006436B8">
        <w:rPr>
          <w:rFonts w:ascii="Consolas" w:hAnsi="Consolas"/>
          <w:color w:val="333333"/>
        </w:rPr>
        <w:t>"Александр", // Имя пациента</w:t>
      </w:r>
    </w:p>
    <w:p w14:paraId="4277F7B2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0F663D9C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]</w:t>
      </w:r>
    </w:p>
    <w:p w14:paraId="60564A42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</w:t>
      </w:r>
    </w:p>
    <w:p w14:paraId="696BB5D8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],</w:t>
      </w:r>
    </w:p>
    <w:p w14:paraId="642C009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telecom</w:t>
      </w:r>
      <w:r w:rsidRPr="006436B8">
        <w:rPr>
          <w:rFonts w:ascii="Consolas" w:hAnsi="Consolas"/>
          <w:color w:val="333333"/>
        </w:rPr>
        <w:t>": [{</w:t>
      </w:r>
    </w:p>
    <w:p w14:paraId="071EF0D5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phone</w:t>
      </w:r>
      <w:r w:rsidRPr="006436B8">
        <w:rPr>
          <w:rFonts w:ascii="Consolas" w:hAnsi="Consolas"/>
          <w:color w:val="333333"/>
        </w:rPr>
        <w:t>",</w:t>
      </w:r>
    </w:p>
    <w:p w14:paraId="4909BE4C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value</w:t>
      </w:r>
      <w:r w:rsidRPr="006436B8">
        <w:rPr>
          <w:rFonts w:ascii="Consolas" w:hAnsi="Consolas"/>
          <w:color w:val="333333"/>
        </w:rPr>
        <w:t>": "8629836", // Номер домашнего телефона пациента</w:t>
      </w:r>
    </w:p>
    <w:p w14:paraId="15D635D0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us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home</w:t>
      </w:r>
      <w:r w:rsidRPr="006436B8">
        <w:rPr>
          <w:rFonts w:ascii="Consolas" w:hAnsi="Consolas"/>
          <w:color w:val="333333"/>
        </w:rPr>
        <w:t>"</w:t>
      </w:r>
    </w:p>
    <w:p w14:paraId="55DB3BFC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, {</w:t>
      </w:r>
    </w:p>
    <w:p w14:paraId="5699211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phone</w:t>
      </w:r>
      <w:r w:rsidRPr="006436B8">
        <w:rPr>
          <w:rFonts w:ascii="Consolas" w:hAnsi="Consolas"/>
          <w:color w:val="333333"/>
        </w:rPr>
        <w:t>",</w:t>
      </w:r>
    </w:p>
    <w:p w14:paraId="4B965FF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value</w:t>
      </w:r>
      <w:r w:rsidRPr="006436B8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62EB876D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    </w:t>
      </w:r>
      <w:r w:rsidRPr="006436B8">
        <w:rPr>
          <w:rFonts w:ascii="Consolas" w:hAnsi="Consolas"/>
          <w:color w:val="333333"/>
          <w:lang w:val="en-US"/>
        </w:rPr>
        <w:t>"use": "mobile"</w:t>
      </w:r>
    </w:p>
    <w:p w14:paraId="00B74980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14:paraId="128B725E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14:paraId="0AAF42D7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lastRenderedPageBreak/>
        <w:t xml:space="preserve">                "gender": "male", // Пол пациента</w:t>
      </w:r>
    </w:p>
    <w:p w14:paraId="00A3E40D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2A706974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358A551B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16EFBEDC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}</w:t>
      </w:r>
    </w:p>
    <w:p w14:paraId="0679AD6E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,</w:t>
      </w:r>
    </w:p>
    <w:p w14:paraId="04FF0E96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quest": {</w:t>
      </w:r>
    </w:p>
    <w:p w14:paraId="47DF37C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596AC7D8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70819669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</w:t>
      </w:r>
    </w:p>
    <w:p w14:paraId="36743E65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}, {</w:t>
      </w:r>
    </w:p>
    <w:p w14:paraId="248A7319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14:paraId="6E6E47B7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source": {</w:t>
      </w:r>
    </w:p>
    <w:p w14:paraId="17C23C2E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118B7E9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14:paraId="2F832997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5DF401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0A9F7E9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14:paraId="43988BC6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14:paraId="4E36F495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14:paraId="2D51E72D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serviceCategory": [{</w:t>
      </w:r>
    </w:p>
    <w:p w14:paraId="3A1E642B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3AF58FA7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7994BED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B</w:t>
      </w:r>
      <w:r w:rsidRPr="006436B8">
        <w:rPr>
          <w:rFonts w:ascii="Consolas" w:hAnsi="Consolas"/>
          <w:color w:val="333333"/>
        </w:rPr>
        <w:t>04.014.004" //Код услуги в Номенклатуре медицинских услуг (Вакцинация)</w:t>
      </w:r>
    </w:p>
    <w:p w14:paraId="5A699797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        </w:t>
      </w:r>
      <w:r w:rsidRPr="006436B8">
        <w:rPr>
          <w:rFonts w:ascii="Consolas" w:hAnsi="Consolas"/>
          <w:color w:val="333333"/>
          <w:lang w:val="en-US"/>
        </w:rPr>
        <w:t>}</w:t>
      </w:r>
    </w:p>
    <w:p w14:paraId="1FE96E46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]</w:t>
      </w:r>
    </w:p>
    <w:p w14:paraId="593834EA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14:paraId="5C52EBC5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14:paraId="742BBA95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serviceType": [{</w:t>
      </w:r>
    </w:p>
    <w:p w14:paraId="4CA1D40C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7750BC2E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6F501929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 xml:space="preserve">": "3" //Код инфекции. 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 xml:space="preserve"> справочника: 1.2.643.2.69.1.1.1.130</w:t>
      </w:r>
    </w:p>
    <w:p w14:paraId="6EE21BD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        </w:t>
      </w:r>
      <w:r w:rsidRPr="006436B8">
        <w:rPr>
          <w:rFonts w:ascii="Consolas" w:hAnsi="Consolas"/>
          <w:color w:val="333333"/>
          <w:lang w:val="en-US"/>
        </w:rPr>
        <w:t>}, {</w:t>
      </w:r>
    </w:p>
    <w:p w14:paraId="7352571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38E3639F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"code": "5" //Код инфекции. OID справочника: 1.2.643.2.69.1.1.1.130</w:t>
      </w:r>
    </w:p>
    <w:p w14:paraId="06719E0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4FC784FF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]</w:t>
      </w:r>
    </w:p>
    <w:p w14:paraId="34461569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14:paraId="7FB030C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14:paraId="254B9DF4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actor": [{</w:t>
      </w:r>
    </w:p>
    <w:p w14:paraId="60F76FE2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0F8C0D9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</w:t>
      </w:r>
      <w:r w:rsidRPr="006436B8">
        <w:rPr>
          <w:rFonts w:ascii="Consolas" w:hAnsi="Consolas"/>
          <w:color w:val="333333"/>
        </w:rPr>
        <w:t>}, {</w:t>
      </w:r>
    </w:p>
    <w:p w14:paraId="0AF12CB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referenc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Location</w:t>
      </w:r>
      <w:r w:rsidRPr="006436B8">
        <w:rPr>
          <w:rFonts w:ascii="Consolas" w:hAnsi="Consolas"/>
          <w:color w:val="333333"/>
        </w:rPr>
        <w:t>/</w:t>
      </w:r>
      <w:r w:rsidRPr="006436B8">
        <w:rPr>
          <w:rFonts w:ascii="Consolas" w:hAnsi="Consolas"/>
          <w:color w:val="333333"/>
          <w:lang w:val="en-US"/>
        </w:rPr>
        <w:t>dd</w:t>
      </w:r>
      <w:r w:rsidRPr="006436B8">
        <w:rPr>
          <w:rFonts w:ascii="Consolas" w:hAnsi="Consolas"/>
          <w:color w:val="333333"/>
        </w:rPr>
        <w:t>418188-</w:t>
      </w:r>
      <w:r w:rsidRPr="006436B8">
        <w:rPr>
          <w:rFonts w:ascii="Consolas" w:hAnsi="Consolas"/>
          <w:color w:val="333333"/>
          <w:lang w:val="en-US"/>
        </w:rPr>
        <w:t>f</w:t>
      </w:r>
      <w:r w:rsidRPr="006436B8">
        <w:rPr>
          <w:rFonts w:ascii="Consolas" w:hAnsi="Consolas"/>
          <w:color w:val="333333"/>
        </w:rPr>
        <w:t>834-4</w:t>
      </w:r>
      <w:r w:rsidRPr="006436B8">
        <w:rPr>
          <w:rFonts w:ascii="Consolas" w:hAnsi="Consolas"/>
          <w:color w:val="333333"/>
          <w:lang w:val="en-US"/>
        </w:rPr>
        <w:t>bf</w:t>
      </w:r>
      <w:r w:rsidRPr="006436B8">
        <w:rPr>
          <w:rFonts w:ascii="Consolas" w:hAnsi="Consolas"/>
          <w:color w:val="333333"/>
        </w:rPr>
        <w:t>9-</w:t>
      </w:r>
      <w:r w:rsidRPr="006436B8">
        <w:rPr>
          <w:rFonts w:ascii="Consolas" w:hAnsi="Consolas"/>
          <w:color w:val="333333"/>
          <w:lang w:val="en-US"/>
        </w:rPr>
        <w:t>a</w:t>
      </w:r>
      <w:r w:rsidRPr="006436B8">
        <w:rPr>
          <w:rFonts w:ascii="Consolas" w:hAnsi="Consolas"/>
          <w:color w:val="333333"/>
        </w:rPr>
        <w:t>030-257</w:t>
      </w:r>
      <w:r w:rsidRPr="006436B8">
        <w:rPr>
          <w:rFonts w:ascii="Consolas" w:hAnsi="Consolas"/>
          <w:color w:val="333333"/>
          <w:lang w:val="en-US"/>
        </w:rPr>
        <w:t>f</w:t>
      </w:r>
      <w:r w:rsidRPr="006436B8">
        <w:rPr>
          <w:rFonts w:ascii="Consolas" w:hAnsi="Consolas"/>
          <w:color w:val="333333"/>
        </w:rPr>
        <w:t>31</w:t>
      </w:r>
      <w:r w:rsidRPr="006436B8">
        <w:rPr>
          <w:rFonts w:ascii="Consolas" w:hAnsi="Consolas"/>
          <w:color w:val="333333"/>
          <w:lang w:val="en-US"/>
        </w:rPr>
        <w:t>eb</w:t>
      </w:r>
      <w:r w:rsidRPr="006436B8">
        <w:rPr>
          <w:rFonts w:ascii="Consolas" w:hAnsi="Consolas"/>
          <w:color w:val="333333"/>
        </w:rPr>
        <w:t>2</w:t>
      </w:r>
      <w:r w:rsidRPr="006436B8">
        <w:rPr>
          <w:rFonts w:ascii="Consolas" w:hAnsi="Consolas"/>
          <w:color w:val="333333"/>
          <w:lang w:val="en-US"/>
        </w:rPr>
        <w:t>d</w:t>
      </w:r>
      <w:r w:rsidRPr="006436B8">
        <w:rPr>
          <w:rFonts w:ascii="Consolas" w:hAnsi="Consolas"/>
          <w:color w:val="333333"/>
        </w:rPr>
        <w:t>5</w:t>
      </w:r>
      <w:r w:rsidRPr="006436B8">
        <w:rPr>
          <w:rFonts w:ascii="Consolas" w:hAnsi="Consolas"/>
          <w:color w:val="333333"/>
          <w:lang w:val="en-US"/>
        </w:rPr>
        <w:t>c</w:t>
      </w:r>
      <w:r w:rsidRPr="006436B8">
        <w:rPr>
          <w:rFonts w:ascii="Consolas" w:hAnsi="Consolas"/>
          <w:color w:val="333333"/>
        </w:rPr>
        <w:t xml:space="preserve">" //Ссылка на ресурс </w:t>
      </w:r>
      <w:r w:rsidRPr="006436B8">
        <w:rPr>
          <w:rFonts w:ascii="Consolas" w:hAnsi="Consolas"/>
          <w:color w:val="333333"/>
          <w:lang w:val="en-US"/>
        </w:rPr>
        <w:t>Location</w:t>
      </w:r>
      <w:r w:rsidRPr="006436B8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 xml:space="preserve"> кабинета и номер кабинета как мед ресурса который оказывает услугу)</w:t>
      </w:r>
    </w:p>
    <w:p w14:paraId="614C8B45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</w:t>
      </w:r>
      <w:r w:rsidRPr="006436B8">
        <w:rPr>
          <w:rFonts w:ascii="Consolas" w:hAnsi="Consolas"/>
          <w:color w:val="333333"/>
          <w:lang w:val="en-US"/>
        </w:rPr>
        <w:t>}</w:t>
      </w:r>
    </w:p>
    <w:p w14:paraId="5087B167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</w:t>
      </w:r>
    </w:p>
    <w:p w14:paraId="00ADA65F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,</w:t>
      </w:r>
    </w:p>
    <w:p w14:paraId="20D437D8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quest": {</w:t>
      </w:r>
    </w:p>
    <w:p w14:paraId="086F2F3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2C7221FD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318EA510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</w:t>
      </w:r>
    </w:p>
    <w:p w14:paraId="485F3735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}, {</w:t>
      </w:r>
    </w:p>
    <w:p w14:paraId="07D5CD07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14:paraId="30273C64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source": {</w:t>
      </w:r>
    </w:p>
    <w:p w14:paraId="6C44A0AB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1FD49FE2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lastRenderedPageBreak/>
        <w:t xml:space="preserve">                "id": "dd418188-f834-4bf9-a030-257f31eb2d5c", //ID ресурса Location</w:t>
      </w:r>
    </w:p>
    <w:p w14:paraId="3B0659F9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7DB67A1F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5C780134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02D3112B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764659F6" w14:textId="77777777" w:rsidR="002F7D4A" w:rsidRPr="006E5E2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  <w:lang w:val="en-US"/>
        </w:rPr>
        <w:t>:1.2.643.2.69.1.1.1.223",</w:t>
      </w:r>
    </w:p>
    <w:p w14:paraId="03F62D2E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162FFD07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4A0ABBAD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18CEB64A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4D33F193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5CC7732F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6A9AC9A8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4F372E56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12F98032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08B7C7AC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identifier</w:t>
      </w:r>
      <w:r w:rsidRPr="006436B8">
        <w:rPr>
          <w:rFonts w:ascii="Consolas" w:hAnsi="Consolas"/>
          <w:color w:val="333333"/>
        </w:rPr>
        <w:t>": [{</w:t>
      </w:r>
    </w:p>
    <w:p w14:paraId="0D73CC3B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>:1.2.643.5.1.13.2.7.100.5",</w:t>
      </w:r>
    </w:p>
    <w:p w14:paraId="2E6EB67F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value</w:t>
      </w:r>
      <w:r w:rsidRPr="006436B8">
        <w:rPr>
          <w:rFonts w:ascii="Consolas" w:hAnsi="Consolas"/>
          <w:color w:val="333333"/>
        </w:rPr>
        <w:t xml:space="preserve">": "93760" //Идентификатор ресурса </w:t>
      </w:r>
      <w:r w:rsidRPr="006436B8">
        <w:rPr>
          <w:rFonts w:ascii="Consolas" w:hAnsi="Consolas"/>
          <w:color w:val="333333"/>
          <w:lang w:val="en-US"/>
        </w:rPr>
        <w:t>Location</w:t>
      </w:r>
      <w:r w:rsidRPr="006436B8">
        <w:rPr>
          <w:rFonts w:ascii="Consolas" w:hAnsi="Consolas"/>
          <w:color w:val="333333"/>
        </w:rPr>
        <w:t xml:space="preserve"> в рамках МО</w:t>
      </w:r>
    </w:p>
    <w:p w14:paraId="685BEF6A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, {</w:t>
      </w:r>
    </w:p>
    <w:p w14:paraId="29FCA81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>:1.2.643.5.1.13.13.99.2.115",</w:t>
      </w:r>
    </w:p>
    <w:p w14:paraId="5CC8B05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value</w:t>
      </w:r>
      <w:r w:rsidRPr="006436B8">
        <w:rPr>
          <w:rFonts w:ascii="Consolas" w:hAnsi="Consolas"/>
          <w:color w:val="333333"/>
        </w:rPr>
        <w:t xml:space="preserve">": "1.2.643.5.1.13.13.12.2.99.9204.0.340170.284350" // 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1A214EAD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</w:t>
      </w:r>
    </w:p>
    <w:p w14:paraId="0AD3F34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],</w:t>
      </w:r>
    </w:p>
    <w:p w14:paraId="0027C52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name</w:t>
      </w:r>
      <w:r w:rsidRPr="006436B8">
        <w:rPr>
          <w:rFonts w:ascii="Consolas" w:hAnsi="Consolas"/>
          <w:color w:val="333333"/>
        </w:rPr>
        <w:t>": "Кабинет №10", //Наименование кабинета</w:t>
      </w:r>
    </w:p>
    <w:p w14:paraId="10C24587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physicalType</w:t>
      </w:r>
      <w:r w:rsidRPr="006436B8">
        <w:rPr>
          <w:rFonts w:ascii="Consolas" w:hAnsi="Consolas"/>
          <w:color w:val="333333"/>
        </w:rPr>
        <w:t>": {</w:t>
      </w:r>
    </w:p>
    <w:p w14:paraId="07F20AEA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</w:t>
      </w:r>
      <w:r w:rsidRPr="006436B8">
        <w:rPr>
          <w:rFonts w:ascii="Consolas" w:hAnsi="Consolas"/>
          <w:color w:val="333333"/>
          <w:lang w:val="en-US"/>
        </w:rPr>
        <w:t>"coding": [{</w:t>
      </w:r>
    </w:p>
    <w:p w14:paraId="6B995DB2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75AC6BE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ro</w:t>
      </w:r>
      <w:r w:rsidRPr="006436B8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6436B8">
        <w:rPr>
          <w:rFonts w:ascii="Consolas" w:hAnsi="Consolas"/>
          <w:color w:val="333333"/>
          <w:lang w:val="en-US"/>
        </w:rPr>
        <w:t>Location</w:t>
      </w:r>
      <w:r w:rsidRPr="006436B8">
        <w:rPr>
          <w:rFonts w:ascii="Consolas" w:hAnsi="Consolas"/>
          <w:color w:val="333333"/>
        </w:rPr>
        <w:t xml:space="preserve"> - кабинет (комната)</w:t>
      </w:r>
    </w:p>
    <w:p w14:paraId="72B390A5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        </w:t>
      </w:r>
      <w:r w:rsidRPr="006436B8">
        <w:rPr>
          <w:rFonts w:ascii="Consolas" w:hAnsi="Consolas"/>
          <w:color w:val="333333"/>
          <w:lang w:val="en-US"/>
        </w:rPr>
        <w:t>"display": "Room"</w:t>
      </w:r>
    </w:p>
    <w:p w14:paraId="6DC0F829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}</w:t>
      </w:r>
    </w:p>
    <w:p w14:paraId="1EFD1E3B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]</w:t>
      </w:r>
    </w:p>
    <w:p w14:paraId="6F7D6F1C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},</w:t>
      </w:r>
    </w:p>
    <w:p w14:paraId="3A1C6F6C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6FEB4B96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30BFB307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</w:t>
      </w:r>
      <w:r w:rsidRPr="006436B8">
        <w:rPr>
          <w:rFonts w:ascii="Consolas" w:hAnsi="Consolas"/>
          <w:color w:val="333333"/>
        </w:rPr>
        <w:t>},</w:t>
      </w:r>
    </w:p>
    <w:p w14:paraId="4543DEFF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partOf</w:t>
      </w:r>
      <w:r w:rsidRPr="006436B8">
        <w:rPr>
          <w:rFonts w:ascii="Consolas" w:hAnsi="Consolas"/>
          <w:color w:val="333333"/>
        </w:rPr>
        <w:t>": {</w:t>
      </w:r>
    </w:p>
    <w:p w14:paraId="57CEB31A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"</w:t>
      </w:r>
      <w:r w:rsidRPr="006436B8">
        <w:rPr>
          <w:rFonts w:ascii="Consolas" w:hAnsi="Consolas"/>
          <w:color w:val="333333"/>
          <w:lang w:val="en-US"/>
        </w:rPr>
        <w:t>referenc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Location</w:t>
      </w:r>
      <w:r w:rsidRPr="006436B8">
        <w:rPr>
          <w:rFonts w:ascii="Consolas" w:hAnsi="Consolas"/>
          <w:color w:val="333333"/>
        </w:rPr>
        <w:t>/</w:t>
      </w:r>
      <w:r w:rsidRPr="006436B8">
        <w:rPr>
          <w:rFonts w:ascii="Consolas" w:hAnsi="Consolas"/>
          <w:color w:val="333333"/>
          <w:lang w:val="en-US"/>
        </w:rPr>
        <w:t>ebb</w:t>
      </w:r>
      <w:r w:rsidRPr="006436B8">
        <w:rPr>
          <w:rFonts w:ascii="Consolas" w:hAnsi="Consolas"/>
          <w:color w:val="333333"/>
        </w:rPr>
        <w:t>5</w:t>
      </w:r>
      <w:r w:rsidRPr="006436B8">
        <w:rPr>
          <w:rFonts w:ascii="Consolas" w:hAnsi="Consolas"/>
          <w:color w:val="333333"/>
          <w:lang w:val="en-US"/>
        </w:rPr>
        <w:t>a</w:t>
      </w:r>
      <w:r w:rsidRPr="006436B8">
        <w:rPr>
          <w:rFonts w:ascii="Consolas" w:hAnsi="Consolas"/>
          <w:color w:val="333333"/>
        </w:rPr>
        <w:t>4</w:t>
      </w:r>
      <w:r w:rsidRPr="006436B8">
        <w:rPr>
          <w:rFonts w:ascii="Consolas" w:hAnsi="Consolas"/>
          <w:color w:val="333333"/>
          <w:lang w:val="en-US"/>
        </w:rPr>
        <w:t>e</w:t>
      </w:r>
      <w:r w:rsidRPr="006436B8">
        <w:rPr>
          <w:rFonts w:ascii="Consolas" w:hAnsi="Consolas"/>
          <w:color w:val="333333"/>
        </w:rPr>
        <w:t>6-9487-47</w:t>
      </w:r>
      <w:r w:rsidRPr="006436B8">
        <w:rPr>
          <w:rFonts w:ascii="Consolas" w:hAnsi="Consolas"/>
          <w:color w:val="333333"/>
          <w:lang w:val="en-US"/>
        </w:rPr>
        <w:t>b</w:t>
      </w:r>
      <w:r w:rsidRPr="006436B8">
        <w:rPr>
          <w:rFonts w:ascii="Consolas" w:hAnsi="Consolas"/>
          <w:color w:val="333333"/>
        </w:rPr>
        <w:t>6-9</w:t>
      </w:r>
      <w:r w:rsidRPr="006436B8">
        <w:rPr>
          <w:rFonts w:ascii="Consolas" w:hAnsi="Consolas"/>
          <w:color w:val="333333"/>
          <w:lang w:val="en-US"/>
        </w:rPr>
        <w:t>db</w:t>
      </w:r>
      <w:r w:rsidRPr="006436B8">
        <w:rPr>
          <w:rFonts w:ascii="Consolas" w:hAnsi="Consolas"/>
          <w:color w:val="333333"/>
        </w:rPr>
        <w:t>6-5</w:t>
      </w:r>
      <w:r w:rsidRPr="006436B8">
        <w:rPr>
          <w:rFonts w:ascii="Consolas" w:hAnsi="Consolas"/>
          <w:color w:val="333333"/>
          <w:lang w:val="en-US"/>
        </w:rPr>
        <w:t>b</w:t>
      </w:r>
      <w:r w:rsidRPr="006436B8">
        <w:rPr>
          <w:rFonts w:ascii="Consolas" w:hAnsi="Consolas"/>
          <w:color w:val="333333"/>
        </w:rPr>
        <w:t>7647</w:t>
      </w:r>
      <w:r w:rsidRPr="006436B8">
        <w:rPr>
          <w:rFonts w:ascii="Consolas" w:hAnsi="Consolas"/>
          <w:color w:val="333333"/>
          <w:lang w:val="en-US"/>
        </w:rPr>
        <w:t>ed</w:t>
      </w:r>
      <w:r w:rsidRPr="006436B8">
        <w:rPr>
          <w:rFonts w:ascii="Consolas" w:hAnsi="Consolas"/>
          <w:color w:val="333333"/>
        </w:rPr>
        <w:t xml:space="preserve">1485" //Ссылка на ресурс </w:t>
      </w:r>
      <w:r w:rsidRPr="006436B8">
        <w:rPr>
          <w:rFonts w:ascii="Consolas" w:hAnsi="Consolas"/>
          <w:color w:val="333333"/>
          <w:lang w:val="en-US"/>
        </w:rPr>
        <w:t>Location</w:t>
      </w:r>
      <w:r w:rsidRPr="006436B8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2FB9DDD0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</w:t>
      </w:r>
      <w:r w:rsidRPr="006436B8">
        <w:rPr>
          <w:rFonts w:ascii="Consolas" w:hAnsi="Consolas"/>
          <w:color w:val="333333"/>
          <w:lang w:val="en-US"/>
        </w:rPr>
        <w:t>}</w:t>
      </w:r>
    </w:p>
    <w:p w14:paraId="087F4796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,</w:t>
      </w:r>
    </w:p>
    <w:p w14:paraId="15EA02DD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quest": {</w:t>
      </w:r>
    </w:p>
    <w:p w14:paraId="4D7C82B2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3CAEB929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16023336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</w:t>
      </w:r>
    </w:p>
    <w:p w14:paraId="6D7365DF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}, {</w:t>
      </w:r>
    </w:p>
    <w:p w14:paraId="7F18123F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5980ED00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source": {</w:t>
      </w:r>
    </w:p>
    <w:p w14:paraId="42110B6A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22EFC95C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640C9ED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335B44E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E53024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lastRenderedPageBreak/>
        <w:t xml:space="preserve">                        "value": "7934" //Идентификатор ресурса Location в рамках МИС МО</w:t>
      </w:r>
    </w:p>
    <w:p w14:paraId="618A635C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</w:t>
      </w:r>
      <w:r w:rsidRPr="006436B8">
        <w:rPr>
          <w:rFonts w:ascii="Consolas" w:hAnsi="Consolas"/>
          <w:color w:val="333333"/>
        </w:rPr>
        <w:t>}</w:t>
      </w:r>
    </w:p>
    <w:p w14:paraId="1512A1E8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],</w:t>
      </w:r>
    </w:p>
    <w:p w14:paraId="06DA00D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address</w:t>
      </w:r>
      <w:r w:rsidRPr="006436B8">
        <w:rPr>
          <w:rFonts w:ascii="Consolas" w:hAnsi="Consolas"/>
          <w:color w:val="333333"/>
        </w:rPr>
        <w:t>": {</w:t>
      </w:r>
    </w:p>
    <w:p w14:paraId="745E535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"</w:t>
      </w:r>
      <w:r w:rsidRPr="006436B8">
        <w:rPr>
          <w:rFonts w:ascii="Consolas" w:hAnsi="Consolas"/>
          <w:color w:val="333333"/>
          <w:lang w:val="en-US"/>
        </w:rPr>
        <w:t>text</w:t>
      </w:r>
      <w:r w:rsidRPr="006436B8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61AF8B97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</w:t>
      </w:r>
      <w:r w:rsidRPr="006436B8">
        <w:rPr>
          <w:rFonts w:ascii="Consolas" w:hAnsi="Consolas"/>
          <w:color w:val="333333"/>
          <w:lang w:val="en-US"/>
        </w:rPr>
        <w:t>},</w:t>
      </w:r>
    </w:p>
    <w:p w14:paraId="268B0430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3E2C613B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479AEC5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1D690877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bu</w:t>
      </w:r>
      <w:r w:rsidRPr="006436B8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6436B8">
        <w:rPr>
          <w:rFonts w:ascii="Consolas" w:hAnsi="Consolas"/>
          <w:color w:val="333333"/>
          <w:lang w:val="en-US"/>
        </w:rPr>
        <w:t>Location</w:t>
      </w:r>
      <w:r w:rsidRPr="006436B8">
        <w:rPr>
          <w:rFonts w:ascii="Consolas" w:hAnsi="Consolas"/>
          <w:color w:val="333333"/>
        </w:rPr>
        <w:t xml:space="preserve"> - физическое здание МО</w:t>
      </w:r>
    </w:p>
    <w:p w14:paraId="61768EAD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        </w:t>
      </w:r>
      <w:r w:rsidRPr="006436B8">
        <w:rPr>
          <w:rFonts w:ascii="Consolas" w:hAnsi="Consolas"/>
          <w:color w:val="333333"/>
          <w:lang w:val="en-US"/>
        </w:rPr>
        <w:t>"display": "Building"</w:t>
      </w:r>
    </w:p>
    <w:p w14:paraId="1C4C6DB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}</w:t>
      </w:r>
    </w:p>
    <w:p w14:paraId="3B19204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]</w:t>
      </w:r>
    </w:p>
    <w:p w14:paraId="4DF7283E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},</w:t>
      </w:r>
    </w:p>
    <w:p w14:paraId="1DCFA91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4295C326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066C57B5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}</w:t>
      </w:r>
    </w:p>
    <w:p w14:paraId="056D7880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,</w:t>
      </w:r>
    </w:p>
    <w:p w14:paraId="53B46D6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quest": {</w:t>
      </w:r>
    </w:p>
    <w:p w14:paraId="4BD55338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51E66688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0EF84B6C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</w:t>
      </w:r>
    </w:p>
    <w:p w14:paraId="667223CE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}, {</w:t>
      </w:r>
    </w:p>
    <w:p w14:paraId="43D4912B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4CD1F7B6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source": {</w:t>
      </w:r>
    </w:p>
    <w:p w14:paraId="2E18D9D5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0A699C9F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10AA23E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A2F3757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06B052F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14B2AA3A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14:paraId="253937DB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14:paraId="1F209CA9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4126B98A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05A8BB2D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</w:t>
      </w:r>
      <w:r w:rsidRPr="006436B8">
        <w:rPr>
          <w:rFonts w:ascii="Consolas" w:hAnsi="Consolas"/>
          <w:color w:val="333333"/>
        </w:rPr>
        <w:t>},</w:t>
      </w:r>
    </w:p>
    <w:p w14:paraId="3521713C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status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busy</w:t>
      </w:r>
      <w:r w:rsidRPr="006436B8">
        <w:rPr>
          <w:rFonts w:ascii="Consolas" w:hAnsi="Consolas"/>
          <w:color w:val="333333"/>
        </w:rPr>
        <w:t>",</w:t>
      </w:r>
    </w:p>
    <w:p w14:paraId="5F01D400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start</w:t>
      </w:r>
      <w:r w:rsidRPr="006436B8">
        <w:rPr>
          <w:rFonts w:ascii="Consolas" w:hAnsi="Consolas"/>
          <w:color w:val="333333"/>
        </w:rPr>
        <w:t>": "2021-05-15</w:t>
      </w:r>
      <w:r w:rsidRPr="006436B8">
        <w:rPr>
          <w:rFonts w:ascii="Consolas" w:hAnsi="Consolas"/>
          <w:color w:val="333333"/>
          <w:lang w:val="en-US"/>
        </w:rPr>
        <w:t>T</w:t>
      </w:r>
      <w:r w:rsidRPr="006436B8">
        <w:rPr>
          <w:rFonts w:ascii="Consolas" w:hAnsi="Consolas"/>
          <w:color w:val="333333"/>
        </w:rPr>
        <w:t>09:15:00</w:t>
      </w:r>
      <w:r w:rsidRPr="006436B8">
        <w:rPr>
          <w:rFonts w:ascii="Consolas" w:hAnsi="Consolas"/>
          <w:color w:val="333333"/>
          <w:lang w:val="en-US"/>
        </w:rPr>
        <w:t>Z</w:t>
      </w:r>
      <w:r w:rsidRPr="006436B8">
        <w:rPr>
          <w:rFonts w:ascii="Consolas" w:hAnsi="Consolas"/>
          <w:color w:val="333333"/>
        </w:rPr>
        <w:t>", //Дата и время начала приема</w:t>
      </w:r>
    </w:p>
    <w:p w14:paraId="642EEF98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end</w:t>
      </w:r>
      <w:r w:rsidRPr="006436B8">
        <w:rPr>
          <w:rFonts w:ascii="Consolas" w:hAnsi="Consolas"/>
          <w:color w:val="333333"/>
        </w:rPr>
        <w:t>": "2021-05-15</w:t>
      </w:r>
      <w:r w:rsidRPr="006436B8">
        <w:rPr>
          <w:rFonts w:ascii="Consolas" w:hAnsi="Consolas"/>
          <w:color w:val="333333"/>
          <w:lang w:val="en-US"/>
        </w:rPr>
        <w:t>T</w:t>
      </w:r>
      <w:r w:rsidRPr="006436B8">
        <w:rPr>
          <w:rFonts w:ascii="Consolas" w:hAnsi="Consolas"/>
          <w:color w:val="333333"/>
        </w:rPr>
        <w:t>09:30:00</w:t>
      </w:r>
      <w:r w:rsidRPr="006436B8">
        <w:rPr>
          <w:rFonts w:ascii="Consolas" w:hAnsi="Consolas"/>
          <w:color w:val="333333"/>
          <w:lang w:val="en-US"/>
        </w:rPr>
        <w:t>Z</w:t>
      </w:r>
      <w:r w:rsidRPr="006436B8">
        <w:rPr>
          <w:rFonts w:ascii="Consolas" w:hAnsi="Consolas"/>
          <w:color w:val="333333"/>
        </w:rPr>
        <w:t>", //Дата и время окончания приема</w:t>
      </w:r>
    </w:p>
    <w:p w14:paraId="77AA9420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comment</w:t>
      </w:r>
      <w:r w:rsidRPr="006436B8">
        <w:rPr>
          <w:rFonts w:ascii="Consolas" w:hAnsi="Consolas"/>
          <w:color w:val="333333"/>
        </w:rPr>
        <w:t>": "7" //Номер талона в очереди</w:t>
      </w:r>
    </w:p>
    <w:p w14:paraId="66017DC5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},</w:t>
      </w:r>
    </w:p>
    <w:p w14:paraId="6242C90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</w:t>
      </w:r>
      <w:r w:rsidRPr="006436B8">
        <w:rPr>
          <w:rFonts w:ascii="Consolas" w:hAnsi="Consolas"/>
          <w:color w:val="333333"/>
          <w:lang w:val="en-US"/>
        </w:rPr>
        <w:t>"request": {</w:t>
      </w:r>
    </w:p>
    <w:p w14:paraId="37260E6B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A03FDA8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1626E742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</w:t>
      </w:r>
    </w:p>
    <w:p w14:paraId="6D827E8E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}, {</w:t>
      </w:r>
    </w:p>
    <w:p w14:paraId="423DF48A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5DDB1BC9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source": {</w:t>
      </w:r>
    </w:p>
    <w:p w14:paraId="39C5DD10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76BE8FFE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07A6F3AB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2ADEAC48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Is_Villager",</w:t>
      </w:r>
    </w:p>
    <w:p w14:paraId="3B8412BC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54CF823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37C2B87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    "system": "urn:oid:1.2.643.5.1.13.13.11.1042",</w:t>
      </w:r>
    </w:p>
    <w:p w14:paraId="442A9FB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lastRenderedPageBreak/>
        <w:t xml:space="preserve">        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 xml:space="preserve">": "1" //Признак жителя города или села 1 - Город 2 - Село (Указывается только при переводе записи в статус </w:t>
      </w:r>
      <w:r w:rsidRPr="006436B8">
        <w:rPr>
          <w:rFonts w:ascii="Consolas" w:hAnsi="Consolas"/>
          <w:color w:val="333333"/>
          <w:lang w:val="en-US"/>
        </w:rPr>
        <w:t>fulfilled</w:t>
      </w:r>
      <w:r w:rsidRPr="006436B8">
        <w:rPr>
          <w:rFonts w:ascii="Consolas" w:hAnsi="Consolas"/>
          <w:color w:val="333333"/>
        </w:rPr>
        <w:t>)</w:t>
      </w:r>
    </w:p>
    <w:p w14:paraId="323D1E92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    }</w:t>
      </w:r>
    </w:p>
    <w:p w14:paraId="6DCA95A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]</w:t>
      </w:r>
    </w:p>
    <w:p w14:paraId="0FDB7CD0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}</w:t>
      </w:r>
    </w:p>
    <w:p w14:paraId="724FEEEF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</w:t>
      </w:r>
    </w:p>
    <w:p w14:paraId="7F8E299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],</w:t>
      </w:r>
    </w:p>
    <w:p w14:paraId="0BDDFC3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identifier</w:t>
      </w:r>
      <w:r w:rsidRPr="006436B8">
        <w:rPr>
          <w:rFonts w:ascii="Consolas" w:hAnsi="Consolas"/>
          <w:color w:val="333333"/>
        </w:rPr>
        <w:t>": [{</w:t>
      </w:r>
    </w:p>
    <w:p w14:paraId="5E20AD27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>:1.2.643.5.1.13.2.7.100.5",</w:t>
      </w:r>
    </w:p>
    <w:p w14:paraId="269FAAB4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value</w:t>
      </w:r>
      <w:r w:rsidRPr="006436B8">
        <w:rPr>
          <w:rFonts w:ascii="Consolas" w:hAnsi="Consolas"/>
          <w:color w:val="333333"/>
        </w:rPr>
        <w:t>": "4</w:t>
      </w:r>
      <w:r w:rsidRPr="006436B8">
        <w:rPr>
          <w:rFonts w:ascii="Consolas" w:hAnsi="Consolas"/>
          <w:color w:val="333333"/>
          <w:lang w:val="en-US"/>
        </w:rPr>
        <w:t>a</w:t>
      </w:r>
      <w:r w:rsidRPr="006436B8">
        <w:rPr>
          <w:rFonts w:ascii="Consolas" w:hAnsi="Consolas"/>
          <w:color w:val="333333"/>
        </w:rPr>
        <w:t>3</w:t>
      </w:r>
      <w:r w:rsidRPr="006436B8">
        <w:rPr>
          <w:rFonts w:ascii="Consolas" w:hAnsi="Consolas"/>
          <w:color w:val="333333"/>
          <w:lang w:val="en-US"/>
        </w:rPr>
        <w:t>e</w:t>
      </w:r>
      <w:r w:rsidRPr="006436B8">
        <w:rPr>
          <w:rFonts w:ascii="Consolas" w:hAnsi="Consolas"/>
          <w:color w:val="333333"/>
        </w:rPr>
        <w:t>6</w:t>
      </w:r>
      <w:r w:rsidRPr="006436B8">
        <w:rPr>
          <w:rFonts w:ascii="Consolas" w:hAnsi="Consolas"/>
          <w:color w:val="333333"/>
          <w:lang w:val="en-US"/>
        </w:rPr>
        <w:t>a</w:t>
      </w:r>
      <w:r w:rsidRPr="006436B8">
        <w:rPr>
          <w:rFonts w:ascii="Consolas" w:hAnsi="Consolas"/>
          <w:color w:val="333333"/>
        </w:rPr>
        <w:t>4</w:t>
      </w:r>
      <w:r w:rsidRPr="006436B8">
        <w:rPr>
          <w:rFonts w:ascii="Consolas" w:hAnsi="Consolas"/>
          <w:color w:val="333333"/>
          <w:lang w:val="en-US"/>
        </w:rPr>
        <w:t>f</w:t>
      </w:r>
      <w:r w:rsidRPr="006436B8">
        <w:rPr>
          <w:rFonts w:ascii="Consolas" w:hAnsi="Consolas"/>
          <w:color w:val="333333"/>
        </w:rPr>
        <w:t>-96</w:t>
      </w:r>
      <w:r w:rsidRPr="006436B8">
        <w:rPr>
          <w:rFonts w:ascii="Consolas" w:hAnsi="Consolas"/>
          <w:color w:val="333333"/>
          <w:lang w:val="en-US"/>
        </w:rPr>
        <w:t>d</w:t>
      </w:r>
      <w:r w:rsidRPr="006436B8">
        <w:rPr>
          <w:rFonts w:ascii="Consolas" w:hAnsi="Consolas"/>
          <w:color w:val="333333"/>
        </w:rPr>
        <w:t>3-4</w:t>
      </w:r>
      <w:r w:rsidRPr="006436B8">
        <w:rPr>
          <w:rFonts w:ascii="Consolas" w:hAnsi="Consolas"/>
          <w:color w:val="333333"/>
          <w:lang w:val="en-US"/>
        </w:rPr>
        <w:t>d</w:t>
      </w:r>
      <w:r w:rsidRPr="006436B8">
        <w:rPr>
          <w:rFonts w:ascii="Consolas" w:hAnsi="Consolas"/>
          <w:color w:val="333333"/>
        </w:rPr>
        <w:t>2</w:t>
      </w:r>
      <w:r w:rsidRPr="006436B8">
        <w:rPr>
          <w:rFonts w:ascii="Consolas" w:hAnsi="Consolas"/>
          <w:color w:val="333333"/>
          <w:lang w:val="en-US"/>
        </w:rPr>
        <w:t>e</w:t>
      </w:r>
      <w:r w:rsidRPr="006436B8">
        <w:rPr>
          <w:rFonts w:ascii="Consolas" w:hAnsi="Consolas"/>
          <w:color w:val="333333"/>
        </w:rPr>
        <w:t>-</w:t>
      </w:r>
      <w:r w:rsidRPr="006436B8">
        <w:rPr>
          <w:rFonts w:ascii="Consolas" w:hAnsi="Consolas"/>
          <w:color w:val="333333"/>
          <w:lang w:val="en-US"/>
        </w:rPr>
        <w:t>bfa</w:t>
      </w:r>
      <w:r w:rsidRPr="006436B8">
        <w:rPr>
          <w:rFonts w:ascii="Consolas" w:hAnsi="Consolas"/>
          <w:color w:val="333333"/>
        </w:rPr>
        <w:t>4-78363</w:t>
      </w:r>
      <w:r w:rsidRPr="006436B8">
        <w:rPr>
          <w:rFonts w:ascii="Consolas" w:hAnsi="Consolas"/>
          <w:color w:val="333333"/>
          <w:lang w:val="en-US"/>
        </w:rPr>
        <w:t>df</w:t>
      </w:r>
      <w:r w:rsidRPr="006436B8">
        <w:rPr>
          <w:rFonts w:ascii="Consolas" w:hAnsi="Consolas"/>
          <w:color w:val="333333"/>
        </w:rPr>
        <w:t>7</w:t>
      </w:r>
      <w:r w:rsidRPr="006436B8">
        <w:rPr>
          <w:rFonts w:ascii="Consolas" w:hAnsi="Consolas"/>
          <w:color w:val="333333"/>
          <w:lang w:val="en-US"/>
        </w:rPr>
        <w:t>bb</w:t>
      </w:r>
      <w:r w:rsidRPr="006436B8">
        <w:rPr>
          <w:rFonts w:ascii="Consolas" w:hAnsi="Consolas"/>
          <w:color w:val="333333"/>
        </w:rPr>
        <w:t>9</w:t>
      </w:r>
      <w:r w:rsidRPr="006436B8">
        <w:rPr>
          <w:rFonts w:ascii="Consolas" w:hAnsi="Consolas"/>
          <w:color w:val="333333"/>
          <w:lang w:val="en-US"/>
        </w:rPr>
        <w:t>f</w:t>
      </w:r>
      <w:r w:rsidRPr="006436B8">
        <w:rPr>
          <w:rFonts w:ascii="Consolas" w:hAnsi="Consolas"/>
          <w:color w:val="333333"/>
        </w:rPr>
        <w:t xml:space="preserve">" //Идентификатор ресурса </w:t>
      </w:r>
      <w:r w:rsidRPr="006436B8">
        <w:rPr>
          <w:rFonts w:ascii="Consolas" w:hAnsi="Consolas"/>
          <w:color w:val="333333"/>
          <w:lang w:val="en-US"/>
        </w:rPr>
        <w:t>Appointment</w:t>
      </w:r>
      <w:r w:rsidRPr="006436B8">
        <w:rPr>
          <w:rFonts w:ascii="Consolas" w:hAnsi="Consolas"/>
          <w:color w:val="333333"/>
        </w:rPr>
        <w:t xml:space="preserve"> в МИС МО</w:t>
      </w:r>
    </w:p>
    <w:p w14:paraId="566486B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</w:t>
      </w:r>
    </w:p>
    <w:p w14:paraId="6990233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],</w:t>
      </w:r>
    </w:p>
    <w:p w14:paraId="59A30868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status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fulfilled</w:t>
      </w:r>
      <w:r w:rsidRPr="006436B8">
        <w:rPr>
          <w:rFonts w:ascii="Consolas" w:hAnsi="Consolas"/>
          <w:color w:val="333333"/>
        </w:rPr>
        <w:t xml:space="preserve">", //Статус записи на приём </w:t>
      </w:r>
      <w:r w:rsidRPr="006436B8">
        <w:rPr>
          <w:rFonts w:ascii="Consolas" w:hAnsi="Consolas"/>
          <w:color w:val="333333"/>
          <w:lang w:val="en-US"/>
        </w:rPr>
        <w:t>fulfilled</w:t>
      </w:r>
      <w:r w:rsidRPr="006436B8">
        <w:rPr>
          <w:rFonts w:ascii="Consolas" w:hAnsi="Consolas"/>
          <w:color w:val="333333"/>
        </w:rPr>
        <w:t xml:space="preserve"> - Посещение состоялось </w:t>
      </w:r>
      <w:r w:rsidRPr="006436B8">
        <w:rPr>
          <w:rFonts w:ascii="Consolas" w:hAnsi="Consolas"/>
          <w:color w:val="333333"/>
          <w:lang w:val="en-US"/>
        </w:rPr>
        <w:t>noshow</w:t>
      </w:r>
      <w:r w:rsidRPr="006436B8">
        <w:rPr>
          <w:rFonts w:ascii="Consolas" w:hAnsi="Consolas"/>
          <w:color w:val="333333"/>
        </w:rPr>
        <w:t xml:space="preserve"> - Пациент не явился </w:t>
      </w:r>
      <w:r w:rsidRPr="006436B8">
        <w:rPr>
          <w:rFonts w:ascii="Consolas" w:hAnsi="Consolas"/>
          <w:color w:val="333333"/>
          <w:lang w:val="en-US"/>
        </w:rPr>
        <w:t>cancelled</w:t>
      </w:r>
      <w:r w:rsidRPr="006436B8">
        <w:rPr>
          <w:rFonts w:ascii="Consolas" w:hAnsi="Consolas"/>
          <w:color w:val="333333"/>
        </w:rPr>
        <w:t xml:space="preserve"> - Запись отменена</w:t>
      </w:r>
    </w:p>
    <w:p w14:paraId="5E86766A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</w:t>
      </w:r>
      <w:r w:rsidRPr="006436B8">
        <w:rPr>
          <w:rFonts w:ascii="Consolas" w:hAnsi="Consolas"/>
          <w:color w:val="333333"/>
          <w:lang w:val="en-US"/>
        </w:rPr>
        <w:t>"serviceType": [{</w:t>
      </w:r>
    </w:p>
    <w:p w14:paraId="6779AB47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41ACBCC7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1AD2ED0C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B</w:t>
      </w:r>
      <w:r w:rsidRPr="006436B8">
        <w:rPr>
          <w:rFonts w:ascii="Consolas" w:hAnsi="Consolas"/>
          <w:color w:val="333333"/>
        </w:rPr>
        <w:t>04.014.004" //Информация об услуге, на которую произведена запись (код из Номенклатуры мед услуг)</w:t>
      </w:r>
    </w:p>
    <w:p w14:paraId="28DC952A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        </w:t>
      </w:r>
      <w:r w:rsidRPr="006436B8">
        <w:rPr>
          <w:rFonts w:ascii="Consolas" w:hAnsi="Consolas"/>
          <w:color w:val="333333"/>
          <w:lang w:val="en-US"/>
        </w:rPr>
        <w:t>}</w:t>
      </w:r>
    </w:p>
    <w:p w14:paraId="315341C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]</w:t>
      </w:r>
    </w:p>
    <w:p w14:paraId="620E464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14:paraId="58AA0DD8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14:paraId="0EE1F655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appointmentType": {</w:t>
      </w:r>
    </w:p>
    <w:p w14:paraId="0DB3CCB6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45C10D9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"system": "http://terminology.hl7.org/CodeSystem/v2-0276",</w:t>
      </w:r>
    </w:p>
    <w:p w14:paraId="1A32A7BB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ROUTINE</w:t>
      </w:r>
      <w:r w:rsidRPr="006436B8">
        <w:rPr>
          <w:rFonts w:ascii="Consolas" w:hAnsi="Consolas"/>
          <w:color w:val="333333"/>
        </w:rPr>
        <w:t xml:space="preserve">" //Причина приёма </w:t>
      </w:r>
      <w:r w:rsidRPr="006436B8">
        <w:rPr>
          <w:rFonts w:ascii="Consolas" w:hAnsi="Consolas"/>
          <w:color w:val="333333"/>
          <w:lang w:val="en-US"/>
        </w:rPr>
        <w:t>ROUTINE</w:t>
      </w:r>
      <w:r w:rsidRPr="006436B8">
        <w:rPr>
          <w:rFonts w:ascii="Consolas" w:hAnsi="Consolas"/>
          <w:color w:val="333333"/>
        </w:rPr>
        <w:t xml:space="preserve"> - Заболевание </w:t>
      </w:r>
      <w:r w:rsidRPr="006436B8">
        <w:rPr>
          <w:rFonts w:ascii="Consolas" w:hAnsi="Consolas"/>
          <w:color w:val="333333"/>
          <w:lang w:val="en-US"/>
        </w:rPr>
        <w:t>CHECKUP</w:t>
      </w:r>
      <w:r w:rsidRPr="006436B8">
        <w:rPr>
          <w:rFonts w:ascii="Consolas" w:hAnsi="Consolas"/>
          <w:color w:val="333333"/>
        </w:rPr>
        <w:t xml:space="preserve"> - Профилактический прием (Указывается только при переводе записи в статус </w:t>
      </w:r>
      <w:r w:rsidRPr="006436B8">
        <w:rPr>
          <w:rFonts w:ascii="Consolas" w:hAnsi="Consolas"/>
          <w:color w:val="333333"/>
          <w:lang w:val="en-US"/>
        </w:rPr>
        <w:t>fulfilled</w:t>
      </w:r>
      <w:r w:rsidRPr="006436B8">
        <w:rPr>
          <w:rFonts w:ascii="Consolas" w:hAnsi="Consolas"/>
          <w:color w:val="333333"/>
        </w:rPr>
        <w:t>)</w:t>
      </w:r>
    </w:p>
    <w:p w14:paraId="245976EB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}</w:t>
      </w:r>
    </w:p>
    <w:p w14:paraId="1733E1E0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]</w:t>
      </w:r>
    </w:p>
    <w:p w14:paraId="3C6D134F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},</w:t>
      </w:r>
    </w:p>
    <w:p w14:paraId="3F8A9BBC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supportingInformation</w:t>
      </w:r>
      <w:r w:rsidRPr="006436B8">
        <w:rPr>
          <w:rFonts w:ascii="Consolas" w:hAnsi="Consolas"/>
          <w:color w:val="333333"/>
        </w:rPr>
        <w:t>": [{</w:t>
      </w:r>
    </w:p>
    <w:p w14:paraId="43855390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referenc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Organization</w:t>
      </w:r>
      <w:r w:rsidRPr="006436B8">
        <w:rPr>
          <w:rFonts w:ascii="Consolas" w:hAnsi="Consolas"/>
          <w:color w:val="333333"/>
        </w:rPr>
        <w:t>/</w:t>
      </w:r>
      <w:r w:rsidRPr="006436B8">
        <w:rPr>
          <w:rFonts w:ascii="Consolas" w:hAnsi="Consolas"/>
          <w:color w:val="333333"/>
          <w:lang w:val="en-US"/>
        </w:rPr>
        <w:t>b</w:t>
      </w:r>
      <w:r w:rsidRPr="006436B8">
        <w:rPr>
          <w:rFonts w:ascii="Consolas" w:hAnsi="Consolas"/>
          <w:color w:val="333333"/>
        </w:rPr>
        <w:t>7144918-</w:t>
      </w:r>
      <w:r w:rsidRPr="006436B8">
        <w:rPr>
          <w:rFonts w:ascii="Consolas" w:hAnsi="Consolas"/>
          <w:color w:val="333333"/>
          <w:lang w:val="en-US"/>
        </w:rPr>
        <w:t>e</w:t>
      </w:r>
      <w:r w:rsidRPr="006436B8">
        <w:rPr>
          <w:rFonts w:ascii="Consolas" w:hAnsi="Consolas"/>
          <w:color w:val="333333"/>
        </w:rPr>
        <w:t>3</w:t>
      </w:r>
      <w:r w:rsidRPr="006436B8">
        <w:rPr>
          <w:rFonts w:ascii="Consolas" w:hAnsi="Consolas"/>
          <w:color w:val="333333"/>
          <w:lang w:val="en-US"/>
        </w:rPr>
        <w:t>e</w:t>
      </w:r>
      <w:r w:rsidRPr="006436B8">
        <w:rPr>
          <w:rFonts w:ascii="Consolas" w:hAnsi="Consolas"/>
          <w:color w:val="333333"/>
        </w:rPr>
        <w:t>3-44</w:t>
      </w:r>
      <w:r w:rsidRPr="006436B8">
        <w:rPr>
          <w:rFonts w:ascii="Consolas" w:hAnsi="Consolas"/>
          <w:color w:val="333333"/>
          <w:lang w:val="en-US"/>
        </w:rPr>
        <w:t>c</w:t>
      </w:r>
      <w:r w:rsidRPr="006436B8">
        <w:rPr>
          <w:rFonts w:ascii="Consolas" w:hAnsi="Consolas"/>
          <w:color w:val="333333"/>
        </w:rPr>
        <w:t>5-</w:t>
      </w:r>
      <w:r w:rsidRPr="006436B8">
        <w:rPr>
          <w:rFonts w:ascii="Consolas" w:hAnsi="Consolas"/>
          <w:color w:val="333333"/>
          <w:lang w:val="en-US"/>
        </w:rPr>
        <w:t>a</w:t>
      </w:r>
      <w:r w:rsidRPr="006436B8">
        <w:rPr>
          <w:rFonts w:ascii="Consolas" w:hAnsi="Consolas"/>
          <w:color w:val="333333"/>
        </w:rPr>
        <w:t>0</w:t>
      </w:r>
      <w:r w:rsidRPr="006436B8">
        <w:rPr>
          <w:rFonts w:ascii="Consolas" w:hAnsi="Consolas"/>
          <w:color w:val="333333"/>
          <w:lang w:val="en-US"/>
        </w:rPr>
        <w:t>f</w:t>
      </w:r>
      <w:r w:rsidRPr="006436B8">
        <w:rPr>
          <w:rFonts w:ascii="Consolas" w:hAnsi="Consolas"/>
          <w:color w:val="333333"/>
        </w:rPr>
        <w:t>9-807</w:t>
      </w:r>
      <w:r w:rsidRPr="006436B8">
        <w:rPr>
          <w:rFonts w:ascii="Consolas" w:hAnsi="Consolas"/>
          <w:color w:val="333333"/>
          <w:lang w:val="en-US"/>
        </w:rPr>
        <w:t>c</w:t>
      </w:r>
      <w:r w:rsidRPr="006436B8">
        <w:rPr>
          <w:rFonts w:ascii="Consolas" w:hAnsi="Consolas"/>
          <w:color w:val="333333"/>
        </w:rPr>
        <w:t>41</w:t>
      </w:r>
      <w:r w:rsidRPr="006436B8">
        <w:rPr>
          <w:rFonts w:ascii="Consolas" w:hAnsi="Consolas"/>
          <w:color w:val="333333"/>
          <w:lang w:val="en-US"/>
        </w:rPr>
        <w:t>deaeb</w:t>
      </w:r>
      <w:r w:rsidRPr="006436B8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6CE3941A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</w:t>
      </w:r>
    </w:p>
    <w:p w14:paraId="71B58CA6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],</w:t>
      </w:r>
    </w:p>
    <w:p w14:paraId="5CE1A906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start</w:t>
      </w:r>
      <w:r w:rsidRPr="006436B8">
        <w:rPr>
          <w:rFonts w:ascii="Consolas" w:hAnsi="Consolas"/>
          <w:color w:val="333333"/>
        </w:rPr>
        <w:t>": "2021-05-15</w:t>
      </w:r>
      <w:r w:rsidRPr="006436B8">
        <w:rPr>
          <w:rFonts w:ascii="Consolas" w:hAnsi="Consolas"/>
          <w:color w:val="333333"/>
          <w:lang w:val="en-US"/>
        </w:rPr>
        <w:t>T</w:t>
      </w:r>
      <w:r w:rsidRPr="006436B8">
        <w:rPr>
          <w:rFonts w:ascii="Consolas" w:hAnsi="Consolas"/>
          <w:color w:val="333333"/>
        </w:rPr>
        <w:t>09:15:00</w:t>
      </w:r>
      <w:r w:rsidRPr="006436B8">
        <w:rPr>
          <w:rFonts w:ascii="Consolas" w:hAnsi="Consolas"/>
          <w:color w:val="333333"/>
          <w:lang w:val="en-US"/>
        </w:rPr>
        <w:t>Z</w:t>
      </w:r>
      <w:r w:rsidRPr="006436B8">
        <w:rPr>
          <w:rFonts w:ascii="Consolas" w:hAnsi="Consolas"/>
          <w:color w:val="333333"/>
        </w:rPr>
        <w:t>", //Дата и время начала приема</w:t>
      </w:r>
    </w:p>
    <w:p w14:paraId="581E3A99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end</w:t>
      </w:r>
      <w:r w:rsidRPr="006436B8">
        <w:rPr>
          <w:rFonts w:ascii="Consolas" w:hAnsi="Consolas"/>
          <w:color w:val="333333"/>
        </w:rPr>
        <w:t>": "2021-05-15</w:t>
      </w:r>
      <w:r w:rsidRPr="006436B8">
        <w:rPr>
          <w:rFonts w:ascii="Consolas" w:hAnsi="Consolas"/>
          <w:color w:val="333333"/>
          <w:lang w:val="en-US"/>
        </w:rPr>
        <w:t>T</w:t>
      </w:r>
      <w:r w:rsidRPr="006436B8">
        <w:rPr>
          <w:rFonts w:ascii="Consolas" w:hAnsi="Consolas"/>
          <w:color w:val="333333"/>
        </w:rPr>
        <w:t>09:30:00</w:t>
      </w:r>
      <w:r w:rsidRPr="006436B8">
        <w:rPr>
          <w:rFonts w:ascii="Consolas" w:hAnsi="Consolas"/>
          <w:color w:val="333333"/>
          <w:lang w:val="en-US"/>
        </w:rPr>
        <w:t>Z</w:t>
      </w:r>
      <w:r w:rsidRPr="006436B8">
        <w:rPr>
          <w:rFonts w:ascii="Consolas" w:hAnsi="Consolas"/>
          <w:color w:val="333333"/>
        </w:rPr>
        <w:t>", //Дата и время окончания приема</w:t>
      </w:r>
    </w:p>
    <w:p w14:paraId="1ABADD3F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slot</w:t>
      </w:r>
      <w:r w:rsidRPr="006436B8">
        <w:rPr>
          <w:rFonts w:ascii="Consolas" w:hAnsi="Consolas"/>
          <w:color w:val="333333"/>
        </w:rPr>
        <w:t>": [{</w:t>
      </w:r>
    </w:p>
    <w:p w14:paraId="0DC66F50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referenc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Slot</w:t>
      </w:r>
      <w:r w:rsidRPr="006436B8">
        <w:rPr>
          <w:rFonts w:ascii="Consolas" w:hAnsi="Consolas"/>
          <w:color w:val="333333"/>
        </w:rPr>
        <w:t>/</w:t>
      </w:r>
      <w:r w:rsidRPr="006436B8">
        <w:rPr>
          <w:rFonts w:ascii="Consolas" w:hAnsi="Consolas"/>
          <w:color w:val="333333"/>
          <w:lang w:val="en-US"/>
        </w:rPr>
        <w:t>e</w:t>
      </w:r>
      <w:r w:rsidRPr="006436B8">
        <w:rPr>
          <w:rFonts w:ascii="Consolas" w:hAnsi="Consolas"/>
          <w:color w:val="333333"/>
        </w:rPr>
        <w:t>6527</w:t>
      </w:r>
      <w:r w:rsidRPr="006436B8">
        <w:rPr>
          <w:rFonts w:ascii="Consolas" w:hAnsi="Consolas"/>
          <w:color w:val="333333"/>
          <w:lang w:val="en-US"/>
        </w:rPr>
        <w:t>afa</w:t>
      </w:r>
      <w:r w:rsidRPr="006436B8">
        <w:rPr>
          <w:rFonts w:ascii="Consolas" w:hAnsi="Consolas"/>
          <w:color w:val="333333"/>
        </w:rPr>
        <w:t>-7</w:t>
      </w:r>
      <w:r w:rsidRPr="006436B8">
        <w:rPr>
          <w:rFonts w:ascii="Consolas" w:hAnsi="Consolas"/>
          <w:color w:val="333333"/>
          <w:lang w:val="en-US"/>
        </w:rPr>
        <w:t>d</w:t>
      </w:r>
      <w:r w:rsidRPr="006436B8">
        <w:rPr>
          <w:rFonts w:ascii="Consolas" w:hAnsi="Consolas"/>
          <w:color w:val="333333"/>
        </w:rPr>
        <w:t>45-4</w:t>
      </w:r>
      <w:r w:rsidRPr="006436B8">
        <w:rPr>
          <w:rFonts w:ascii="Consolas" w:hAnsi="Consolas"/>
          <w:color w:val="333333"/>
          <w:lang w:val="en-US"/>
        </w:rPr>
        <w:t>df</w:t>
      </w:r>
      <w:r w:rsidRPr="006436B8">
        <w:rPr>
          <w:rFonts w:ascii="Consolas" w:hAnsi="Consolas"/>
          <w:color w:val="333333"/>
        </w:rPr>
        <w:t>3-</w:t>
      </w:r>
      <w:r w:rsidRPr="006436B8">
        <w:rPr>
          <w:rFonts w:ascii="Consolas" w:hAnsi="Consolas"/>
          <w:color w:val="333333"/>
          <w:lang w:val="en-US"/>
        </w:rPr>
        <w:t>b</w:t>
      </w:r>
      <w:r w:rsidRPr="006436B8">
        <w:rPr>
          <w:rFonts w:ascii="Consolas" w:hAnsi="Consolas"/>
          <w:color w:val="333333"/>
        </w:rPr>
        <w:t>0</w:t>
      </w:r>
      <w:r w:rsidRPr="006436B8">
        <w:rPr>
          <w:rFonts w:ascii="Consolas" w:hAnsi="Consolas"/>
          <w:color w:val="333333"/>
          <w:lang w:val="en-US"/>
        </w:rPr>
        <w:t>cc</w:t>
      </w:r>
      <w:r w:rsidRPr="006436B8">
        <w:rPr>
          <w:rFonts w:ascii="Consolas" w:hAnsi="Consolas"/>
          <w:color w:val="333333"/>
        </w:rPr>
        <w:t>-</w:t>
      </w:r>
      <w:r w:rsidRPr="006436B8">
        <w:rPr>
          <w:rFonts w:ascii="Consolas" w:hAnsi="Consolas"/>
          <w:color w:val="333333"/>
          <w:lang w:val="en-US"/>
        </w:rPr>
        <w:t>b</w:t>
      </w:r>
      <w:r w:rsidRPr="006436B8">
        <w:rPr>
          <w:rFonts w:ascii="Consolas" w:hAnsi="Consolas"/>
          <w:color w:val="333333"/>
        </w:rPr>
        <w:t>98</w:t>
      </w:r>
      <w:r w:rsidRPr="006436B8">
        <w:rPr>
          <w:rFonts w:ascii="Consolas" w:hAnsi="Consolas"/>
          <w:color w:val="333333"/>
          <w:lang w:val="en-US"/>
        </w:rPr>
        <w:t>a</w:t>
      </w:r>
      <w:r w:rsidRPr="006436B8">
        <w:rPr>
          <w:rFonts w:ascii="Consolas" w:hAnsi="Consolas"/>
          <w:color w:val="333333"/>
        </w:rPr>
        <w:t>6</w:t>
      </w:r>
      <w:r w:rsidRPr="006436B8">
        <w:rPr>
          <w:rFonts w:ascii="Consolas" w:hAnsi="Consolas"/>
          <w:color w:val="333333"/>
          <w:lang w:val="en-US"/>
        </w:rPr>
        <w:t>b</w:t>
      </w:r>
      <w:r w:rsidRPr="006436B8">
        <w:rPr>
          <w:rFonts w:ascii="Consolas" w:hAnsi="Consolas"/>
          <w:color w:val="333333"/>
        </w:rPr>
        <w:t>6751</w:t>
      </w:r>
      <w:r w:rsidRPr="006436B8">
        <w:rPr>
          <w:rFonts w:ascii="Consolas" w:hAnsi="Consolas"/>
          <w:color w:val="333333"/>
          <w:lang w:val="en-US"/>
        </w:rPr>
        <w:t>c</w:t>
      </w:r>
      <w:r w:rsidRPr="006436B8">
        <w:rPr>
          <w:rFonts w:ascii="Consolas" w:hAnsi="Consolas"/>
          <w:color w:val="333333"/>
        </w:rPr>
        <w:t xml:space="preserve">4" //Ссылка на ресурс </w:t>
      </w:r>
      <w:r w:rsidRPr="006436B8">
        <w:rPr>
          <w:rFonts w:ascii="Consolas" w:hAnsi="Consolas"/>
          <w:color w:val="333333"/>
          <w:lang w:val="en-US"/>
        </w:rPr>
        <w:t>Slot</w:t>
      </w:r>
      <w:r w:rsidRPr="006436B8">
        <w:rPr>
          <w:rFonts w:ascii="Consolas" w:hAnsi="Consolas"/>
          <w:color w:val="333333"/>
        </w:rPr>
        <w:t xml:space="preserve"> (талон)</w:t>
      </w:r>
    </w:p>
    <w:p w14:paraId="10A91719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</w:t>
      </w:r>
    </w:p>
    <w:p w14:paraId="41E7D50D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],</w:t>
      </w:r>
    </w:p>
    <w:p w14:paraId="75E52BAF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created</w:t>
      </w:r>
      <w:r w:rsidRPr="006436B8">
        <w:rPr>
          <w:rFonts w:ascii="Consolas" w:hAnsi="Consolas"/>
          <w:color w:val="333333"/>
        </w:rPr>
        <w:t>": "2021-05-14</w:t>
      </w:r>
      <w:r w:rsidRPr="006436B8">
        <w:rPr>
          <w:rFonts w:ascii="Consolas" w:hAnsi="Consolas"/>
          <w:color w:val="333333"/>
          <w:lang w:val="en-US"/>
        </w:rPr>
        <w:t>T</w:t>
      </w:r>
      <w:r w:rsidRPr="006436B8">
        <w:rPr>
          <w:rFonts w:ascii="Consolas" w:hAnsi="Consolas"/>
          <w:color w:val="333333"/>
        </w:rPr>
        <w:t>11:00:00</w:t>
      </w:r>
      <w:r w:rsidRPr="006436B8">
        <w:rPr>
          <w:rFonts w:ascii="Consolas" w:hAnsi="Consolas"/>
          <w:color w:val="333333"/>
          <w:lang w:val="en-US"/>
        </w:rPr>
        <w:t>Z</w:t>
      </w:r>
      <w:r w:rsidRPr="006436B8">
        <w:rPr>
          <w:rFonts w:ascii="Consolas" w:hAnsi="Consolas"/>
          <w:color w:val="333333"/>
        </w:rPr>
        <w:t>", //Дата осуществления записи на прием</w:t>
      </w:r>
    </w:p>
    <w:p w14:paraId="73C9E237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comment</w:t>
      </w:r>
      <w:r w:rsidRPr="006436B8">
        <w:rPr>
          <w:rFonts w:ascii="Consolas" w:hAnsi="Consolas"/>
          <w:color w:val="333333"/>
        </w:rPr>
        <w:t>": "2021-05-14</w:t>
      </w:r>
      <w:r w:rsidRPr="006436B8">
        <w:rPr>
          <w:rFonts w:ascii="Consolas" w:hAnsi="Consolas"/>
          <w:color w:val="333333"/>
          <w:lang w:val="en-US"/>
        </w:rPr>
        <w:t>T</w:t>
      </w:r>
      <w:r w:rsidRPr="006436B8">
        <w:rPr>
          <w:rFonts w:ascii="Consolas" w:hAnsi="Consolas"/>
          <w:color w:val="333333"/>
        </w:rPr>
        <w:t>17:30:00</w:t>
      </w:r>
      <w:r w:rsidRPr="006436B8">
        <w:rPr>
          <w:rFonts w:ascii="Consolas" w:hAnsi="Consolas"/>
          <w:color w:val="333333"/>
          <w:lang w:val="en-US"/>
        </w:rPr>
        <w:t>Z</w:t>
      </w:r>
      <w:r w:rsidRPr="006436B8">
        <w:rPr>
          <w:rFonts w:ascii="Consolas" w:hAnsi="Consolas"/>
          <w:color w:val="333333"/>
        </w:rPr>
        <w:t>", //Дата изменения записи на прием</w:t>
      </w:r>
    </w:p>
    <w:p w14:paraId="22F84BBF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</w:t>
      </w:r>
      <w:r w:rsidRPr="006436B8">
        <w:rPr>
          <w:rFonts w:ascii="Consolas" w:hAnsi="Consolas"/>
          <w:color w:val="333333"/>
          <w:lang w:val="en-US"/>
        </w:rPr>
        <w:t>"participant": [{</w:t>
      </w:r>
    </w:p>
    <w:p w14:paraId="2A7EAA4A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5857B2CC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377314C0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},</w:t>
      </w:r>
    </w:p>
    <w:p w14:paraId="54EFDF04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114B916B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, {</w:t>
      </w:r>
    </w:p>
    <w:p w14:paraId="1B167E1B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48F0892E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"reference": "Location/dd418188-f834-4bf9-a030-257f31eb2d5c" //Ссылка на ресурс Location - описание кабинета МО (кабинет как мед ресурс который оказывает услугу)</w:t>
      </w:r>
    </w:p>
    <w:p w14:paraId="4ECB8C77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</w:t>
      </w:r>
      <w:r w:rsidRPr="006436B8">
        <w:rPr>
          <w:rFonts w:ascii="Consolas" w:hAnsi="Consolas"/>
          <w:color w:val="333333"/>
        </w:rPr>
        <w:t>},</w:t>
      </w:r>
    </w:p>
    <w:p w14:paraId="71D89A8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lastRenderedPageBreak/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tatus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accepted</w:t>
      </w:r>
      <w:r w:rsidRPr="006436B8">
        <w:rPr>
          <w:rFonts w:ascii="Consolas" w:hAnsi="Consolas"/>
          <w:color w:val="333333"/>
        </w:rPr>
        <w:t>"</w:t>
      </w:r>
    </w:p>
    <w:p w14:paraId="1DAC2892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, {</w:t>
      </w:r>
    </w:p>
    <w:p w14:paraId="709D3D7B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actor</w:t>
      </w:r>
      <w:r w:rsidRPr="006436B8">
        <w:rPr>
          <w:rFonts w:ascii="Consolas" w:hAnsi="Consolas"/>
          <w:color w:val="333333"/>
        </w:rPr>
        <w:t>": {</w:t>
      </w:r>
    </w:p>
    <w:p w14:paraId="5B4C8CB8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"</w:t>
      </w:r>
      <w:r w:rsidRPr="006436B8">
        <w:rPr>
          <w:rFonts w:ascii="Consolas" w:hAnsi="Consolas"/>
          <w:color w:val="333333"/>
          <w:lang w:val="en-US"/>
        </w:rPr>
        <w:t>referenc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PractitionerRole</w:t>
      </w:r>
      <w:r w:rsidRPr="006436B8">
        <w:rPr>
          <w:rFonts w:ascii="Consolas" w:hAnsi="Consolas"/>
          <w:color w:val="333333"/>
        </w:rPr>
        <w:t>/0</w:t>
      </w:r>
      <w:r w:rsidRPr="006436B8">
        <w:rPr>
          <w:rFonts w:ascii="Consolas" w:hAnsi="Consolas"/>
          <w:color w:val="333333"/>
          <w:lang w:val="en-US"/>
        </w:rPr>
        <w:t>cfabd</w:t>
      </w:r>
      <w:r w:rsidRPr="006436B8">
        <w:rPr>
          <w:rFonts w:ascii="Consolas" w:hAnsi="Consolas"/>
          <w:color w:val="333333"/>
        </w:rPr>
        <w:t>28-647</w:t>
      </w:r>
      <w:r w:rsidRPr="006436B8">
        <w:rPr>
          <w:rFonts w:ascii="Consolas" w:hAnsi="Consolas"/>
          <w:color w:val="333333"/>
          <w:lang w:val="en-US"/>
        </w:rPr>
        <w:t>f</w:t>
      </w:r>
      <w:r w:rsidRPr="006436B8">
        <w:rPr>
          <w:rFonts w:ascii="Consolas" w:hAnsi="Consolas"/>
          <w:color w:val="333333"/>
        </w:rPr>
        <w:t>-4340-</w:t>
      </w:r>
      <w:r w:rsidRPr="006436B8">
        <w:rPr>
          <w:rFonts w:ascii="Consolas" w:hAnsi="Consolas"/>
          <w:color w:val="333333"/>
          <w:lang w:val="en-US"/>
        </w:rPr>
        <w:t>abc</w:t>
      </w:r>
      <w:r w:rsidRPr="006436B8">
        <w:rPr>
          <w:rFonts w:ascii="Consolas" w:hAnsi="Consolas"/>
          <w:color w:val="333333"/>
        </w:rPr>
        <w:t>0-4</w:t>
      </w:r>
      <w:r w:rsidRPr="006436B8">
        <w:rPr>
          <w:rFonts w:ascii="Consolas" w:hAnsi="Consolas"/>
          <w:color w:val="333333"/>
          <w:lang w:val="en-US"/>
        </w:rPr>
        <w:t>bab</w:t>
      </w:r>
      <w:r w:rsidRPr="006436B8">
        <w:rPr>
          <w:rFonts w:ascii="Consolas" w:hAnsi="Consolas"/>
          <w:color w:val="333333"/>
        </w:rPr>
        <w:t>58</w:t>
      </w:r>
      <w:r w:rsidRPr="006436B8">
        <w:rPr>
          <w:rFonts w:ascii="Consolas" w:hAnsi="Consolas"/>
          <w:color w:val="333333"/>
          <w:lang w:val="en-US"/>
        </w:rPr>
        <w:t>e</w:t>
      </w:r>
      <w:r w:rsidRPr="006436B8">
        <w:rPr>
          <w:rFonts w:ascii="Consolas" w:hAnsi="Consolas"/>
          <w:color w:val="333333"/>
        </w:rPr>
        <w:t>7</w:t>
      </w:r>
      <w:r w:rsidRPr="006436B8">
        <w:rPr>
          <w:rFonts w:ascii="Consolas" w:hAnsi="Consolas"/>
          <w:color w:val="333333"/>
          <w:lang w:val="en-US"/>
        </w:rPr>
        <w:t>e</w:t>
      </w:r>
      <w:r w:rsidRPr="006436B8">
        <w:rPr>
          <w:rFonts w:ascii="Consolas" w:hAnsi="Consolas"/>
          <w:color w:val="333333"/>
        </w:rPr>
        <w:t>4</w:t>
      </w:r>
      <w:r w:rsidRPr="006436B8">
        <w:rPr>
          <w:rFonts w:ascii="Consolas" w:hAnsi="Consolas"/>
          <w:color w:val="333333"/>
          <w:lang w:val="en-US"/>
        </w:rPr>
        <w:t>e</w:t>
      </w:r>
      <w:r w:rsidRPr="006436B8">
        <w:rPr>
          <w:rFonts w:ascii="Consolas" w:hAnsi="Consolas"/>
          <w:color w:val="333333"/>
        </w:rPr>
        <w:t xml:space="preserve">3" //Ссылка на ресурс </w:t>
      </w:r>
      <w:r w:rsidRPr="006436B8">
        <w:rPr>
          <w:rFonts w:ascii="Consolas" w:hAnsi="Consolas"/>
          <w:color w:val="333333"/>
          <w:lang w:val="en-US"/>
        </w:rPr>
        <w:t>PractitionerRole</w:t>
      </w:r>
      <w:r w:rsidRPr="006436B8">
        <w:rPr>
          <w:rFonts w:ascii="Consolas" w:hAnsi="Consolas"/>
          <w:color w:val="333333"/>
        </w:rPr>
        <w:t xml:space="preserve"> (данные о враче в привязке к МО; медицинский работник как мед ресурс который оказывает услугу) - если запись была произведена на кабинет, указываем в участниках ссылку на мед. работника при переводе записи в статус </w:t>
      </w:r>
      <w:r w:rsidRPr="006436B8">
        <w:rPr>
          <w:rFonts w:ascii="Consolas" w:hAnsi="Consolas"/>
          <w:color w:val="333333"/>
          <w:lang w:val="en-US"/>
        </w:rPr>
        <w:t>fulfilled</w:t>
      </w:r>
    </w:p>
    <w:p w14:paraId="22BF648F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    </w:t>
      </w:r>
      <w:r w:rsidRPr="006436B8">
        <w:rPr>
          <w:rFonts w:ascii="Consolas" w:hAnsi="Consolas"/>
          <w:color w:val="333333"/>
          <w:lang w:val="en-US"/>
        </w:rPr>
        <w:t>},</w:t>
      </w:r>
    </w:p>
    <w:p w14:paraId="23818324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3A90B09B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14:paraId="5BD3EA72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</w:t>
      </w:r>
    </w:p>
    <w:p w14:paraId="6BD603D5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,</w:t>
      </w:r>
    </w:p>
    <w:p w14:paraId="0C5DFC37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quest": {</w:t>
      </w:r>
    </w:p>
    <w:p w14:paraId="0CA18AF2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2C5C2BE6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670CE30E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</w:t>
      </w:r>
    </w:p>
    <w:p w14:paraId="746F7B6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},</w:t>
      </w:r>
    </w:p>
    <w:p w14:paraId="73DD3CA2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{</w:t>
      </w:r>
    </w:p>
    <w:p w14:paraId="096C118F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11EA546C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source": {</w:t>
      </w:r>
    </w:p>
    <w:p w14:paraId="65B572EC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7D06B0B5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04B5FBF4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548F7E34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1FE9846F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5C8A4D3F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40C24932" w14:textId="77777777" w:rsidR="002F7D4A" w:rsidRPr="006E5E29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  <w:lang w:val="en-US"/>
        </w:rPr>
        <w:t>:1.2.643.2.69.1.1.1.223",</w:t>
      </w:r>
    </w:p>
    <w:p w14:paraId="787EDECC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6363DEF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59F2BD2F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5050993A" w14:textId="77777777" w:rsidR="002F7D4A" w:rsidRPr="00E05966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F132827" w14:textId="77777777" w:rsidR="002F7D4A" w:rsidRP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</w:t>
      </w:r>
      <w:r w:rsidRPr="002F7D4A">
        <w:rPr>
          <w:rFonts w:ascii="Consolas" w:hAnsi="Consolas"/>
          <w:color w:val="333333"/>
        </w:rPr>
        <w:t>}</w:t>
      </w:r>
    </w:p>
    <w:p w14:paraId="5CF83117" w14:textId="77777777" w:rsidR="002F7D4A" w:rsidRP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F7D4A">
        <w:rPr>
          <w:rFonts w:ascii="Consolas" w:hAnsi="Consolas"/>
          <w:color w:val="333333"/>
        </w:rPr>
        <w:t xml:space="preserve">                            ]</w:t>
      </w:r>
    </w:p>
    <w:p w14:paraId="38801FCA" w14:textId="77777777" w:rsidR="002F7D4A" w:rsidRP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F7D4A">
        <w:rPr>
          <w:rFonts w:ascii="Consolas" w:hAnsi="Consolas"/>
          <w:color w:val="333333"/>
        </w:rPr>
        <w:t xml:space="preserve">                        }</w:t>
      </w:r>
    </w:p>
    <w:p w14:paraId="26505975" w14:textId="77777777" w:rsidR="002F7D4A" w:rsidRP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F7D4A">
        <w:rPr>
          <w:rFonts w:ascii="Consolas" w:hAnsi="Consolas"/>
          <w:color w:val="333333"/>
        </w:rPr>
        <w:t xml:space="preserve">                    }</w:t>
      </w:r>
    </w:p>
    <w:p w14:paraId="7384A582" w14:textId="77777777" w:rsidR="002F7D4A" w:rsidRP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F7D4A">
        <w:rPr>
          <w:rFonts w:ascii="Consolas" w:hAnsi="Consolas"/>
          <w:color w:val="333333"/>
        </w:rPr>
        <w:t xml:space="preserve">                ],</w:t>
      </w:r>
    </w:p>
    <w:p w14:paraId="42CE5B6C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identifier</w:t>
      </w:r>
      <w:r w:rsidRPr="006436B8">
        <w:rPr>
          <w:rFonts w:ascii="Consolas" w:hAnsi="Consolas"/>
          <w:color w:val="333333"/>
        </w:rPr>
        <w:t>": [{</w:t>
      </w:r>
    </w:p>
    <w:p w14:paraId="019606FE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>:1.2.643.5.1.13.2.7.100.5",</w:t>
      </w:r>
    </w:p>
    <w:p w14:paraId="7397000F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value</w:t>
      </w:r>
      <w:r w:rsidRPr="006436B8">
        <w:rPr>
          <w:rFonts w:ascii="Consolas" w:hAnsi="Consolas"/>
          <w:color w:val="333333"/>
        </w:rPr>
        <w:t xml:space="preserve">": "957463636" //Идентификатор ресурса </w:t>
      </w:r>
      <w:r w:rsidRPr="006436B8">
        <w:rPr>
          <w:rFonts w:ascii="Consolas" w:hAnsi="Consolas"/>
          <w:color w:val="333333"/>
          <w:lang w:val="en-US"/>
        </w:rPr>
        <w:t>PractitionerRole</w:t>
      </w:r>
      <w:r w:rsidRPr="006436B8">
        <w:rPr>
          <w:rFonts w:ascii="Consolas" w:hAnsi="Consolas"/>
          <w:color w:val="333333"/>
        </w:rPr>
        <w:t xml:space="preserve"> в МИС МО</w:t>
      </w:r>
    </w:p>
    <w:p w14:paraId="02EA2BBA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</w:t>
      </w:r>
      <w:r w:rsidRPr="006436B8">
        <w:rPr>
          <w:rFonts w:ascii="Consolas" w:hAnsi="Consolas"/>
          <w:color w:val="333333"/>
          <w:lang w:val="en-US"/>
        </w:rPr>
        <w:t>}</w:t>
      </w:r>
    </w:p>
    <w:p w14:paraId="6C9C295A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14:paraId="3DEB5709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0876D00F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5118967B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},</w:t>
      </w:r>
    </w:p>
    <w:p w14:paraId="3751CE04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5859476B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7415B726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},</w:t>
      </w:r>
    </w:p>
    <w:p w14:paraId="00202080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code": [{</w:t>
      </w:r>
    </w:p>
    <w:p w14:paraId="6B8B6CFE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5EE149B4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"system": "urn:oid:1.2.643.5.1.13.13.11.1102",</w:t>
      </w:r>
    </w:p>
    <w:p w14:paraId="03D5692B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lastRenderedPageBreak/>
        <w:t xml:space="preserve">    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33" //Идентификатор врачебной должности в фед справочнике ФРМР (должность по которой трудоустроен врач в данной МО)</w:t>
      </w:r>
    </w:p>
    <w:p w14:paraId="2D3043E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}, {</w:t>
      </w:r>
    </w:p>
    <w:p w14:paraId="2FA8DD7D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>:1.2.643.5.1.13.13.11.1102.2",</w:t>
      </w:r>
    </w:p>
    <w:p w14:paraId="7C45DA9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33" //Идентификатор врачебной должности в фед справочнике ФРМР (две папки по фед требованиям)</w:t>
      </w:r>
    </w:p>
    <w:p w14:paraId="1EDF354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}, {</w:t>
      </w:r>
    </w:p>
    <w:p w14:paraId="740B088E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>:1.2.643.5.1.13.2.7.100.5",</w:t>
      </w:r>
    </w:p>
    <w:p w14:paraId="665418C9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28", //Идентификатор врачебной должности в МИС МО</w:t>
      </w:r>
    </w:p>
    <w:p w14:paraId="4347B1C2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display</w:t>
      </w:r>
      <w:r w:rsidRPr="006436B8">
        <w:rPr>
          <w:rFonts w:ascii="Consolas" w:hAnsi="Consolas"/>
          <w:color w:val="333333"/>
        </w:rPr>
        <w:t>": "Врач-инфекционист" //Наименование врачебной должности в МИС МО</w:t>
      </w:r>
    </w:p>
    <w:p w14:paraId="307B380B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        </w:t>
      </w:r>
      <w:r w:rsidRPr="006436B8">
        <w:rPr>
          <w:rFonts w:ascii="Consolas" w:hAnsi="Consolas"/>
          <w:color w:val="333333"/>
          <w:lang w:val="en-US"/>
        </w:rPr>
        <w:t>}</w:t>
      </w:r>
    </w:p>
    <w:p w14:paraId="0221CC4D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]</w:t>
      </w:r>
    </w:p>
    <w:p w14:paraId="65A75254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14:paraId="5F0E4EBC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14:paraId="42EF7A8F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specialty": [{</w:t>
      </w:r>
    </w:p>
    <w:p w14:paraId="783D87E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6B92AAF6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"system": "urn:oid:1.2.643.5.1.13.13.11.1066",</w:t>
      </w:r>
    </w:p>
    <w:p w14:paraId="74B592AE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32" //Идентификатор врачебной специальности в фед справочнике</w:t>
      </w:r>
    </w:p>
    <w:p w14:paraId="74C90C07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}, {</w:t>
      </w:r>
    </w:p>
    <w:p w14:paraId="5FDF5B42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>:1.2.643.5.1.13.2.7.100.5",</w:t>
      </w:r>
    </w:p>
    <w:p w14:paraId="16BCD06A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15", //Идентификатор врачебной специальности в МИС МО</w:t>
      </w:r>
    </w:p>
    <w:p w14:paraId="6494396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display</w:t>
      </w:r>
      <w:r w:rsidRPr="006436B8">
        <w:rPr>
          <w:rFonts w:ascii="Consolas" w:hAnsi="Consolas"/>
          <w:color w:val="333333"/>
        </w:rPr>
        <w:t>": "Инфекционные болезни" //Наименование врачебной специальности в МИС МО</w:t>
      </w:r>
    </w:p>
    <w:p w14:paraId="256A84BA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}</w:t>
      </w:r>
    </w:p>
    <w:p w14:paraId="02728D6B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],</w:t>
      </w:r>
    </w:p>
    <w:p w14:paraId="7FA7FE09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text</w:t>
      </w:r>
      <w:r w:rsidRPr="006436B8">
        <w:rPr>
          <w:rFonts w:ascii="Consolas" w:hAnsi="Consolas"/>
          <w:color w:val="333333"/>
        </w:rPr>
        <w:t>": "Приём инфекционистов осуществляется на 2-ом этаже корпуса" //Комментарий по специальности</w:t>
      </w:r>
    </w:p>
    <w:p w14:paraId="6AC99A0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</w:t>
      </w:r>
    </w:p>
    <w:p w14:paraId="5325F726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],</w:t>
      </w:r>
    </w:p>
    <w:p w14:paraId="72873E19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availabilityExceptions</w:t>
      </w:r>
      <w:r w:rsidRPr="006436B8">
        <w:rPr>
          <w:rFonts w:ascii="Consolas" w:hAnsi="Consolas"/>
          <w:color w:val="333333"/>
        </w:rPr>
        <w:t>": "Отпуск с 01.05.2021 по 14.05.2021" //Комментарий по врачу</w:t>
      </w:r>
    </w:p>
    <w:p w14:paraId="4966485B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</w:t>
      </w:r>
      <w:r w:rsidRPr="006436B8">
        <w:rPr>
          <w:rFonts w:ascii="Consolas" w:hAnsi="Consolas"/>
          <w:color w:val="333333"/>
          <w:lang w:val="en-US"/>
        </w:rPr>
        <w:t>},</w:t>
      </w:r>
    </w:p>
    <w:p w14:paraId="73F2ADE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quest": {</w:t>
      </w:r>
    </w:p>
    <w:p w14:paraId="4005CDB5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39B1767D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14:paraId="681B7C2A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</w:t>
      </w:r>
    </w:p>
    <w:p w14:paraId="01774089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}, {</w:t>
      </w:r>
    </w:p>
    <w:p w14:paraId="56F3831D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56F9C3FB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source": {</w:t>
      </w:r>
    </w:p>
    <w:p w14:paraId="46E04E52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26298D56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231FE526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9A6B288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B1BC91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63FDA42F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, {</w:t>
      </w:r>
    </w:p>
    <w:p w14:paraId="14908774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07A92198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7E7A7D6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14:paraId="3C292F82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14:paraId="1310617A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name": [{</w:t>
      </w:r>
    </w:p>
    <w:p w14:paraId="7678313A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7C0568D7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7693FA29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</w:t>
      </w:r>
      <w:r w:rsidRPr="006436B8">
        <w:rPr>
          <w:rFonts w:ascii="Consolas" w:hAnsi="Consolas"/>
          <w:color w:val="333333"/>
        </w:rPr>
        <w:t>"Михаил", // Имя врача</w:t>
      </w:r>
    </w:p>
    <w:p w14:paraId="25F0F30D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27A912D0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    </w:t>
      </w:r>
      <w:r w:rsidRPr="006436B8">
        <w:rPr>
          <w:rFonts w:ascii="Consolas" w:hAnsi="Consolas"/>
          <w:color w:val="333333"/>
          <w:lang w:val="en-US"/>
        </w:rPr>
        <w:t>]</w:t>
      </w:r>
    </w:p>
    <w:p w14:paraId="1C438E48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14:paraId="66B61607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</w:t>
      </w:r>
    </w:p>
    <w:p w14:paraId="7277FB62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lastRenderedPageBreak/>
        <w:t xml:space="preserve">            },</w:t>
      </w:r>
    </w:p>
    <w:p w14:paraId="7FF3CD9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quest": {</w:t>
      </w:r>
    </w:p>
    <w:p w14:paraId="47223454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063E4FB7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url": "Practitioner"</w:t>
      </w:r>
    </w:p>
    <w:p w14:paraId="1F84C0C0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</w:t>
      </w:r>
    </w:p>
    <w:p w14:paraId="42E3521A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},</w:t>
      </w:r>
    </w:p>
    <w:p w14:paraId="25D18CCF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{</w:t>
      </w:r>
    </w:p>
    <w:p w14:paraId="7313A11C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5318AD0D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source": {</w:t>
      </w:r>
    </w:p>
    <w:p w14:paraId="74B3AB8E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2BC94CA4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648DF256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496C760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176B8A90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13AF843E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14:paraId="4F70EE67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14:paraId="3A76C1E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type": [{</w:t>
      </w:r>
    </w:p>
    <w:p w14:paraId="78F8B41E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7822EBDD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"system": "urn:oid:1.2.643.2.69.1.1.1.115",</w:t>
      </w:r>
    </w:p>
    <w:p w14:paraId="6EBF7EFC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43777392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        </w:t>
      </w:r>
      <w:r w:rsidRPr="006436B8">
        <w:rPr>
          <w:rFonts w:ascii="Consolas" w:hAnsi="Consolas"/>
          <w:color w:val="333333"/>
          <w:lang w:val="en-US"/>
        </w:rPr>
        <w:t>}</w:t>
      </w:r>
    </w:p>
    <w:p w14:paraId="589982C7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]</w:t>
      </w:r>
    </w:p>
    <w:p w14:paraId="143AE4DC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14:paraId="326A9A39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</w:t>
      </w:r>
    </w:p>
    <w:p w14:paraId="3EAB4F6E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,</w:t>
      </w:r>
    </w:p>
    <w:p w14:paraId="4D12F6D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quest": {</w:t>
      </w:r>
    </w:p>
    <w:p w14:paraId="6B93912E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735891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7BD85F0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</w:t>
      </w:r>
    </w:p>
    <w:p w14:paraId="36C1F060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}</w:t>
      </w:r>
    </w:p>
    <w:p w14:paraId="492F5722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]</w:t>
      </w:r>
    </w:p>
    <w:p w14:paraId="382E9F66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>}</w:t>
      </w:r>
    </w:p>
    <w:p w14:paraId="6FA5E30B" w14:textId="77777777" w:rsidR="002F7D4A" w:rsidRDefault="002F7D4A" w:rsidP="002F7D4A">
      <w:pPr>
        <w:pStyle w:val="affffffffff"/>
        <w:spacing w:after="0" w:line="240" w:lineRule="auto"/>
      </w:pPr>
    </w:p>
    <w:p w14:paraId="4A0418C7" w14:textId="77777777" w:rsidR="002F7D4A" w:rsidRPr="00D42062" w:rsidRDefault="002F7D4A" w:rsidP="002F7D4A">
      <w:pPr>
        <w:pStyle w:val="31"/>
        <w:ind w:left="2160" w:hanging="180"/>
      </w:pPr>
      <w:bookmarkStart w:id="210" w:name="_Toc83815765"/>
      <w:bookmarkStart w:id="211" w:name="_Toc104281184"/>
      <w:r>
        <w:t>Ответ</w:t>
      </w:r>
      <w:bookmarkEnd w:id="209"/>
      <w:bookmarkEnd w:id="210"/>
      <w:bookmarkEnd w:id="211"/>
    </w:p>
    <w:p w14:paraId="1A3766D5" w14:textId="77777777" w:rsidR="002F7D4A" w:rsidRPr="0042113B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5A70B95E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</w:p>
    <w:p w14:paraId="318429A2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>{</w:t>
      </w:r>
    </w:p>
    <w:p w14:paraId="363E079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04B505BE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"id":"allok",</w:t>
      </w:r>
    </w:p>
    <w:p w14:paraId="2FAA091D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"issue":[</w:t>
      </w:r>
    </w:p>
    <w:p w14:paraId="292C752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{</w:t>
      </w:r>
    </w:p>
    <w:p w14:paraId="2996336E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"severity":"information",</w:t>
      </w:r>
    </w:p>
    <w:p w14:paraId="023FBE88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"code":"informational",</w:t>
      </w:r>
    </w:p>
    <w:p w14:paraId="627D2A64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"details":{</w:t>
      </w:r>
    </w:p>
    <w:p w14:paraId="76D0270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</w:t>
      </w:r>
      <w:r w:rsidRPr="006436B8">
        <w:rPr>
          <w:rFonts w:ascii="Consolas" w:hAnsi="Consolas"/>
          <w:color w:val="333333"/>
        </w:rPr>
        <w:t>"text":"All OK"</w:t>
      </w:r>
    </w:p>
    <w:p w14:paraId="2A7538B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}</w:t>
      </w:r>
    </w:p>
    <w:p w14:paraId="6E0CA45B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}</w:t>
      </w:r>
    </w:p>
    <w:p w14:paraId="760A30E4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]</w:t>
      </w:r>
    </w:p>
    <w:p w14:paraId="00028229" w14:textId="77777777" w:rsidR="002F7D4A" w:rsidRPr="00FD74F4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>}</w:t>
      </w:r>
    </w:p>
    <w:p w14:paraId="7B47FE96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</w:p>
    <w:p w14:paraId="13FEBA54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</w:p>
    <w:p w14:paraId="2E3EF744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40A0C1DF" w14:textId="77777777" w:rsidR="002F7D4A" w:rsidRDefault="002F7D4A" w:rsidP="002F7D4A">
      <w:pPr>
        <w:pStyle w:val="afff3"/>
        <w:ind w:firstLine="0"/>
        <w:rPr>
          <w:rFonts w:ascii="Times New Roman" w:hAnsi="Times New Roman"/>
          <w:szCs w:val="24"/>
        </w:rPr>
      </w:pPr>
    </w:p>
    <w:p w14:paraId="723A5D8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>{</w:t>
      </w:r>
    </w:p>
    <w:p w14:paraId="4422015E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679B556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lastRenderedPageBreak/>
        <w:t xml:space="preserve">   "issue":[</w:t>
      </w:r>
    </w:p>
    <w:p w14:paraId="4D274919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{</w:t>
      </w:r>
    </w:p>
    <w:p w14:paraId="772C1C45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72457B40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"code":"invalid",</w:t>
      </w:r>
    </w:p>
    <w:p w14:paraId="6E962D93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"details":{</w:t>
      </w:r>
    </w:p>
    <w:p w14:paraId="125F4CD4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coding":[</w:t>
      </w:r>
    </w:p>
    <w:p w14:paraId="6D130E32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{</w:t>
      </w:r>
    </w:p>
    <w:p w14:paraId="0F148250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20D7EB24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"66",</w:t>
      </w:r>
    </w:p>
    <w:p w14:paraId="166480C6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"</w:t>
      </w:r>
      <w:r w:rsidRPr="006436B8">
        <w:rPr>
          <w:rFonts w:ascii="Consolas" w:hAnsi="Consolas"/>
          <w:color w:val="333333"/>
          <w:lang w:val="en-US"/>
        </w:rPr>
        <w:t>display</w:t>
      </w:r>
      <w:r w:rsidRPr="006436B8">
        <w:rPr>
          <w:rFonts w:ascii="Consolas" w:hAnsi="Consolas"/>
          <w:color w:val="333333"/>
        </w:rPr>
        <w:t>":"Дата и время изменения статуса записи на прием должна быть больше или равна дате и времени осуществления записи на прием"</w:t>
      </w:r>
    </w:p>
    <w:p w14:paraId="28ACE45A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</w:t>
      </w:r>
      <w:r w:rsidRPr="006436B8">
        <w:rPr>
          <w:rFonts w:ascii="Consolas" w:hAnsi="Consolas"/>
          <w:color w:val="333333"/>
          <w:lang w:val="en-US"/>
        </w:rPr>
        <w:t>}</w:t>
      </w:r>
    </w:p>
    <w:p w14:paraId="0BC121EC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]</w:t>
      </w:r>
    </w:p>
    <w:p w14:paraId="0B3F0A51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}</w:t>
      </w:r>
    </w:p>
    <w:p w14:paraId="0C7B8604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}</w:t>
      </w:r>
    </w:p>
    <w:p w14:paraId="79D110F4" w14:textId="77777777" w:rsidR="002F7D4A" w:rsidRPr="006436B8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]</w:t>
      </w:r>
    </w:p>
    <w:p w14:paraId="6484681C" w14:textId="77777777" w:rsidR="002F7D4A" w:rsidRDefault="002F7D4A" w:rsidP="002F7D4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>}</w:t>
      </w:r>
    </w:p>
    <w:p w14:paraId="469AE399" w14:textId="77777777" w:rsidR="002F7D4A" w:rsidRDefault="002F7D4A" w:rsidP="002F7D4A">
      <w:pPr>
        <w:pStyle w:val="affe"/>
        <w:jc w:val="center"/>
      </w:pPr>
    </w:p>
    <w:p w14:paraId="3F1A2DDD" w14:textId="77777777" w:rsidR="002F7D4A" w:rsidRDefault="002F7D4A" w:rsidP="002F7D4A">
      <w:pPr>
        <w:pStyle w:val="affe"/>
        <w:jc w:val="center"/>
      </w:pPr>
    </w:p>
    <w:p w14:paraId="6A5E437C" w14:textId="77777777" w:rsidR="002F7D4A" w:rsidRDefault="002F7D4A" w:rsidP="002F7D4A">
      <w:pPr>
        <w:pStyle w:val="19"/>
        <w:spacing w:before="0" w:after="0" w:line="240" w:lineRule="auto"/>
        <w:rPr>
          <w:caps w:val="0"/>
          <w:lang w:val="en-US"/>
        </w:rPr>
      </w:pPr>
      <w:bookmarkStart w:id="212" w:name="_Ref391898284"/>
      <w:bookmarkStart w:id="213" w:name="_Ref391914520"/>
      <w:bookmarkStart w:id="214" w:name="_Ref384372246"/>
      <w:bookmarkStart w:id="215" w:name="_Toc83815766"/>
      <w:bookmarkStart w:id="216" w:name="_Toc104281185"/>
      <w:bookmarkEnd w:id="4"/>
      <w:r>
        <w:rPr>
          <w:caps w:val="0"/>
        </w:rPr>
        <w:lastRenderedPageBreak/>
        <w:t>Приложение</w:t>
      </w:r>
      <w:r w:rsidRPr="00986555">
        <w:rPr>
          <w:caps w:val="0"/>
          <w:lang w:val="en-US"/>
        </w:rPr>
        <w:t xml:space="preserve"> </w:t>
      </w:r>
      <w:r>
        <w:fldChar w:fldCharType="begin"/>
      </w:r>
      <w:r w:rsidRPr="00986555">
        <w:rPr>
          <w:lang w:val="en-US"/>
        </w:rPr>
        <w:instrText xml:space="preserve"> SEQ </w:instrText>
      </w:r>
      <w:r>
        <w:instrText>Приложение</w:instrText>
      </w:r>
      <w:r w:rsidRPr="00986555">
        <w:rPr>
          <w:lang w:val="en-US"/>
        </w:rPr>
        <w:instrText xml:space="preserve"> \* ARABIC </w:instrText>
      </w:r>
      <w:r>
        <w:fldChar w:fldCharType="separate"/>
      </w:r>
      <w:r>
        <w:rPr>
          <w:noProof/>
          <w:lang w:val="en-US"/>
        </w:rPr>
        <w:t>1</w:t>
      </w:r>
      <w:r>
        <w:fldChar w:fldCharType="end"/>
      </w:r>
      <w:bookmarkEnd w:id="212"/>
      <w:bookmarkEnd w:id="213"/>
      <w:r>
        <w:rPr>
          <w:caps w:val="0"/>
          <w:lang w:val="en-US"/>
        </w:rPr>
        <w:t>. Справочник о</w:t>
      </w:r>
      <w:r w:rsidRPr="00D313FE">
        <w:rPr>
          <w:caps w:val="0"/>
          <w:lang w:val="en-US"/>
        </w:rPr>
        <w:t>шибок</w:t>
      </w:r>
      <w:bookmarkEnd w:id="214"/>
      <w:bookmarkEnd w:id="215"/>
      <w:bookmarkEnd w:id="216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03"/>
        <w:gridCol w:w="7642"/>
      </w:tblGrid>
      <w:tr w:rsidR="002F7D4A" w:rsidRPr="00F258A9" w14:paraId="1E84CC53" w14:textId="77777777" w:rsidTr="00D30B14">
        <w:trPr>
          <w:trHeight w:val="300"/>
          <w:jc w:val="center"/>
        </w:trPr>
        <w:tc>
          <w:tcPr>
            <w:tcW w:w="421" w:type="dxa"/>
            <w:shd w:val="clear" w:color="auto" w:fill="D9D9D9"/>
            <w:noWrap/>
            <w:vAlign w:val="bottom"/>
          </w:tcPr>
          <w:p w14:paraId="3D4FE1D6" w14:textId="77777777" w:rsidR="002F7D4A" w:rsidRPr="002C48CD" w:rsidRDefault="002F7D4A" w:rsidP="002F7D4A">
            <w:pPr>
              <w:rPr>
                <w:b/>
                <w:color w:val="000000"/>
                <w:lang w:val="en-US"/>
              </w:rPr>
            </w:pPr>
            <w:r w:rsidRPr="002C48CD">
              <w:rPr>
                <w:b/>
                <w:color w:val="000000"/>
              </w:rPr>
              <w:t>Идентификатор</w:t>
            </w:r>
            <w:r w:rsidRPr="002C48CD">
              <w:rPr>
                <w:b/>
                <w:color w:val="000000"/>
                <w:lang w:val="en-US"/>
              </w:rPr>
              <w:t xml:space="preserve"> </w:t>
            </w:r>
            <w:r w:rsidRPr="002C48CD">
              <w:rPr>
                <w:b/>
                <w:color w:val="000000"/>
              </w:rPr>
              <w:t>ошибки</w:t>
            </w:r>
          </w:p>
        </w:tc>
        <w:tc>
          <w:tcPr>
            <w:tcW w:w="8924" w:type="dxa"/>
            <w:shd w:val="clear" w:color="auto" w:fill="D9D9D9"/>
            <w:noWrap/>
            <w:vAlign w:val="bottom"/>
          </w:tcPr>
          <w:p w14:paraId="3C9796E6" w14:textId="77777777" w:rsidR="002F7D4A" w:rsidRPr="00D313FE" w:rsidRDefault="002F7D4A" w:rsidP="002F7D4A">
            <w:pPr>
              <w:ind w:left="41" w:right="3198" w:hanging="41"/>
              <w:rPr>
                <w:b/>
                <w:color w:val="000000"/>
                <w:lang w:val="en-US"/>
              </w:rPr>
            </w:pPr>
            <w:r w:rsidRPr="00D313FE">
              <w:rPr>
                <w:b/>
                <w:color w:val="000000"/>
              </w:rPr>
              <w:t>Текст</w:t>
            </w:r>
            <w:r w:rsidRPr="00D313FE">
              <w:rPr>
                <w:b/>
                <w:color w:val="000000"/>
                <w:lang w:val="en-US"/>
              </w:rPr>
              <w:t xml:space="preserve"> </w:t>
            </w:r>
            <w:r w:rsidRPr="00D313FE">
              <w:rPr>
                <w:b/>
                <w:color w:val="000000"/>
              </w:rPr>
              <w:t>ошибки</w:t>
            </w:r>
          </w:p>
        </w:tc>
      </w:tr>
      <w:tr w:rsidR="002F7D4A" w:rsidRPr="00B47F81" w14:paraId="55D25842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679F4CAA" w14:textId="77777777" w:rsidR="002F7D4A" w:rsidRPr="00F258A9" w:rsidRDefault="002F7D4A" w:rsidP="002F7D4A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1</w:t>
            </w:r>
          </w:p>
        </w:tc>
        <w:tc>
          <w:tcPr>
            <w:tcW w:w="8924" w:type="dxa"/>
            <w:noWrap/>
            <w:vAlign w:val="bottom"/>
          </w:tcPr>
          <w:p w14:paraId="654CFEA8" w14:textId="77777777" w:rsidR="002F7D4A" w:rsidRPr="00B47F81" w:rsidRDefault="002F7D4A" w:rsidP="002F7D4A">
            <w:pPr>
              <w:rPr>
                <w:color w:val="000000"/>
              </w:rPr>
            </w:pPr>
            <w:r w:rsidRPr="005852CE">
              <w:rPr>
                <w:color w:val="000000"/>
              </w:rPr>
              <w:t>Н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был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указан</w:t>
            </w:r>
            <w:r w:rsidRPr="00B47F81">
              <w:rPr>
                <w:color w:val="000000"/>
              </w:rPr>
              <w:t>/</w:t>
            </w:r>
            <w:r w:rsidRPr="005852CE">
              <w:rPr>
                <w:color w:val="000000"/>
              </w:rPr>
              <w:t>указан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верно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  <w:lang w:val="en-US"/>
              </w:rPr>
              <w:t>guid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р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ызов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метода</w:t>
            </w:r>
          </w:p>
        </w:tc>
      </w:tr>
      <w:tr w:rsidR="002F7D4A" w:rsidRPr="00B47F81" w14:paraId="147392C8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0190C508" w14:textId="77777777" w:rsidR="002F7D4A" w:rsidRPr="00F258A9" w:rsidRDefault="002F7D4A" w:rsidP="002F7D4A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2</w:t>
            </w:r>
          </w:p>
        </w:tc>
        <w:tc>
          <w:tcPr>
            <w:tcW w:w="8924" w:type="dxa"/>
            <w:noWrap/>
            <w:vAlign w:val="bottom"/>
          </w:tcPr>
          <w:p w14:paraId="29E36A59" w14:textId="77777777" w:rsidR="002F7D4A" w:rsidRPr="00B47F81" w:rsidRDefault="002F7D4A" w:rsidP="002F7D4A">
            <w:pPr>
              <w:rPr>
                <w:color w:val="000000"/>
              </w:rPr>
            </w:pPr>
            <w:r w:rsidRPr="005852CE">
              <w:rPr>
                <w:color w:val="000000"/>
              </w:rPr>
              <w:t>Отсутствуе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оступ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л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айден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конечная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точка</w:t>
            </w:r>
          </w:p>
        </w:tc>
      </w:tr>
      <w:tr w:rsidR="002F7D4A" w:rsidRPr="00F258A9" w14:paraId="43374FB8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30D2B559" w14:textId="77777777" w:rsidR="002F7D4A" w:rsidRPr="00F258A9" w:rsidRDefault="002F7D4A" w:rsidP="002F7D4A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</w:t>
            </w:r>
          </w:p>
        </w:tc>
        <w:tc>
          <w:tcPr>
            <w:tcW w:w="8924" w:type="dxa"/>
            <w:noWrap/>
            <w:vAlign w:val="bottom"/>
          </w:tcPr>
          <w:p w14:paraId="1E83D962" w14:textId="77777777" w:rsidR="002F7D4A" w:rsidRPr="00F258A9" w:rsidRDefault="002F7D4A" w:rsidP="002F7D4A">
            <w:pPr>
              <w:rPr>
                <w:color w:val="000000"/>
                <w:lang w:val="en-US"/>
              </w:rPr>
            </w:pPr>
            <w:r w:rsidRPr="005852CE">
              <w:rPr>
                <w:color w:val="000000"/>
              </w:rPr>
              <w:t>Время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ожидания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истекло</w:t>
            </w:r>
          </w:p>
        </w:tc>
      </w:tr>
      <w:tr w:rsidR="002F7D4A" w:rsidRPr="00F258A9" w14:paraId="43185C07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3BFA1023" w14:textId="77777777" w:rsidR="002F7D4A" w:rsidRPr="00F258A9" w:rsidRDefault="002F7D4A" w:rsidP="002F7D4A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4</w:t>
            </w:r>
          </w:p>
        </w:tc>
        <w:tc>
          <w:tcPr>
            <w:tcW w:w="8924" w:type="dxa"/>
            <w:noWrap/>
            <w:vAlign w:val="bottom"/>
          </w:tcPr>
          <w:p w14:paraId="0349D90C" w14:textId="77777777" w:rsidR="002F7D4A" w:rsidRPr="005852CE" w:rsidRDefault="002F7D4A" w:rsidP="002F7D4A">
            <w:pPr>
              <w:rPr>
                <w:color w:val="000000"/>
              </w:rPr>
            </w:pPr>
            <w:r w:rsidRPr="00D62A68">
              <w:rPr>
                <w:color w:val="000000"/>
              </w:rPr>
              <w:t>Получен не полный набор данных для выполнения метода</w:t>
            </w:r>
          </w:p>
        </w:tc>
      </w:tr>
      <w:tr w:rsidR="002F7D4A" w:rsidRPr="00F258A9" w14:paraId="5C609F8A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188F5B01" w14:textId="77777777" w:rsidR="002F7D4A" w:rsidRDefault="002F7D4A" w:rsidP="002F7D4A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5</w:t>
            </w:r>
          </w:p>
        </w:tc>
        <w:tc>
          <w:tcPr>
            <w:tcW w:w="8924" w:type="dxa"/>
            <w:noWrap/>
            <w:vAlign w:val="bottom"/>
          </w:tcPr>
          <w:p w14:paraId="4EA2F367" w14:textId="77777777" w:rsidR="002F7D4A" w:rsidRPr="00D429C6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На стороне сервиса МИС метод не поддержан</w:t>
            </w:r>
          </w:p>
        </w:tc>
      </w:tr>
      <w:tr w:rsidR="002F7D4A" w:rsidRPr="00F258A9" w14:paraId="33F98642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01D56B45" w14:textId="77777777" w:rsidR="002F7D4A" w:rsidRDefault="002F7D4A" w:rsidP="002F7D4A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6</w:t>
            </w:r>
          </w:p>
        </w:tc>
        <w:tc>
          <w:tcPr>
            <w:tcW w:w="8924" w:type="dxa"/>
            <w:noWrap/>
            <w:vAlign w:val="bottom"/>
          </w:tcPr>
          <w:p w14:paraId="7380EC63" w14:textId="77777777" w:rsidR="002F7D4A" w:rsidRPr="00D62A68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Техническая ошибка на стороне МИС</w:t>
            </w:r>
          </w:p>
        </w:tc>
      </w:tr>
      <w:tr w:rsidR="002F7D4A" w:rsidRPr="00F258A9" w14:paraId="72014486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06A058F0" w14:textId="77777777" w:rsidR="002F7D4A" w:rsidRPr="00E61430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7</w:t>
            </w:r>
          </w:p>
        </w:tc>
        <w:tc>
          <w:tcPr>
            <w:tcW w:w="8924" w:type="dxa"/>
            <w:noWrap/>
            <w:vAlign w:val="bottom"/>
          </w:tcPr>
          <w:p w14:paraId="5080A330" w14:textId="77777777" w:rsidR="002F7D4A" w:rsidRDefault="002F7D4A" w:rsidP="002F7D4A">
            <w:pPr>
              <w:rPr>
                <w:color w:val="000000"/>
              </w:rPr>
            </w:pPr>
            <w:r w:rsidRPr="00E61430">
              <w:rPr>
                <w:color w:val="000000"/>
              </w:rPr>
              <w:t>Техническая ошибка. Медицинская система учреждения не поддержала данную функциональность.</w:t>
            </w:r>
          </w:p>
        </w:tc>
      </w:tr>
      <w:tr w:rsidR="002F7D4A" w:rsidRPr="00F258A9" w14:paraId="63716511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35AEAB96" w14:textId="77777777" w:rsidR="002F7D4A" w:rsidRPr="00E61430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8924" w:type="dxa"/>
            <w:noWrap/>
            <w:vAlign w:val="bottom"/>
          </w:tcPr>
          <w:p w14:paraId="08F96A58" w14:textId="77777777" w:rsidR="002F7D4A" w:rsidRDefault="002F7D4A" w:rsidP="002F7D4A">
            <w:pPr>
              <w:rPr>
                <w:color w:val="000000"/>
              </w:rPr>
            </w:pPr>
            <w:r w:rsidRPr="00E61430">
              <w:rPr>
                <w:color w:val="000000"/>
              </w:rPr>
              <w:t>Нет связи с сервисом "Управление очередями"</w:t>
            </w:r>
          </w:p>
        </w:tc>
      </w:tr>
      <w:tr w:rsidR="002F7D4A" w:rsidRPr="00F258A9" w14:paraId="431DB5D0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103F38BC" w14:textId="77777777" w:rsidR="002F7D4A" w:rsidRPr="00E61430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8924" w:type="dxa"/>
            <w:noWrap/>
            <w:vAlign w:val="bottom"/>
          </w:tcPr>
          <w:p w14:paraId="64704BED" w14:textId="77777777" w:rsidR="002F7D4A" w:rsidRDefault="002F7D4A" w:rsidP="002F7D4A">
            <w:pPr>
              <w:rPr>
                <w:color w:val="000000"/>
              </w:rPr>
            </w:pPr>
            <w:r w:rsidRPr="00E61430">
              <w:rPr>
                <w:color w:val="000000"/>
              </w:rPr>
              <w:t>Не удалось определить ЛПУ для обращения за талонами</w:t>
            </w:r>
          </w:p>
        </w:tc>
      </w:tr>
      <w:tr w:rsidR="002F7D4A" w:rsidRPr="00B47F81" w14:paraId="2924CF9C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65D4C9EC" w14:textId="77777777" w:rsidR="002F7D4A" w:rsidRPr="00F258A9" w:rsidRDefault="002F7D4A" w:rsidP="002F7D4A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10</w:t>
            </w:r>
          </w:p>
        </w:tc>
        <w:tc>
          <w:tcPr>
            <w:tcW w:w="8924" w:type="dxa"/>
            <w:noWrap/>
            <w:vAlign w:val="bottom"/>
          </w:tcPr>
          <w:p w14:paraId="2F534903" w14:textId="77777777" w:rsidR="002F7D4A" w:rsidRPr="00B47F81" w:rsidRDefault="002F7D4A" w:rsidP="002F7D4A">
            <w:pPr>
              <w:rPr>
                <w:color w:val="000000"/>
              </w:rPr>
            </w:pPr>
            <w:r w:rsidRPr="005852CE">
              <w:rPr>
                <w:color w:val="000000"/>
              </w:rPr>
              <w:t>Учреждени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анным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дентификатором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отсутствуе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правочнике</w:t>
            </w:r>
          </w:p>
        </w:tc>
      </w:tr>
      <w:tr w:rsidR="002F7D4A" w:rsidRPr="00B47F81" w14:paraId="30D38EF7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043D4D25" w14:textId="77777777" w:rsidR="002F7D4A" w:rsidRPr="00E61430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11</w:t>
            </w:r>
          </w:p>
        </w:tc>
        <w:tc>
          <w:tcPr>
            <w:tcW w:w="8924" w:type="dxa"/>
            <w:noWrap/>
            <w:vAlign w:val="bottom"/>
          </w:tcPr>
          <w:p w14:paraId="3EC54421" w14:textId="77777777" w:rsidR="002F7D4A" w:rsidRPr="005852CE" w:rsidRDefault="002F7D4A" w:rsidP="002F7D4A">
            <w:pPr>
              <w:rPr>
                <w:color w:val="000000"/>
              </w:rPr>
            </w:pPr>
            <w:r w:rsidRPr="00E61430">
              <w:rPr>
                <w:color w:val="000000"/>
              </w:rPr>
              <w:t>Отсутствуют данные целевой МО</w:t>
            </w:r>
          </w:p>
        </w:tc>
      </w:tr>
      <w:tr w:rsidR="002F7D4A" w:rsidRPr="00B47F81" w14:paraId="6C1FA3B2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3F205F90" w14:textId="77777777" w:rsidR="002F7D4A" w:rsidRPr="00296438" w:rsidRDefault="002F7D4A" w:rsidP="002F7D4A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2</w:t>
            </w:r>
          </w:p>
        </w:tc>
        <w:tc>
          <w:tcPr>
            <w:tcW w:w="8924" w:type="dxa"/>
            <w:noWrap/>
            <w:vAlign w:val="bottom"/>
          </w:tcPr>
          <w:p w14:paraId="57FEFC3D" w14:textId="77777777" w:rsidR="002F7D4A" w:rsidRPr="00E61430" w:rsidRDefault="002F7D4A" w:rsidP="002F7D4A">
            <w:pPr>
              <w:rPr>
                <w:color w:val="000000"/>
              </w:rPr>
            </w:pPr>
            <w:r w:rsidRPr="008C3C1C">
              <w:rPr>
                <w:color w:val="000000"/>
              </w:rPr>
              <w:t>Ошибка в сервисе УО</w:t>
            </w:r>
          </w:p>
        </w:tc>
      </w:tr>
      <w:tr w:rsidR="002F7D4A" w:rsidRPr="00B47F81" w14:paraId="3FDD4305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14D7E751" w14:textId="77777777" w:rsidR="002F7D4A" w:rsidRPr="00296438" w:rsidRDefault="002F7D4A" w:rsidP="002F7D4A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3</w:t>
            </w:r>
          </w:p>
        </w:tc>
        <w:tc>
          <w:tcPr>
            <w:tcW w:w="8924" w:type="dxa"/>
            <w:noWrap/>
            <w:vAlign w:val="bottom"/>
          </w:tcPr>
          <w:p w14:paraId="39D1C772" w14:textId="77777777" w:rsidR="002F7D4A" w:rsidRPr="00E61430" w:rsidRDefault="002F7D4A" w:rsidP="002F7D4A">
            <w:pPr>
              <w:rPr>
                <w:color w:val="000000"/>
              </w:rPr>
            </w:pPr>
            <w:r w:rsidRPr="008C3C1C">
              <w:rPr>
                <w:color w:val="000000"/>
              </w:rPr>
              <w:t>Недействительное значение параметра</w:t>
            </w:r>
          </w:p>
        </w:tc>
      </w:tr>
      <w:tr w:rsidR="002F7D4A" w:rsidRPr="00B47F81" w14:paraId="7C75CE97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2660F228" w14:textId="77777777" w:rsidR="002F7D4A" w:rsidRDefault="002F7D4A" w:rsidP="002F7D4A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4</w:t>
            </w:r>
          </w:p>
        </w:tc>
        <w:tc>
          <w:tcPr>
            <w:tcW w:w="8924" w:type="dxa"/>
            <w:noWrap/>
            <w:vAlign w:val="bottom"/>
          </w:tcPr>
          <w:p w14:paraId="7036AC1D" w14:textId="77777777" w:rsidR="002F7D4A" w:rsidRPr="00E61430" w:rsidRDefault="002F7D4A" w:rsidP="002F7D4A">
            <w:pPr>
              <w:rPr>
                <w:color w:val="000000"/>
              </w:rPr>
            </w:pPr>
            <w:r w:rsidRPr="008C3C1C">
              <w:rPr>
                <w:color w:val="000000"/>
              </w:rPr>
              <w:t>Неверный формат входящего параметра</w:t>
            </w:r>
          </w:p>
        </w:tc>
      </w:tr>
      <w:tr w:rsidR="002F7D4A" w:rsidRPr="00B47F81" w14:paraId="664CA46D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4E837303" w14:textId="77777777" w:rsidR="002F7D4A" w:rsidRDefault="002F7D4A" w:rsidP="002F7D4A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5</w:t>
            </w:r>
          </w:p>
        </w:tc>
        <w:tc>
          <w:tcPr>
            <w:tcW w:w="8924" w:type="dxa"/>
            <w:noWrap/>
            <w:vAlign w:val="bottom"/>
          </w:tcPr>
          <w:p w14:paraId="23E0132E" w14:textId="77777777" w:rsidR="002F7D4A" w:rsidRPr="00E61430" w:rsidRDefault="002F7D4A" w:rsidP="002F7D4A">
            <w:pPr>
              <w:rPr>
                <w:color w:val="000000"/>
              </w:rPr>
            </w:pPr>
            <w:r w:rsidRPr="008C3C1C">
              <w:rPr>
                <w:color w:val="000000"/>
              </w:rPr>
              <w:t>Внутренняя ошибка сервиса</w:t>
            </w:r>
          </w:p>
        </w:tc>
      </w:tr>
      <w:tr w:rsidR="002F7D4A" w:rsidRPr="00B47F81" w14:paraId="14C0EC51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254CC5D6" w14:textId="77777777" w:rsidR="002F7D4A" w:rsidRPr="008B3A4E" w:rsidRDefault="002F7D4A" w:rsidP="002F7D4A">
            <w:pPr>
              <w:rPr>
                <w:color w:val="000000"/>
                <w:lang w:val="en-US"/>
              </w:rPr>
            </w:pPr>
            <w:r w:rsidRPr="008B3A4E">
              <w:rPr>
                <w:color w:val="000000"/>
                <w:lang w:val="en-US"/>
              </w:rPr>
              <w:t>16</w:t>
            </w:r>
          </w:p>
        </w:tc>
        <w:tc>
          <w:tcPr>
            <w:tcW w:w="8924" w:type="dxa"/>
            <w:noWrap/>
            <w:vAlign w:val="bottom"/>
          </w:tcPr>
          <w:p w14:paraId="0D4E6D39" w14:textId="77777777" w:rsidR="002F7D4A" w:rsidRPr="00A77CD5" w:rsidRDefault="002F7D4A" w:rsidP="002F7D4A">
            <w:pPr>
              <w:rPr>
                <w:color w:val="000000"/>
              </w:rPr>
            </w:pPr>
            <w:r w:rsidRPr="00A77CD5">
              <w:rPr>
                <w:color w:val="000000"/>
              </w:rPr>
              <w:t>МИС медицинской организации передала некорректные данные</w:t>
            </w:r>
          </w:p>
        </w:tc>
      </w:tr>
      <w:tr w:rsidR="002F7D4A" w:rsidRPr="00B47F81" w14:paraId="17DB80B3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48369347" w14:textId="77777777" w:rsidR="002F7D4A" w:rsidRPr="00F258A9" w:rsidRDefault="002F7D4A" w:rsidP="002F7D4A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20</w:t>
            </w:r>
          </w:p>
        </w:tc>
        <w:tc>
          <w:tcPr>
            <w:tcW w:w="8924" w:type="dxa"/>
            <w:noWrap/>
            <w:vAlign w:val="bottom"/>
          </w:tcPr>
          <w:p w14:paraId="70BCD8F1" w14:textId="77777777" w:rsidR="002F7D4A" w:rsidRPr="00B47F81" w:rsidRDefault="002F7D4A" w:rsidP="002F7D4A">
            <w:pPr>
              <w:rPr>
                <w:color w:val="000000"/>
              </w:rPr>
            </w:pPr>
            <w:r w:rsidRPr="005852CE">
              <w:rPr>
                <w:color w:val="000000"/>
              </w:rPr>
              <w:t>Пациен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данным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араметрам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айден</w:t>
            </w:r>
          </w:p>
        </w:tc>
      </w:tr>
      <w:tr w:rsidR="002F7D4A" w:rsidRPr="00B47F81" w14:paraId="1251BB2D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5AE52346" w14:textId="77777777" w:rsidR="002F7D4A" w:rsidRPr="00F258A9" w:rsidRDefault="002F7D4A" w:rsidP="002F7D4A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21</w:t>
            </w:r>
          </w:p>
        </w:tc>
        <w:tc>
          <w:tcPr>
            <w:tcW w:w="8924" w:type="dxa"/>
            <w:noWrap/>
            <w:vAlign w:val="bottom"/>
          </w:tcPr>
          <w:p w14:paraId="238722E0" w14:textId="77777777" w:rsidR="002F7D4A" w:rsidRPr="00B47F81" w:rsidRDefault="002F7D4A" w:rsidP="002F7D4A">
            <w:pPr>
              <w:rPr>
                <w:color w:val="000000"/>
              </w:rPr>
            </w:pPr>
            <w:r w:rsidRPr="005852CE">
              <w:rPr>
                <w:color w:val="000000"/>
              </w:rPr>
              <w:t>Данны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ациент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являются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уникальными</w:t>
            </w:r>
          </w:p>
        </w:tc>
      </w:tr>
      <w:tr w:rsidR="002F7D4A" w:rsidRPr="00B47F81" w14:paraId="7A3C1280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648671FB" w14:textId="77777777" w:rsidR="002F7D4A" w:rsidRPr="00F258A9" w:rsidRDefault="002F7D4A" w:rsidP="002F7D4A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22</w:t>
            </w:r>
          </w:p>
        </w:tc>
        <w:tc>
          <w:tcPr>
            <w:tcW w:w="8924" w:type="dxa"/>
            <w:noWrap/>
            <w:vAlign w:val="bottom"/>
          </w:tcPr>
          <w:p w14:paraId="14CF92B6" w14:textId="77777777" w:rsidR="002F7D4A" w:rsidRPr="00B47F81" w:rsidRDefault="002F7D4A" w:rsidP="002F7D4A">
            <w:pPr>
              <w:rPr>
                <w:color w:val="000000"/>
              </w:rPr>
            </w:pPr>
            <w:r w:rsidRPr="005852CE">
              <w:rPr>
                <w:color w:val="000000"/>
              </w:rPr>
              <w:t>Несоответстви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пис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акт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гражданского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остояния</w:t>
            </w:r>
          </w:p>
        </w:tc>
      </w:tr>
      <w:tr w:rsidR="002F7D4A" w:rsidRPr="00B47F81" w14:paraId="42C545DD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6D9EB627" w14:textId="77777777" w:rsidR="002F7D4A" w:rsidRPr="00E61430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23</w:t>
            </w:r>
          </w:p>
        </w:tc>
        <w:tc>
          <w:tcPr>
            <w:tcW w:w="8924" w:type="dxa"/>
            <w:noWrap/>
            <w:vAlign w:val="bottom"/>
          </w:tcPr>
          <w:p w14:paraId="7CBEE788" w14:textId="77777777" w:rsidR="002F7D4A" w:rsidRPr="005852CE" w:rsidRDefault="002F7D4A" w:rsidP="002F7D4A">
            <w:pPr>
              <w:rPr>
                <w:color w:val="000000"/>
              </w:rPr>
            </w:pPr>
            <w:r w:rsidRPr="00E61430">
              <w:rPr>
                <w:color w:val="000000"/>
              </w:rPr>
              <w:t>МИС не вернула идентификатор пациента</w:t>
            </w:r>
          </w:p>
        </w:tc>
      </w:tr>
      <w:tr w:rsidR="002F7D4A" w:rsidRPr="00B47F81" w14:paraId="01E7D24B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25161A0F" w14:textId="77777777" w:rsidR="002F7D4A" w:rsidRPr="00FA0CDD" w:rsidRDefault="002F7D4A" w:rsidP="002F7D4A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5</w:t>
            </w:r>
          </w:p>
        </w:tc>
        <w:tc>
          <w:tcPr>
            <w:tcW w:w="8924" w:type="dxa"/>
            <w:noWrap/>
            <w:vAlign w:val="bottom"/>
          </w:tcPr>
          <w:p w14:paraId="5BF28511" w14:textId="77777777" w:rsidR="002F7D4A" w:rsidRPr="00E61430" w:rsidRDefault="002F7D4A" w:rsidP="002F7D4A">
            <w:pPr>
              <w:rPr>
                <w:color w:val="000000"/>
              </w:rPr>
            </w:pPr>
            <w:r w:rsidRPr="00FA0CDD">
              <w:rPr>
                <w:color w:val="000000"/>
              </w:rPr>
              <w:t>Извините, запись невозможна. Пациент уже записан к врачу &lt;ФИО врача&gt; в кабинет &lt;название кабинета&gt; на услугу &lt;название услуги&gt; в этот день: &lt;дата записи в формате дд.мм.гггг чч:мм&gt;. Полную информацию об этой записи Вы можете посмотреть в Личном кабинете ЕПГУ</w:t>
            </w:r>
          </w:p>
        </w:tc>
      </w:tr>
      <w:tr w:rsidR="002F7D4A" w:rsidRPr="00F258A9" w14:paraId="1F7D0F7E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357B370D" w14:textId="77777777" w:rsidR="002F7D4A" w:rsidRPr="00F258A9" w:rsidRDefault="002F7D4A" w:rsidP="002F7D4A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0</w:t>
            </w:r>
          </w:p>
        </w:tc>
        <w:tc>
          <w:tcPr>
            <w:tcW w:w="8924" w:type="dxa"/>
            <w:noWrap/>
            <w:vAlign w:val="bottom"/>
          </w:tcPr>
          <w:p w14:paraId="52FBC338" w14:textId="77777777" w:rsidR="002F7D4A" w:rsidRPr="00F258A9" w:rsidRDefault="002F7D4A" w:rsidP="002F7D4A">
            <w:pPr>
              <w:rPr>
                <w:color w:val="000000"/>
                <w:lang w:val="en-US"/>
              </w:rPr>
            </w:pPr>
            <w:r w:rsidRPr="005852CE">
              <w:rPr>
                <w:color w:val="000000"/>
              </w:rPr>
              <w:t>Запись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запрещена</w:t>
            </w:r>
          </w:p>
        </w:tc>
      </w:tr>
      <w:tr w:rsidR="002F7D4A" w:rsidRPr="00B47F81" w14:paraId="5B408E1B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1BC80794" w14:textId="77777777" w:rsidR="002F7D4A" w:rsidRPr="00F258A9" w:rsidRDefault="002F7D4A" w:rsidP="002F7D4A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1</w:t>
            </w:r>
          </w:p>
        </w:tc>
        <w:tc>
          <w:tcPr>
            <w:tcW w:w="8924" w:type="dxa"/>
            <w:noWrap/>
            <w:vAlign w:val="bottom"/>
          </w:tcPr>
          <w:p w14:paraId="63D77215" w14:textId="77777777" w:rsidR="002F7D4A" w:rsidRPr="00B47F81" w:rsidRDefault="002F7D4A" w:rsidP="002F7D4A">
            <w:pPr>
              <w:rPr>
                <w:color w:val="000000"/>
              </w:rPr>
            </w:pPr>
            <w:r w:rsidRPr="005852CE">
              <w:rPr>
                <w:color w:val="000000"/>
              </w:rPr>
              <w:t>Расхождения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анных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рикрепления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ациента</w:t>
            </w:r>
          </w:p>
        </w:tc>
      </w:tr>
      <w:tr w:rsidR="002F7D4A" w:rsidRPr="00B47F81" w14:paraId="4B823E19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56989306" w14:textId="77777777" w:rsidR="002F7D4A" w:rsidRPr="00F258A9" w:rsidRDefault="002F7D4A" w:rsidP="002F7D4A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2</w:t>
            </w:r>
          </w:p>
        </w:tc>
        <w:tc>
          <w:tcPr>
            <w:tcW w:w="8924" w:type="dxa"/>
            <w:noWrap/>
            <w:vAlign w:val="bottom"/>
          </w:tcPr>
          <w:p w14:paraId="364D38A1" w14:textId="77777777" w:rsidR="002F7D4A" w:rsidRPr="00B47F81" w:rsidRDefault="002F7D4A" w:rsidP="002F7D4A">
            <w:pPr>
              <w:rPr>
                <w:color w:val="000000"/>
              </w:rPr>
            </w:pPr>
            <w:r w:rsidRPr="005852CE">
              <w:rPr>
                <w:color w:val="000000"/>
              </w:rPr>
              <w:t>Несоответстви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роков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ействия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олис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ОМС</w:t>
            </w:r>
          </w:p>
        </w:tc>
      </w:tr>
      <w:tr w:rsidR="002F7D4A" w:rsidRPr="00B47F81" w14:paraId="70C9E07E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5E95151B" w14:textId="77777777" w:rsidR="002F7D4A" w:rsidRPr="00F258A9" w:rsidRDefault="002F7D4A" w:rsidP="002F7D4A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3</w:t>
            </w:r>
          </w:p>
        </w:tc>
        <w:tc>
          <w:tcPr>
            <w:tcW w:w="8924" w:type="dxa"/>
            <w:noWrap/>
            <w:vAlign w:val="bottom"/>
          </w:tcPr>
          <w:p w14:paraId="1857865A" w14:textId="77777777" w:rsidR="002F7D4A" w:rsidRPr="00B47F81" w:rsidRDefault="002F7D4A" w:rsidP="002F7D4A">
            <w:pPr>
              <w:rPr>
                <w:color w:val="000000"/>
              </w:rPr>
            </w:pPr>
            <w:r w:rsidRPr="005852CE">
              <w:rPr>
                <w:color w:val="000000"/>
              </w:rPr>
              <w:t>Специальность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рач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оответствуе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рофилю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ациента</w:t>
            </w:r>
          </w:p>
        </w:tc>
      </w:tr>
      <w:tr w:rsidR="002F7D4A" w:rsidRPr="00B47F81" w14:paraId="5435889D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0BB62BA7" w14:textId="77777777" w:rsidR="002F7D4A" w:rsidRPr="00F258A9" w:rsidRDefault="002F7D4A" w:rsidP="002F7D4A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4</w:t>
            </w:r>
          </w:p>
        </w:tc>
        <w:tc>
          <w:tcPr>
            <w:tcW w:w="8924" w:type="dxa"/>
            <w:noWrap/>
            <w:vAlign w:val="bottom"/>
          </w:tcPr>
          <w:p w14:paraId="66B54C1B" w14:textId="77777777" w:rsidR="002F7D4A" w:rsidRPr="00B47F81" w:rsidRDefault="002F7D4A" w:rsidP="002F7D4A">
            <w:pPr>
              <w:rPr>
                <w:color w:val="000000"/>
              </w:rPr>
            </w:pPr>
            <w:r w:rsidRPr="005852CE">
              <w:rPr>
                <w:color w:val="000000"/>
              </w:rPr>
              <w:t>Нарушени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орядк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ериодичност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писи</w:t>
            </w:r>
          </w:p>
        </w:tc>
      </w:tr>
      <w:tr w:rsidR="002F7D4A" w:rsidRPr="00B47F81" w14:paraId="1F0D96B4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24C6E2F4" w14:textId="77777777" w:rsidR="002F7D4A" w:rsidRPr="00F258A9" w:rsidRDefault="002F7D4A" w:rsidP="002F7D4A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5</w:t>
            </w:r>
          </w:p>
        </w:tc>
        <w:tc>
          <w:tcPr>
            <w:tcW w:w="8924" w:type="dxa"/>
            <w:noWrap/>
            <w:vAlign w:val="bottom"/>
          </w:tcPr>
          <w:p w14:paraId="7CFD5E0A" w14:textId="77777777" w:rsidR="002F7D4A" w:rsidRPr="00B47F81" w:rsidRDefault="002F7D4A" w:rsidP="002F7D4A">
            <w:pPr>
              <w:rPr>
                <w:color w:val="000000"/>
              </w:rPr>
            </w:pPr>
            <w:r w:rsidRPr="005852CE">
              <w:rPr>
                <w:color w:val="000000"/>
              </w:rPr>
              <w:t>Пациен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мее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редстоящую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пись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к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анному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рачу</w:t>
            </w:r>
            <w:r w:rsidRPr="00B47F81">
              <w:rPr>
                <w:color w:val="000000"/>
              </w:rPr>
              <w:t>/</w:t>
            </w:r>
            <w:r w:rsidRPr="005852CE">
              <w:rPr>
                <w:color w:val="000000"/>
              </w:rPr>
              <w:t>врачу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этой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пециальности</w:t>
            </w:r>
          </w:p>
        </w:tc>
      </w:tr>
      <w:tr w:rsidR="002F7D4A" w:rsidRPr="00D313FE" w14:paraId="2671C9B7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675B2E9C" w14:textId="77777777" w:rsidR="002F7D4A" w:rsidRPr="00F258A9" w:rsidRDefault="002F7D4A" w:rsidP="002F7D4A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6</w:t>
            </w:r>
          </w:p>
        </w:tc>
        <w:tc>
          <w:tcPr>
            <w:tcW w:w="8924" w:type="dxa"/>
            <w:noWrap/>
            <w:vAlign w:val="bottom"/>
          </w:tcPr>
          <w:p w14:paraId="301811DB" w14:textId="77777777" w:rsidR="002F7D4A" w:rsidRPr="004026CB" w:rsidRDefault="002F7D4A" w:rsidP="002F7D4A">
            <w:pPr>
              <w:rPr>
                <w:color w:val="000000"/>
              </w:rPr>
            </w:pPr>
            <w:r w:rsidRPr="005852CE">
              <w:rPr>
                <w:color w:val="000000"/>
              </w:rPr>
              <w:t>Пациент</w:t>
            </w:r>
            <w:r w:rsidRPr="00576B6D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</w:t>
            </w:r>
            <w:r w:rsidRPr="00576B6D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меет</w:t>
            </w:r>
            <w:r w:rsidRPr="00D313FE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рикрепления</w:t>
            </w:r>
            <w:r w:rsidRPr="00D313FE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к</w:t>
            </w:r>
            <w:r w:rsidRPr="00D313FE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анному</w:t>
            </w:r>
            <w:r w:rsidRPr="00D313FE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учреждению</w:t>
            </w:r>
            <w:r w:rsidRPr="004026CB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>или участку</w:t>
            </w:r>
          </w:p>
        </w:tc>
      </w:tr>
      <w:tr w:rsidR="002F7D4A" w:rsidRPr="00F258A9" w14:paraId="251ABDED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76542C12" w14:textId="77777777" w:rsidR="002F7D4A" w:rsidRPr="00F258A9" w:rsidRDefault="002F7D4A" w:rsidP="002F7D4A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7</w:t>
            </w:r>
          </w:p>
        </w:tc>
        <w:tc>
          <w:tcPr>
            <w:tcW w:w="8924" w:type="dxa"/>
            <w:noWrap/>
            <w:vAlign w:val="bottom"/>
          </w:tcPr>
          <w:p w14:paraId="162BB065" w14:textId="77777777" w:rsidR="002F7D4A" w:rsidRPr="00F258A9" w:rsidRDefault="002F7D4A" w:rsidP="002F7D4A">
            <w:pPr>
              <w:rPr>
                <w:color w:val="000000"/>
                <w:lang w:val="en-US"/>
              </w:rPr>
            </w:pPr>
            <w:r w:rsidRPr="005852CE">
              <w:rPr>
                <w:color w:val="000000"/>
              </w:rPr>
              <w:t>Указан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недопустимый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идентификатор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пациента</w:t>
            </w:r>
          </w:p>
        </w:tc>
      </w:tr>
      <w:tr w:rsidR="002F7D4A" w:rsidRPr="00D313FE" w14:paraId="692B3C22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0DF4FF86" w14:textId="77777777" w:rsidR="002F7D4A" w:rsidRPr="00F258A9" w:rsidRDefault="002F7D4A" w:rsidP="002F7D4A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8</w:t>
            </w:r>
          </w:p>
        </w:tc>
        <w:tc>
          <w:tcPr>
            <w:tcW w:w="8924" w:type="dxa"/>
            <w:noWrap/>
            <w:vAlign w:val="bottom"/>
          </w:tcPr>
          <w:p w14:paraId="0AFB63AB" w14:textId="77777777" w:rsidR="002F7D4A" w:rsidRPr="00DA5C40" w:rsidRDefault="002F7D4A" w:rsidP="002F7D4A">
            <w:pPr>
              <w:rPr>
                <w:color w:val="000000"/>
              </w:rPr>
            </w:pPr>
            <w:r w:rsidRPr="005852CE">
              <w:rPr>
                <w:color w:val="000000"/>
              </w:rPr>
              <w:t>Указан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допустимый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дентификатор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талона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а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пись</w:t>
            </w:r>
          </w:p>
        </w:tc>
      </w:tr>
      <w:tr w:rsidR="002F7D4A" w:rsidRPr="00D313FE" w14:paraId="61DFC174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3AAEDA37" w14:textId="77777777" w:rsidR="002F7D4A" w:rsidRPr="00F258A9" w:rsidRDefault="002F7D4A" w:rsidP="002F7D4A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9</w:t>
            </w:r>
          </w:p>
        </w:tc>
        <w:tc>
          <w:tcPr>
            <w:tcW w:w="8924" w:type="dxa"/>
            <w:noWrap/>
            <w:vAlign w:val="bottom"/>
          </w:tcPr>
          <w:p w14:paraId="60F63F1A" w14:textId="77777777" w:rsidR="002F7D4A" w:rsidRPr="00DA5C40" w:rsidRDefault="002F7D4A" w:rsidP="002F7D4A">
            <w:pPr>
              <w:rPr>
                <w:color w:val="000000"/>
              </w:rPr>
            </w:pPr>
            <w:r w:rsidRPr="005852CE">
              <w:rPr>
                <w:color w:val="000000"/>
              </w:rPr>
              <w:t>Талон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к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рачу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нят</w:t>
            </w:r>
            <w:r w:rsidRPr="00DA5C40">
              <w:rPr>
                <w:color w:val="000000"/>
              </w:rPr>
              <w:t>/</w:t>
            </w:r>
            <w:r w:rsidRPr="005852CE">
              <w:rPr>
                <w:color w:val="000000"/>
              </w:rPr>
              <w:t>заблокирован</w:t>
            </w:r>
          </w:p>
        </w:tc>
      </w:tr>
      <w:tr w:rsidR="002F7D4A" w:rsidRPr="00D313FE" w14:paraId="0081C362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600D6664" w14:textId="77777777" w:rsidR="002F7D4A" w:rsidRPr="00F258A9" w:rsidRDefault="002F7D4A" w:rsidP="002F7D4A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40</w:t>
            </w:r>
          </w:p>
        </w:tc>
        <w:tc>
          <w:tcPr>
            <w:tcW w:w="8924" w:type="dxa"/>
            <w:noWrap/>
            <w:vAlign w:val="bottom"/>
          </w:tcPr>
          <w:p w14:paraId="7D1DEFB4" w14:textId="77777777" w:rsidR="002F7D4A" w:rsidRPr="00DA5C40" w:rsidRDefault="002F7D4A" w:rsidP="002F7D4A">
            <w:pPr>
              <w:rPr>
                <w:color w:val="000000"/>
              </w:rPr>
            </w:pPr>
            <w:r w:rsidRPr="005852CE">
              <w:rPr>
                <w:color w:val="000000"/>
              </w:rPr>
              <w:t>Пациент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уже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меет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пись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а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это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ремя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к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ругому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рачу</w:t>
            </w:r>
          </w:p>
        </w:tc>
      </w:tr>
      <w:tr w:rsidR="002F7D4A" w:rsidRPr="00D313FE" w14:paraId="6C2A7D21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0D3124CD" w14:textId="77777777" w:rsidR="002F7D4A" w:rsidRPr="00F258A9" w:rsidRDefault="002F7D4A" w:rsidP="002F7D4A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41</w:t>
            </w:r>
          </w:p>
        </w:tc>
        <w:tc>
          <w:tcPr>
            <w:tcW w:w="8924" w:type="dxa"/>
            <w:noWrap/>
            <w:vAlign w:val="bottom"/>
          </w:tcPr>
          <w:p w14:paraId="315D87AB" w14:textId="77777777" w:rsidR="002F7D4A" w:rsidRPr="005852CE" w:rsidRDefault="002F7D4A" w:rsidP="002F7D4A">
            <w:pPr>
              <w:rPr>
                <w:color w:val="000000"/>
              </w:rPr>
            </w:pPr>
            <w:r w:rsidRPr="00783295">
              <w:t>Отсутствует информация о врачебных участках по пациенту</w:t>
            </w:r>
          </w:p>
        </w:tc>
      </w:tr>
      <w:tr w:rsidR="002F7D4A" w:rsidRPr="00D313FE" w14:paraId="30FEB727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350F408E" w14:textId="77777777" w:rsidR="002F7D4A" w:rsidRPr="00D56804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42</w:t>
            </w:r>
          </w:p>
        </w:tc>
        <w:tc>
          <w:tcPr>
            <w:tcW w:w="8924" w:type="dxa"/>
            <w:noWrap/>
            <w:vAlign w:val="bottom"/>
          </w:tcPr>
          <w:p w14:paraId="252C567D" w14:textId="77777777" w:rsidR="002F7D4A" w:rsidRPr="00783295" w:rsidRDefault="002F7D4A" w:rsidP="002F7D4A">
            <w:r>
              <w:t>Указан некорректный идентификатор медицинского осмотра</w:t>
            </w:r>
          </w:p>
        </w:tc>
      </w:tr>
      <w:tr w:rsidR="002F7D4A" w:rsidRPr="00D313FE" w14:paraId="2927DFD0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36C5206C" w14:textId="77777777" w:rsidR="002F7D4A" w:rsidRPr="00092091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43</w:t>
            </w:r>
          </w:p>
        </w:tc>
        <w:tc>
          <w:tcPr>
            <w:tcW w:w="8924" w:type="dxa"/>
            <w:noWrap/>
            <w:vAlign w:val="bottom"/>
          </w:tcPr>
          <w:p w14:paraId="43798D20" w14:textId="77777777" w:rsidR="002F7D4A" w:rsidRPr="00783295" w:rsidRDefault="002F7D4A" w:rsidP="002F7D4A">
            <w:r>
              <w:t>Указан некорректный идентификатор медицинской услуги</w:t>
            </w:r>
          </w:p>
        </w:tc>
      </w:tr>
      <w:tr w:rsidR="002F7D4A" w:rsidRPr="00D313FE" w14:paraId="75342FA5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79C20A92" w14:textId="77777777" w:rsidR="002F7D4A" w:rsidRPr="00092091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44</w:t>
            </w:r>
          </w:p>
        </w:tc>
        <w:tc>
          <w:tcPr>
            <w:tcW w:w="8924" w:type="dxa"/>
            <w:noWrap/>
            <w:vAlign w:val="bottom"/>
          </w:tcPr>
          <w:p w14:paraId="241C8557" w14:textId="77777777" w:rsidR="002F7D4A" w:rsidRPr="00783295" w:rsidRDefault="002F7D4A" w:rsidP="002F7D4A">
            <w:r>
              <w:t>Указан некорректный идентификатор медицинского ресурса</w:t>
            </w:r>
          </w:p>
        </w:tc>
      </w:tr>
      <w:tr w:rsidR="002F7D4A" w:rsidRPr="00D313FE" w14:paraId="281304AB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6E14D35C" w14:textId="77777777" w:rsidR="002F7D4A" w:rsidRPr="00092091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45</w:t>
            </w:r>
          </w:p>
        </w:tc>
        <w:tc>
          <w:tcPr>
            <w:tcW w:w="8924" w:type="dxa"/>
            <w:noWrap/>
            <w:vAlign w:val="bottom"/>
          </w:tcPr>
          <w:p w14:paraId="2FFD6B88" w14:textId="77777777" w:rsidR="002F7D4A" w:rsidRPr="00783295" w:rsidRDefault="002F7D4A" w:rsidP="002F7D4A">
            <w:r>
              <w:t>Не найдено расписание медицинского ресурса</w:t>
            </w:r>
          </w:p>
        </w:tc>
      </w:tr>
      <w:tr w:rsidR="002F7D4A" w:rsidRPr="00D313FE" w14:paraId="6B20BC82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7CA6D9CD" w14:textId="77777777" w:rsidR="002F7D4A" w:rsidRPr="00092091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46</w:t>
            </w:r>
          </w:p>
        </w:tc>
        <w:tc>
          <w:tcPr>
            <w:tcW w:w="8924" w:type="dxa"/>
            <w:noWrap/>
            <w:vAlign w:val="bottom"/>
          </w:tcPr>
          <w:p w14:paraId="27FE8AD4" w14:textId="77777777" w:rsidR="002F7D4A" w:rsidRPr="00783295" w:rsidRDefault="002F7D4A" w:rsidP="002F7D4A">
            <w:r>
              <w:t>Отмена записи невозможна, медицинская услуга уже оказана</w:t>
            </w:r>
          </w:p>
        </w:tc>
      </w:tr>
      <w:tr w:rsidR="002F7D4A" w:rsidRPr="00D313FE" w14:paraId="7DB2EC1D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61ECAABB" w14:textId="77777777" w:rsidR="002F7D4A" w:rsidRPr="00092091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47</w:t>
            </w:r>
          </w:p>
        </w:tc>
        <w:tc>
          <w:tcPr>
            <w:tcW w:w="8924" w:type="dxa"/>
            <w:noWrap/>
            <w:vAlign w:val="bottom"/>
          </w:tcPr>
          <w:p w14:paraId="4F5EAA2A" w14:textId="77777777" w:rsidR="002F7D4A" w:rsidRPr="00783295" w:rsidRDefault="002F7D4A" w:rsidP="002F7D4A">
            <w:r>
              <w:t>Отмена записи невозможна, медицинская услуга обязательна</w:t>
            </w:r>
          </w:p>
        </w:tc>
      </w:tr>
      <w:tr w:rsidR="002F7D4A" w:rsidRPr="00D313FE" w14:paraId="11CE248C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54191317" w14:textId="77777777" w:rsidR="002F7D4A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lastRenderedPageBreak/>
              <w:t>48</w:t>
            </w:r>
          </w:p>
        </w:tc>
        <w:tc>
          <w:tcPr>
            <w:tcW w:w="8924" w:type="dxa"/>
            <w:noWrap/>
            <w:vAlign w:val="bottom"/>
          </w:tcPr>
          <w:p w14:paraId="60FE2B40" w14:textId="77777777" w:rsidR="002F7D4A" w:rsidRDefault="002F7D4A" w:rsidP="002F7D4A">
            <w:r w:rsidRPr="00A44696">
              <w:t>Указан некорректный идентификатор сессии</w:t>
            </w:r>
          </w:p>
        </w:tc>
      </w:tr>
      <w:tr w:rsidR="002F7D4A" w:rsidRPr="00D313FE" w14:paraId="071C0B69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2C5CD0B9" w14:textId="77777777" w:rsidR="002F7D4A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49</w:t>
            </w:r>
          </w:p>
        </w:tc>
        <w:tc>
          <w:tcPr>
            <w:tcW w:w="8924" w:type="dxa"/>
            <w:noWrap/>
            <w:vAlign w:val="bottom"/>
          </w:tcPr>
          <w:p w14:paraId="7FC01614" w14:textId="77777777" w:rsidR="002F7D4A" w:rsidRDefault="002F7D4A" w:rsidP="002F7D4A">
            <w:r w:rsidRPr="00A44696">
              <w:t>Статус заявки не изменен. Статус заявки может быть изменен согласно правилам статусной модели</w:t>
            </w:r>
          </w:p>
        </w:tc>
      </w:tr>
      <w:tr w:rsidR="002F7D4A" w:rsidRPr="00D313FE" w14:paraId="355F9E8D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59EE5E49" w14:textId="77777777" w:rsidR="002F7D4A" w:rsidRPr="00175725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50</w:t>
            </w:r>
          </w:p>
        </w:tc>
        <w:tc>
          <w:tcPr>
            <w:tcW w:w="8924" w:type="dxa"/>
            <w:noWrap/>
            <w:vAlign w:val="bottom"/>
          </w:tcPr>
          <w:p w14:paraId="28A3F7A1" w14:textId="77777777" w:rsidR="002F7D4A" w:rsidRPr="00783295" w:rsidRDefault="002F7D4A" w:rsidP="002F7D4A">
            <w:r w:rsidRPr="00175725">
              <w:t>Значение PARequestPatientContacts.Phone не может быть пустым</w:t>
            </w:r>
          </w:p>
        </w:tc>
      </w:tr>
      <w:tr w:rsidR="002F7D4A" w:rsidRPr="00D313FE" w14:paraId="2052289A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30525081" w14:textId="77777777" w:rsidR="002F7D4A" w:rsidRPr="00175725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51</w:t>
            </w:r>
          </w:p>
        </w:tc>
        <w:tc>
          <w:tcPr>
            <w:tcW w:w="8924" w:type="dxa"/>
            <w:noWrap/>
            <w:vAlign w:val="bottom"/>
          </w:tcPr>
          <w:p w14:paraId="60E73110" w14:textId="77777777" w:rsidR="002F7D4A" w:rsidRPr="00783295" w:rsidRDefault="002F7D4A" w:rsidP="002F7D4A">
            <w:r w:rsidRPr="00175725">
              <w:t>Значение PARequestPatientContacts.Phone имеет неверный формат</w:t>
            </w:r>
          </w:p>
        </w:tc>
      </w:tr>
      <w:tr w:rsidR="002F7D4A" w:rsidRPr="00D313FE" w14:paraId="217FCE7F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0AEC641B" w14:textId="77777777" w:rsidR="002F7D4A" w:rsidRPr="00175725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52</w:t>
            </w:r>
          </w:p>
        </w:tc>
        <w:tc>
          <w:tcPr>
            <w:tcW w:w="8924" w:type="dxa"/>
            <w:noWrap/>
            <w:vAlign w:val="bottom"/>
          </w:tcPr>
          <w:p w14:paraId="29C91037" w14:textId="77777777" w:rsidR="002F7D4A" w:rsidRPr="00783295" w:rsidRDefault="002F7D4A" w:rsidP="002F7D4A">
            <w:r w:rsidRPr="00175725">
              <w:t>Значение PARequestPatientContacts.Email имеет неверный формат</w:t>
            </w:r>
          </w:p>
        </w:tc>
      </w:tr>
      <w:tr w:rsidR="002F7D4A" w:rsidRPr="00D313FE" w14:paraId="7A1CEE2A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3F21A0AC" w14:textId="77777777" w:rsidR="002F7D4A" w:rsidRPr="00296438" w:rsidRDefault="002F7D4A" w:rsidP="002F7D4A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53</w:t>
            </w:r>
          </w:p>
        </w:tc>
        <w:tc>
          <w:tcPr>
            <w:tcW w:w="8924" w:type="dxa"/>
            <w:noWrap/>
            <w:vAlign w:val="bottom"/>
          </w:tcPr>
          <w:p w14:paraId="081DCBB7" w14:textId="77777777" w:rsidR="002F7D4A" w:rsidRPr="00175725" w:rsidRDefault="002F7D4A" w:rsidP="002F7D4A">
            <w:r w:rsidRPr="00296438">
              <w:t>Значение PASource должно соответствовать одному из значений справочника "Источник записи"</w:t>
            </w:r>
          </w:p>
        </w:tc>
      </w:tr>
      <w:tr w:rsidR="002F7D4A" w:rsidRPr="00D313FE" w14:paraId="2462776B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42E9B46C" w14:textId="77777777" w:rsidR="002F7D4A" w:rsidRPr="00E87997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54</w:t>
            </w:r>
          </w:p>
        </w:tc>
        <w:tc>
          <w:tcPr>
            <w:tcW w:w="8924" w:type="dxa"/>
            <w:noWrap/>
            <w:vAlign w:val="bottom"/>
          </w:tcPr>
          <w:p w14:paraId="1ABB741F" w14:textId="77777777" w:rsidR="002F7D4A" w:rsidRPr="00296438" w:rsidRDefault="002F7D4A" w:rsidP="002F7D4A">
            <w:r w:rsidRPr="00E87997">
              <w:t>Значение DeactivationReason должно соответствовать одному из значений справочника</w:t>
            </w:r>
          </w:p>
        </w:tc>
      </w:tr>
      <w:tr w:rsidR="002F7D4A" w:rsidRPr="005852CE" w14:paraId="3F2A150C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708C1983" w14:textId="77777777" w:rsidR="002F7D4A" w:rsidRPr="00F258A9" w:rsidRDefault="002F7D4A" w:rsidP="002F7D4A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60</w:t>
            </w:r>
          </w:p>
        </w:tc>
        <w:tc>
          <w:tcPr>
            <w:tcW w:w="8924" w:type="dxa"/>
            <w:noWrap/>
            <w:vAlign w:val="bottom"/>
          </w:tcPr>
          <w:p w14:paraId="49BBA808" w14:textId="77777777" w:rsidR="002F7D4A" w:rsidRPr="00F258A9" w:rsidRDefault="002F7D4A" w:rsidP="002F7D4A">
            <w:pPr>
              <w:rPr>
                <w:color w:val="000000"/>
                <w:lang w:val="en-US"/>
              </w:rPr>
            </w:pPr>
            <w:r w:rsidRPr="005852CE">
              <w:rPr>
                <w:color w:val="000000"/>
              </w:rPr>
              <w:t>Указан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недопустимый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идентификатор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врача</w:t>
            </w:r>
          </w:p>
        </w:tc>
      </w:tr>
      <w:tr w:rsidR="002F7D4A" w:rsidRPr="005852CE" w14:paraId="0CD31C25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4C76348A" w14:textId="77777777" w:rsidR="002F7D4A" w:rsidRPr="005852CE" w:rsidRDefault="002F7D4A" w:rsidP="002F7D4A">
            <w:pPr>
              <w:rPr>
                <w:color w:val="000000"/>
              </w:rPr>
            </w:pPr>
            <w:r w:rsidRPr="005852CE">
              <w:rPr>
                <w:color w:val="000000"/>
              </w:rPr>
              <w:t>61</w:t>
            </w:r>
          </w:p>
        </w:tc>
        <w:tc>
          <w:tcPr>
            <w:tcW w:w="8924" w:type="dxa"/>
            <w:noWrap/>
            <w:vAlign w:val="bottom"/>
          </w:tcPr>
          <w:p w14:paraId="6DCA8166" w14:textId="77777777" w:rsidR="002F7D4A" w:rsidRPr="005852CE" w:rsidRDefault="002F7D4A" w:rsidP="002F7D4A">
            <w:pPr>
              <w:rPr>
                <w:color w:val="000000"/>
              </w:rPr>
            </w:pPr>
            <w:r w:rsidRPr="005852CE">
              <w:rPr>
                <w:color w:val="000000"/>
              </w:rPr>
              <w:t>Указаны недопустимые интервалы времени</w:t>
            </w:r>
          </w:p>
        </w:tc>
      </w:tr>
      <w:tr w:rsidR="002F7D4A" w:rsidRPr="005852CE" w14:paraId="6F583F83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19EB751C" w14:textId="77777777" w:rsidR="002F7D4A" w:rsidRPr="005852CE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62</w:t>
            </w:r>
          </w:p>
        </w:tc>
        <w:tc>
          <w:tcPr>
            <w:tcW w:w="8924" w:type="dxa"/>
            <w:noWrap/>
            <w:vAlign w:val="bottom"/>
          </w:tcPr>
          <w:p w14:paraId="78F87974" w14:textId="77777777" w:rsidR="002F7D4A" w:rsidRPr="005852CE" w:rsidRDefault="002F7D4A" w:rsidP="002F7D4A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осуществления записи на прием должна быть меньше или равна дате начала приема (NoticeAppointment)</w:t>
            </w:r>
          </w:p>
        </w:tc>
      </w:tr>
      <w:tr w:rsidR="002F7D4A" w:rsidRPr="005852CE" w14:paraId="7A295999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278985D8" w14:textId="77777777" w:rsidR="002F7D4A" w:rsidRPr="005852CE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63</w:t>
            </w:r>
          </w:p>
        </w:tc>
        <w:tc>
          <w:tcPr>
            <w:tcW w:w="8924" w:type="dxa"/>
            <w:noWrap/>
            <w:vAlign w:val="bottom"/>
          </w:tcPr>
          <w:p w14:paraId="61E06FAE" w14:textId="77777777" w:rsidR="002F7D4A" w:rsidRPr="005852CE" w:rsidRDefault="002F7D4A" w:rsidP="002F7D4A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начала приема должна быть больше или равна дате отправки запроса (Appointment)</w:t>
            </w:r>
          </w:p>
        </w:tc>
      </w:tr>
      <w:tr w:rsidR="002F7D4A" w:rsidRPr="005852CE" w14:paraId="3E6658DE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1F5F384C" w14:textId="77777777" w:rsidR="002F7D4A" w:rsidRPr="005852CE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8924" w:type="dxa"/>
            <w:noWrap/>
            <w:vAlign w:val="bottom"/>
          </w:tcPr>
          <w:p w14:paraId="22FF7CE0" w14:textId="77777777" w:rsidR="002F7D4A" w:rsidRPr="005852CE" w:rsidRDefault="002F7D4A" w:rsidP="002F7D4A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и время начала приема должна быть меньше или равна дате и времени окончания приема</w:t>
            </w:r>
          </w:p>
        </w:tc>
      </w:tr>
      <w:tr w:rsidR="002F7D4A" w:rsidRPr="005852CE" w14:paraId="39EAA58E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776C1F07" w14:textId="77777777" w:rsidR="002F7D4A" w:rsidRPr="005852CE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65</w:t>
            </w:r>
          </w:p>
        </w:tc>
        <w:tc>
          <w:tcPr>
            <w:tcW w:w="8924" w:type="dxa"/>
            <w:noWrap/>
            <w:vAlign w:val="bottom"/>
          </w:tcPr>
          <w:p w14:paraId="09EF3C58" w14:textId="77777777" w:rsidR="002F7D4A" w:rsidRPr="005852CE" w:rsidRDefault="002F7D4A" w:rsidP="002F7D4A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осуществления записи на прием должна быть меньше или равна дате отправки запроса (NoticeAppointment)</w:t>
            </w:r>
          </w:p>
        </w:tc>
      </w:tr>
      <w:tr w:rsidR="002F7D4A" w:rsidRPr="005852CE" w14:paraId="10705E24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79DE0B27" w14:textId="77777777" w:rsidR="002F7D4A" w:rsidRPr="005852CE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66</w:t>
            </w:r>
          </w:p>
        </w:tc>
        <w:tc>
          <w:tcPr>
            <w:tcW w:w="8924" w:type="dxa"/>
            <w:noWrap/>
            <w:vAlign w:val="bottom"/>
          </w:tcPr>
          <w:p w14:paraId="565EDDD0" w14:textId="77777777" w:rsidR="002F7D4A" w:rsidRPr="005852CE" w:rsidRDefault="002F7D4A" w:rsidP="002F7D4A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и время изменения статуса записи на прием должна быть больше или равна дате и времени осуществления записи на прием</w:t>
            </w:r>
          </w:p>
        </w:tc>
      </w:tr>
      <w:tr w:rsidR="002F7D4A" w:rsidRPr="005852CE" w14:paraId="0D1E0632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41D83BEE" w14:textId="77777777" w:rsidR="002F7D4A" w:rsidRPr="005852CE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67</w:t>
            </w:r>
          </w:p>
        </w:tc>
        <w:tc>
          <w:tcPr>
            <w:tcW w:w="8924" w:type="dxa"/>
            <w:noWrap/>
            <w:vAlign w:val="bottom"/>
          </w:tcPr>
          <w:p w14:paraId="1F8003C9" w14:textId="77777777" w:rsidR="002F7D4A" w:rsidRPr="005852CE" w:rsidRDefault="002F7D4A" w:rsidP="002F7D4A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и время изменения статуса записи на прием должна быть меньше или равна дате и времени отправки запроса</w:t>
            </w:r>
          </w:p>
        </w:tc>
      </w:tr>
      <w:tr w:rsidR="002F7D4A" w:rsidRPr="005852CE" w14:paraId="4D0700BD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53E06D47" w14:textId="77777777" w:rsidR="002F7D4A" w:rsidRPr="005852CE" w:rsidRDefault="002F7D4A" w:rsidP="002F7D4A">
            <w:pPr>
              <w:rPr>
                <w:color w:val="000000"/>
              </w:rPr>
            </w:pPr>
            <w:r w:rsidRPr="005852CE">
              <w:rPr>
                <w:color w:val="000000"/>
              </w:rPr>
              <w:t>70</w:t>
            </w:r>
          </w:p>
        </w:tc>
        <w:tc>
          <w:tcPr>
            <w:tcW w:w="8924" w:type="dxa"/>
            <w:noWrap/>
            <w:vAlign w:val="bottom"/>
          </w:tcPr>
          <w:p w14:paraId="63CD10B6" w14:textId="77777777" w:rsidR="002F7D4A" w:rsidRPr="005852CE" w:rsidRDefault="002F7D4A" w:rsidP="002F7D4A">
            <w:pPr>
              <w:rPr>
                <w:color w:val="000000"/>
              </w:rPr>
            </w:pPr>
            <w:r w:rsidRPr="005852CE">
              <w:rPr>
                <w:color w:val="000000"/>
              </w:rPr>
              <w:t>Указан недопустимый идентификатор специальности</w:t>
            </w:r>
          </w:p>
        </w:tc>
      </w:tr>
      <w:tr w:rsidR="002F7D4A" w:rsidRPr="005852CE" w14:paraId="687C80CE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20B43EB6" w14:textId="77777777" w:rsidR="002F7D4A" w:rsidRPr="005852CE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71</w:t>
            </w:r>
          </w:p>
        </w:tc>
        <w:tc>
          <w:tcPr>
            <w:tcW w:w="8924" w:type="dxa"/>
            <w:noWrap/>
            <w:vAlign w:val="bottom"/>
          </w:tcPr>
          <w:p w14:paraId="3DD67CBF" w14:textId="77777777" w:rsidR="002F7D4A" w:rsidRPr="005852CE" w:rsidRDefault="002F7D4A" w:rsidP="002F7D4A">
            <w:pPr>
              <w:rPr>
                <w:color w:val="000000"/>
              </w:rPr>
            </w:pPr>
            <w:r w:rsidRPr="00175725">
              <w:rPr>
                <w:color w:val="000000"/>
              </w:rPr>
              <w:t>В запросе запрещено одновременное заполнение параметров: идентификатора специальности и федерального идентификатора специальности</w:t>
            </w:r>
          </w:p>
        </w:tc>
      </w:tr>
      <w:tr w:rsidR="002F7D4A" w:rsidRPr="005852CE" w14:paraId="6CE8A9C4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0B663B60" w14:textId="77777777" w:rsidR="002F7D4A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72</w:t>
            </w:r>
          </w:p>
        </w:tc>
        <w:tc>
          <w:tcPr>
            <w:tcW w:w="8924" w:type="dxa"/>
            <w:noWrap/>
            <w:vAlign w:val="bottom"/>
          </w:tcPr>
          <w:p w14:paraId="6C0091DD" w14:textId="77777777" w:rsidR="002F7D4A" w:rsidRPr="00175725" w:rsidRDefault="002F7D4A" w:rsidP="002F7D4A">
            <w:pPr>
              <w:rPr>
                <w:color w:val="000000"/>
              </w:rPr>
            </w:pPr>
            <w:r w:rsidRPr="00A44696">
              <w:rPr>
                <w:color w:val="000000"/>
              </w:rPr>
              <w:t>Нет доступного врача для вызова врача на дом</w:t>
            </w:r>
          </w:p>
        </w:tc>
      </w:tr>
      <w:tr w:rsidR="002F7D4A" w:rsidRPr="005852CE" w14:paraId="0BDE2B90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34C5C65B" w14:textId="77777777" w:rsidR="002F7D4A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73</w:t>
            </w:r>
          </w:p>
        </w:tc>
        <w:tc>
          <w:tcPr>
            <w:tcW w:w="8924" w:type="dxa"/>
            <w:noWrap/>
            <w:vAlign w:val="bottom"/>
          </w:tcPr>
          <w:p w14:paraId="2257582B" w14:textId="77777777" w:rsidR="002F7D4A" w:rsidRPr="00175725" w:rsidRDefault="002F7D4A" w:rsidP="002F7D4A">
            <w:pPr>
              <w:rPr>
                <w:color w:val="000000"/>
              </w:rPr>
            </w:pPr>
            <w:r w:rsidRPr="00A44696">
              <w:rPr>
                <w:color w:val="000000"/>
              </w:rPr>
              <w:t>Нет доступных слотов для вызова врача на дом</w:t>
            </w:r>
          </w:p>
        </w:tc>
      </w:tr>
      <w:tr w:rsidR="002F7D4A" w:rsidRPr="005852CE" w14:paraId="3C62CC39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6539E0CB" w14:textId="77777777" w:rsidR="002F7D4A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74</w:t>
            </w:r>
          </w:p>
        </w:tc>
        <w:tc>
          <w:tcPr>
            <w:tcW w:w="8924" w:type="dxa"/>
            <w:noWrap/>
            <w:vAlign w:val="bottom"/>
          </w:tcPr>
          <w:p w14:paraId="7871AF66" w14:textId="77777777" w:rsidR="002F7D4A" w:rsidRPr="00A44696" w:rsidRDefault="002F7D4A" w:rsidP="002F7D4A">
            <w:pPr>
              <w:rPr>
                <w:color w:val="000000"/>
              </w:rPr>
            </w:pPr>
            <w:r w:rsidRPr="00E87997">
              <w:rPr>
                <w:color w:val="000000"/>
              </w:rPr>
              <w:t>Пациент имеет активную заявку на вызов врача на дом</w:t>
            </w:r>
          </w:p>
        </w:tc>
      </w:tr>
      <w:tr w:rsidR="002F7D4A" w:rsidRPr="005852CE" w14:paraId="0F107764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35417D66" w14:textId="77777777" w:rsidR="002F7D4A" w:rsidRPr="0052274B" w:rsidRDefault="002F7D4A" w:rsidP="002F7D4A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75</w:t>
            </w:r>
          </w:p>
        </w:tc>
        <w:tc>
          <w:tcPr>
            <w:tcW w:w="8924" w:type="dxa"/>
            <w:noWrap/>
            <w:vAlign w:val="bottom"/>
          </w:tcPr>
          <w:p w14:paraId="2C7491F7" w14:textId="77777777" w:rsidR="002F7D4A" w:rsidRPr="00BF6E66" w:rsidRDefault="002F7D4A" w:rsidP="002F7D4A">
            <w:pPr>
              <w:rPr>
                <w:color w:val="000000"/>
              </w:rPr>
            </w:pPr>
            <w:r w:rsidRPr="00BF6E66">
              <w:rPr>
                <w:color w:val="000000"/>
              </w:rPr>
              <w:t>Талон с указанным номером не существует или уже отменен</w:t>
            </w:r>
          </w:p>
        </w:tc>
      </w:tr>
      <w:tr w:rsidR="002F7D4A" w:rsidRPr="005852CE" w14:paraId="4FC7CC8B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05C0F5D2" w14:textId="77777777" w:rsidR="002F7D4A" w:rsidRPr="00175725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76</w:t>
            </w:r>
          </w:p>
        </w:tc>
        <w:tc>
          <w:tcPr>
            <w:tcW w:w="8924" w:type="dxa"/>
            <w:noWrap/>
            <w:vAlign w:val="bottom"/>
          </w:tcPr>
          <w:p w14:paraId="56A33F7F" w14:textId="77777777" w:rsidR="002F7D4A" w:rsidRPr="00BF6E66" w:rsidRDefault="002F7D4A" w:rsidP="002F7D4A">
            <w:pPr>
              <w:rPr>
                <w:color w:val="000000"/>
              </w:rPr>
            </w:pPr>
            <w:r w:rsidRPr="00175725">
              <w:rPr>
                <w:color w:val="000000"/>
              </w:rPr>
              <w:t>Направление не найдено по параметрам поиска</w:t>
            </w:r>
          </w:p>
        </w:tc>
      </w:tr>
      <w:tr w:rsidR="002F7D4A" w:rsidRPr="005852CE" w14:paraId="562108F6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3EFECF6E" w14:textId="77777777" w:rsidR="002F7D4A" w:rsidRPr="00175725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77</w:t>
            </w:r>
          </w:p>
        </w:tc>
        <w:tc>
          <w:tcPr>
            <w:tcW w:w="8924" w:type="dxa"/>
            <w:noWrap/>
            <w:vAlign w:val="bottom"/>
          </w:tcPr>
          <w:p w14:paraId="50688E1F" w14:textId="77777777" w:rsidR="002F7D4A" w:rsidRPr="00BF6E66" w:rsidRDefault="002F7D4A" w:rsidP="002F7D4A">
            <w:pPr>
              <w:rPr>
                <w:color w:val="000000"/>
              </w:rPr>
            </w:pPr>
            <w:r w:rsidRPr="00175725">
              <w:rPr>
                <w:color w:val="000000"/>
              </w:rPr>
              <w:t>Направление найдено, но не прошло проверку на актуальность</w:t>
            </w:r>
          </w:p>
        </w:tc>
      </w:tr>
      <w:tr w:rsidR="002F7D4A" w:rsidRPr="005852CE" w14:paraId="63723442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4C61AD11" w14:textId="77777777" w:rsidR="002F7D4A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78</w:t>
            </w:r>
          </w:p>
        </w:tc>
        <w:tc>
          <w:tcPr>
            <w:tcW w:w="8924" w:type="dxa"/>
            <w:noWrap/>
            <w:vAlign w:val="bottom"/>
          </w:tcPr>
          <w:p w14:paraId="5A394E00" w14:textId="77777777" w:rsidR="002F7D4A" w:rsidRPr="00175725" w:rsidRDefault="002F7D4A" w:rsidP="002F7D4A">
            <w:pPr>
              <w:rPr>
                <w:color w:val="000000"/>
              </w:rPr>
            </w:pPr>
            <w:r w:rsidRPr="009E6FBA">
              <w:rPr>
                <w:color w:val="000000"/>
              </w:rPr>
              <w:t>В запросе запрещено одновременное заполнение параметров: идентификатора врачебной должности и федерального идентификатора врачебной должности</w:t>
            </w:r>
          </w:p>
        </w:tc>
      </w:tr>
      <w:tr w:rsidR="002F7D4A" w:rsidRPr="005852CE" w14:paraId="41939EC3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2F4BB526" w14:textId="77777777" w:rsidR="002F7D4A" w:rsidRDefault="002F7D4A" w:rsidP="002F7D4A">
            <w:pPr>
              <w:rPr>
                <w:color w:val="000000"/>
                <w:lang w:val="en-US"/>
              </w:rPr>
            </w:pPr>
            <w:r w:rsidRPr="0052274B">
              <w:rPr>
                <w:color w:val="000000"/>
                <w:lang w:val="en-US"/>
              </w:rPr>
              <w:t>80</w:t>
            </w:r>
          </w:p>
        </w:tc>
        <w:tc>
          <w:tcPr>
            <w:tcW w:w="8924" w:type="dxa"/>
            <w:noWrap/>
            <w:vAlign w:val="bottom"/>
          </w:tcPr>
          <w:p w14:paraId="06713F3C" w14:textId="77777777" w:rsidR="002F7D4A" w:rsidRPr="0052274B" w:rsidRDefault="002F7D4A" w:rsidP="002F7D4A">
            <w:pPr>
              <w:rPr>
                <w:color w:val="000000"/>
                <w:lang w:val="en-US"/>
              </w:rPr>
            </w:pPr>
            <w:r w:rsidRPr="0052274B">
              <w:rPr>
                <w:color w:val="000000"/>
                <w:lang w:val="en-US"/>
              </w:rPr>
              <w:t>Нет прикрепления к ЛПУ</w:t>
            </w:r>
          </w:p>
        </w:tc>
      </w:tr>
      <w:tr w:rsidR="002F7D4A" w:rsidRPr="005852CE" w14:paraId="3553AD5B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573E80FF" w14:textId="77777777" w:rsidR="002F7D4A" w:rsidRPr="00D62A68" w:rsidRDefault="002F7D4A" w:rsidP="002F7D4A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90</w:t>
            </w:r>
          </w:p>
        </w:tc>
        <w:tc>
          <w:tcPr>
            <w:tcW w:w="8924" w:type="dxa"/>
            <w:noWrap/>
            <w:vAlign w:val="bottom"/>
          </w:tcPr>
          <w:p w14:paraId="13E78E88" w14:textId="77777777" w:rsidR="002F7D4A" w:rsidRPr="005852CE" w:rsidRDefault="002F7D4A" w:rsidP="002F7D4A">
            <w:pPr>
              <w:rPr>
                <w:color w:val="000000"/>
              </w:rPr>
            </w:pPr>
            <w:r w:rsidRPr="00D62A68">
              <w:rPr>
                <w:color w:val="000000"/>
              </w:rPr>
              <w:t>Сведения о записи не найдены</w:t>
            </w:r>
          </w:p>
        </w:tc>
      </w:tr>
      <w:tr w:rsidR="002F7D4A" w:rsidRPr="005852CE" w14:paraId="1B6C78B5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662E4D81" w14:textId="77777777" w:rsidR="002F7D4A" w:rsidRDefault="002F7D4A" w:rsidP="002F7D4A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91</w:t>
            </w:r>
          </w:p>
        </w:tc>
        <w:tc>
          <w:tcPr>
            <w:tcW w:w="8924" w:type="dxa"/>
            <w:noWrap/>
            <w:vAlign w:val="bottom"/>
          </w:tcPr>
          <w:p w14:paraId="196038B7" w14:textId="77777777" w:rsidR="002F7D4A" w:rsidRPr="00D62A68" w:rsidRDefault="002F7D4A" w:rsidP="002F7D4A">
            <w:pPr>
              <w:rPr>
                <w:color w:val="000000"/>
              </w:rPr>
            </w:pPr>
            <w:r w:rsidRPr="00D62A68">
              <w:rPr>
                <w:color w:val="000000"/>
              </w:rPr>
              <w:t>Неизвестный источник записи</w:t>
            </w:r>
          </w:p>
        </w:tc>
      </w:tr>
      <w:tr w:rsidR="002F7D4A" w:rsidRPr="005852CE" w14:paraId="18ED1D6A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2B5F8262" w14:textId="77777777" w:rsidR="002F7D4A" w:rsidRPr="00175725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92</w:t>
            </w:r>
          </w:p>
        </w:tc>
        <w:tc>
          <w:tcPr>
            <w:tcW w:w="8924" w:type="dxa"/>
            <w:noWrap/>
            <w:vAlign w:val="bottom"/>
          </w:tcPr>
          <w:p w14:paraId="0A19C026" w14:textId="77777777" w:rsidR="002F7D4A" w:rsidRPr="00D62A68" w:rsidRDefault="002F7D4A" w:rsidP="002F7D4A">
            <w:pPr>
              <w:rPr>
                <w:color w:val="000000"/>
              </w:rPr>
            </w:pPr>
            <w:r w:rsidRPr="00175725">
              <w:rPr>
                <w:color w:val="000000"/>
              </w:rPr>
              <w:t>Заявка {idPar} не найдена среди активных заявок</w:t>
            </w:r>
          </w:p>
        </w:tc>
      </w:tr>
      <w:tr w:rsidR="002F7D4A" w:rsidRPr="005852CE" w14:paraId="57FA50B7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5B8E3A68" w14:textId="77777777" w:rsidR="002F7D4A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93</w:t>
            </w:r>
          </w:p>
        </w:tc>
        <w:tc>
          <w:tcPr>
            <w:tcW w:w="8924" w:type="dxa"/>
            <w:noWrap/>
            <w:vAlign w:val="bottom"/>
          </w:tcPr>
          <w:p w14:paraId="7A638BE2" w14:textId="77777777" w:rsidR="002F7D4A" w:rsidRPr="00175725" w:rsidRDefault="002F7D4A" w:rsidP="002F7D4A">
            <w:pPr>
              <w:rPr>
                <w:color w:val="000000"/>
              </w:rPr>
            </w:pPr>
            <w:r w:rsidRPr="009E6FBA">
              <w:rPr>
                <w:color w:val="000000"/>
              </w:rPr>
              <w:t>Код введён неверно</w:t>
            </w:r>
          </w:p>
        </w:tc>
      </w:tr>
      <w:tr w:rsidR="002F7D4A" w:rsidRPr="005852CE" w14:paraId="7A71C5F2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38F760CF" w14:textId="77777777" w:rsidR="002F7D4A" w:rsidRPr="00237F68" w:rsidRDefault="002F7D4A" w:rsidP="002F7D4A">
            <w:pPr>
              <w:rPr>
                <w:color w:val="000000"/>
                <w:lang w:val="en-US"/>
              </w:rPr>
            </w:pPr>
            <w:r w:rsidRPr="00237F68">
              <w:rPr>
                <w:color w:val="000000"/>
              </w:rPr>
              <w:t>9</w:t>
            </w:r>
            <w:r>
              <w:rPr>
                <w:color w:val="000000"/>
                <w:lang w:val="en-US"/>
              </w:rPr>
              <w:t>4</w:t>
            </w:r>
          </w:p>
        </w:tc>
        <w:tc>
          <w:tcPr>
            <w:tcW w:w="8924" w:type="dxa"/>
            <w:noWrap/>
            <w:vAlign w:val="bottom"/>
          </w:tcPr>
          <w:p w14:paraId="0549C75C" w14:textId="77777777" w:rsidR="002F7D4A" w:rsidRPr="00175725" w:rsidRDefault="002F7D4A" w:rsidP="002F7D4A">
            <w:pPr>
              <w:rPr>
                <w:color w:val="000000"/>
              </w:rPr>
            </w:pPr>
            <w:r w:rsidRPr="00237F68">
              <w:rPr>
                <w:color w:val="000000"/>
              </w:rPr>
              <w:t>Неизвестный статус записи</w:t>
            </w:r>
          </w:p>
        </w:tc>
      </w:tr>
      <w:tr w:rsidR="002F7D4A" w:rsidRPr="005852CE" w14:paraId="5363ADE5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79C3D796" w14:textId="77777777" w:rsidR="002F7D4A" w:rsidRPr="00237F68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95</w:t>
            </w:r>
          </w:p>
        </w:tc>
        <w:tc>
          <w:tcPr>
            <w:tcW w:w="8924" w:type="dxa"/>
            <w:noWrap/>
            <w:vAlign w:val="bottom"/>
          </w:tcPr>
          <w:p w14:paraId="69328D4D" w14:textId="77777777" w:rsidR="002F7D4A" w:rsidRPr="00237F68" w:rsidRDefault="002F7D4A" w:rsidP="002F7D4A">
            <w:pPr>
              <w:rPr>
                <w:color w:val="000000"/>
              </w:rPr>
            </w:pPr>
            <w:r w:rsidRPr="009E6FBA">
              <w:rPr>
                <w:color w:val="000000"/>
              </w:rPr>
              <w:t>ЛПУ не подключена к системе ЖОЗ</w:t>
            </w:r>
          </w:p>
        </w:tc>
      </w:tr>
      <w:tr w:rsidR="002F7D4A" w:rsidRPr="005852CE" w14:paraId="390939E5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32130BC0" w14:textId="77777777" w:rsidR="002F7D4A" w:rsidRPr="0046411C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99</w:t>
            </w:r>
          </w:p>
        </w:tc>
        <w:tc>
          <w:tcPr>
            <w:tcW w:w="8924" w:type="dxa"/>
            <w:noWrap/>
            <w:vAlign w:val="bottom"/>
          </w:tcPr>
          <w:p w14:paraId="1FB68B43" w14:textId="77777777" w:rsidR="002F7D4A" w:rsidRPr="00186069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Текст ответа МИС – в случае необходимости передачи определенной информации клиенту сервиса, инициирующему запрос метода</w:t>
            </w:r>
          </w:p>
        </w:tc>
      </w:tr>
      <w:tr w:rsidR="002F7D4A" w:rsidRPr="005852CE" w14:paraId="25E377FE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31FED4A4" w14:textId="77777777" w:rsidR="002F7D4A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151</w:t>
            </w:r>
          </w:p>
        </w:tc>
        <w:tc>
          <w:tcPr>
            <w:tcW w:w="8924" w:type="dxa"/>
            <w:noWrap/>
            <w:vAlign w:val="bottom"/>
          </w:tcPr>
          <w:p w14:paraId="1830783D" w14:textId="77777777" w:rsidR="002F7D4A" w:rsidRPr="006D74FF" w:rsidRDefault="002F7D4A" w:rsidP="002F7D4A">
            <w:pPr>
              <w:rPr>
                <w:color w:val="000000"/>
              </w:rPr>
            </w:pPr>
            <w:r w:rsidRPr="006D74FF">
              <w:rPr>
                <w:color w:val="000000"/>
              </w:rPr>
              <w:t>Пациент уже имеет предстоящую запись к данному врачу</w:t>
            </w:r>
          </w:p>
          <w:p w14:paraId="16817BC7" w14:textId="77777777" w:rsidR="002F7D4A" w:rsidRPr="006D74FF" w:rsidRDefault="002F7D4A" w:rsidP="002F7D4A">
            <w:pPr>
              <w:rPr>
                <w:color w:val="000000"/>
              </w:rPr>
            </w:pPr>
            <w:r w:rsidRPr="006D74FF">
              <w:rPr>
                <w:color w:val="000000"/>
              </w:rPr>
              <w:t>МИС должна передать следующий текст:</w:t>
            </w:r>
          </w:p>
          <w:p w14:paraId="00763CF1" w14:textId="77777777" w:rsidR="002F7D4A" w:rsidRPr="006D74FF" w:rsidRDefault="002F7D4A" w:rsidP="002F7D4A">
            <w:pPr>
              <w:rPr>
                <w:color w:val="000000"/>
                <w:lang w:val="en-US"/>
              </w:rPr>
            </w:pPr>
            <w:r w:rsidRPr="006D74FF">
              <w:rPr>
                <w:color w:val="000000"/>
                <w:lang w:val="en-US"/>
              </w:rPr>
              <w:t>«Name:N3:</w:t>
            </w:r>
            <w:r w:rsidRPr="006D74FF">
              <w:rPr>
                <w:lang w:val="en-US"/>
              </w:rPr>
              <w:t>Room</w:t>
            </w:r>
            <w:r w:rsidRPr="006D74FF">
              <w:rPr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VisitStart</w:t>
            </w:r>
            <w:r w:rsidRPr="006D74FF">
              <w:rPr>
                <w:color w:val="000000"/>
                <w:lang w:val="en-US"/>
              </w:rPr>
              <w:t>:</w:t>
            </w:r>
          </w:p>
          <w:p w14:paraId="530C8D24" w14:textId="77777777" w:rsidR="002F7D4A" w:rsidRPr="006D74FF" w:rsidRDefault="002F7D4A" w:rsidP="002F7D4A">
            <w:pPr>
              <w:rPr>
                <w:color w:val="000000"/>
                <w:lang w:val="en-US"/>
              </w:rPr>
            </w:pPr>
            <w:r w:rsidRPr="006D74FF">
              <w:rPr>
                <w:color w:val="000000"/>
                <w:lang w:val="en-US"/>
              </w:rPr>
              <w:lastRenderedPageBreak/>
              <w:t>N3:</w:t>
            </w:r>
            <w:r w:rsidRPr="006D74FF">
              <w:rPr>
                <w:lang w:val="en-US"/>
              </w:rPr>
              <w:t>EventDateTime</w:t>
            </w:r>
            <w:r w:rsidRPr="006D74FF">
              <w:rPr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 xml:space="preserve">Member», </w:t>
            </w:r>
          </w:p>
          <w:p w14:paraId="238F82A3" w14:textId="77777777" w:rsidR="002F7D4A" w:rsidRPr="006D74FF" w:rsidRDefault="002F7D4A" w:rsidP="002F7D4A">
            <w:pPr>
              <w:rPr>
                <w:lang w:val="en-US"/>
              </w:rPr>
            </w:pPr>
          </w:p>
          <w:p w14:paraId="53935D03" w14:textId="77777777" w:rsidR="002F7D4A" w:rsidRPr="006D74FF" w:rsidRDefault="002F7D4A" w:rsidP="002F7D4A">
            <w:pPr>
              <w:rPr>
                <w:color w:val="000000"/>
              </w:rPr>
            </w:pPr>
            <w:r w:rsidRPr="006D74FF">
              <w:rPr>
                <w:color w:val="000000"/>
              </w:rPr>
              <w:t>где</w:t>
            </w:r>
          </w:p>
          <w:p w14:paraId="576425F6" w14:textId="77777777" w:rsidR="002F7D4A" w:rsidRPr="006D74FF" w:rsidRDefault="002F7D4A" w:rsidP="002F7D4A">
            <w:pPr>
              <w:rPr>
                <w:color w:val="000000"/>
              </w:rPr>
            </w:pPr>
          </w:p>
          <w:p w14:paraId="38114175" w14:textId="77777777" w:rsidR="002F7D4A" w:rsidRPr="006D74FF" w:rsidRDefault="002F7D4A" w:rsidP="002F7D4A">
            <w:pPr>
              <w:rPr>
                <w:color w:val="000000"/>
              </w:rPr>
            </w:pPr>
            <w:r w:rsidRPr="006D74FF">
              <w:rPr>
                <w:color w:val="000000"/>
                <w:lang w:val="en-US"/>
              </w:rPr>
              <w:t>Name</w:t>
            </w:r>
            <w:r w:rsidRPr="006D74FF">
              <w:rPr>
                <w:color w:val="000000"/>
              </w:rPr>
              <w:t xml:space="preserve"> = ФИО медицинского работника;</w:t>
            </w:r>
          </w:p>
          <w:p w14:paraId="0908FF59" w14:textId="77777777" w:rsidR="002F7D4A" w:rsidRPr="006D74FF" w:rsidRDefault="002F7D4A" w:rsidP="002F7D4A"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14:paraId="3938A4A4" w14:textId="77777777" w:rsidR="002F7D4A" w:rsidRPr="006D74FF" w:rsidRDefault="002F7D4A" w:rsidP="002F7D4A"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r w:rsidRPr="0086005A">
              <w:t>1.2.643.5.1.13.13.11.1070</w:t>
            </w:r>
            <w:r w:rsidRPr="006D74FF">
              <w:t>);</w:t>
            </w:r>
          </w:p>
          <w:p w14:paraId="4D1100F8" w14:textId="77777777" w:rsidR="002F7D4A" w:rsidRPr="006D74FF" w:rsidRDefault="002F7D4A" w:rsidP="002F7D4A">
            <w:r w:rsidRPr="006D74FF">
              <w:rPr>
                <w:lang w:val="en-US"/>
              </w:rPr>
              <w:t>VisitStart</w:t>
            </w:r>
            <w:r w:rsidRPr="006D74FF">
              <w:t xml:space="preserve"> = Дата и время приема;</w:t>
            </w:r>
          </w:p>
          <w:p w14:paraId="205EF852" w14:textId="77777777" w:rsidR="002F7D4A" w:rsidRPr="006D74FF" w:rsidRDefault="002F7D4A" w:rsidP="002F7D4A">
            <w:r w:rsidRPr="006D74FF">
              <w:rPr>
                <w:lang w:val="en-US"/>
              </w:rPr>
              <w:t>EventDateTime</w:t>
            </w:r>
            <w:r w:rsidRPr="006D74FF">
              <w:t xml:space="preserve"> = Дата совершения записи;</w:t>
            </w:r>
          </w:p>
          <w:p w14:paraId="76692D8A" w14:textId="77777777" w:rsidR="002F7D4A" w:rsidRPr="006D74FF" w:rsidRDefault="002F7D4A" w:rsidP="002F7D4A">
            <w:r w:rsidRPr="006D74FF">
              <w:rPr>
                <w:lang w:val="en-US"/>
              </w:rPr>
              <w:t>AppointmentSource</w:t>
            </w:r>
            <w:r w:rsidRPr="006D74FF">
              <w:t xml:space="preserve"> = Источник записи (код из Приложения 7);</w:t>
            </w:r>
          </w:p>
          <w:p w14:paraId="3C04F979" w14:textId="77777777" w:rsidR="002F7D4A" w:rsidRDefault="002F7D4A" w:rsidP="002F7D4A">
            <w:pPr>
              <w:rPr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r w:rsidRPr="006D74FF">
              <w:rPr>
                <w:lang w:val="en-US"/>
              </w:rPr>
              <w:t>AppointmentSource</w:t>
            </w:r>
            <w:r w:rsidRPr="006D74FF">
              <w:t xml:space="preserve"> = «Прочее»)</w:t>
            </w:r>
          </w:p>
        </w:tc>
      </w:tr>
      <w:tr w:rsidR="002F7D4A" w:rsidRPr="005852CE" w14:paraId="18D53CC0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227F075E" w14:textId="77777777" w:rsidR="002F7D4A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lastRenderedPageBreak/>
              <w:t>152</w:t>
            </w:r>
          </w:p>
        </w:tc>
        <w:tc>
          <w:tcPr>
            <w:tcW w:w="8924" w:type="dxa"/>
            <w:noWrap/>
            <w:vAlign w:val="bottom"/>
          </w:tcPr>
          <w:p w14:paraId="7E4A6E8C" w14:textId="77777777" w:rsidR="002F7D4A" w:rsidRPr="006D74FF" w:rsidRDefault="002F7D4A" w:rsidP="002F7D4A">
            <w:pPr>
              <w:rPr>
                <w:color w:val="000000"/>
              </w:rPr>
            </w:pPr>
            <w:r w:rsidRPr="006D74FF">
              <w:rPr>
                <w:color w:val="000000"/>
              </w:rPr>
              <w:t>Пациент уже записан на это время к другому врачу</w:t>
            </w:r>
          </w:p>
          <w:p w14:paraId="087FE30E" w14:textId="77777777" w:rsidR="002F7D4A" w:rsidRPr="006D74FF" w:rsidRDefault="002F7D4A" w:rsidP="002F7D4A">
            <w:pPr>
              <w:rPr>
                <w:color w:val="000000"/>
              </w:rPr>
            </w:pPr>
            <w:r w:rsidRPr="006D74FF">
              <w:rPr>
                <w:color w:val="000000"/>
              </w:rPr>
              <w:t>МИС должна передать следующий текст:</w:t>
            </w:r>
          </w:p>
          <w:p w14:paraId="2D363CAB" w14:textId="77777777" w:rsidR="002F7D4A" w:rsidRPr="006D74FF" w:rsidRDefault="002F7D4A" w:rsidP="002F7D4A">
            <w:pPr>
              <w:rPr>
                <w:color w:val="000000"/>
                <w:lang w:val="en-US"/>
              </w:rPr>
            </w:pPr>
            <w:r w:rsidRPr="006D74FF">
              <w:rPr>
                <w:color w:val="000000"/>
                <w:lang w:val="en-US"/>
              </w:rPr>
              <w:t>«Name:N3:FedIdPosition:N3:Room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color w:val="000000"/>
                <w:lang w:val="en-US"/>
              </w:rPr>
              <w:t>:</w:t>
            </w:r>
          </w:p>
          <w:p w14:paraId="14C248E3" w14:textId="77777777" w:rsidR="002F7D4A" w:rsidRPr="006D74FF" w:rsidRDefault="002F7D4A" w:rsidP="002F7D4A">
            <w:pPr>
              <w:rPr>
                <w:color w:val="000000"/>
                <w:lang w:val="en-US"/>
              </w:rPr>
            </w:pPr>
            <w:r w:rsidRPr="006D74FF">
              <w:rPr>
                <w:color w:val="000000"/>
                <w:lang w:val="en-US"/>
              </w:rPr>
              <w:t>N3:</w:t>
            </w:r>
            <w:r w:rsidRPr="006D74FF">
              <w:rPr>
                <w:lang w:val="en-US"/>
              </w:rPr>
              <w:t>VisitStart</w:t>
            </w:r>
            <w:r w:rsidRPr="006D74FF">
              <w:rPr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EventDateTime</w:t>
            </w:r>
            <w:r w:rsidRPr="006D74FF">
              <w:rPr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color w:val="000000"/>
                <w:lang w:val="en-US"/>
              </w:rPr>
              <w:t>:</w:t>
            </w:r>
          </w:p>
          <w:p w14:paraId="7C72DAFE" w14:textId="77777777" w:rsidR="002F7D4A" w:rsidRPr="00FE12A8" w:rsidRDefault="002F7D4A" w:rsidP="002F7D4A">
            <w:pPr>
              <w:rPr>
                <w:color w:val="000000"/>
              </w:rPr>
            </w:pPr>
            <w:r w:rsidRPr="006D74FF">
              <w:rPr>
                <w:color w:val="000000"/>
                <w:lang w:val="en-US"/>
              </w:rPr>
              <w:t>N</w:t>
            </w:r>
            <w:r w:rsidRPr="00FE12A8">
              <w:rPr>
                <w:color w:val="000000"/>
              </w:rPr>
              <w:t>3:</w:t>
            </w:r>
            <w:r w:rsidRPr="006D74FF">
              <w:rPr>
                <w:lang w:val="en-US"/>
              </w:rPr>
              <w:t>Member</w:t>
            </w:r>
            <w:r w:rsidRPr="00FE12A8">
              <w:t xml:space="preserve">», </w:t>
            </w:r>
          </w:p>
          <w:p w14:paraId="5D483AC2" w14:textId="77777777" w:rsidR="002F7D4A" w:rsidRPr="00FE12A8" w:rsidRDefault="002F7D4A" w:rsidP="002F7D4A"/>
          <w:p w14:paraId="37030150" w14:textId="77777777" w:rsidR="002F7D4A" w:rsidRPr="006D74FF" w:rsidRDefault="002F7D4A" w:rsidP="002F7D4A">
            <w:pPr>
              <w:rPr>
                <w:color w:val="000000"/>
              </w:rPr>
            </w:pPr>
            <w:r w:rsidRPr="006D74FF">
              <w:rPr>
                <w:color w:val="000000"/>
              </w:rPr>
              <w:t>где</w:t>
            </w:r>
          </w:p>
          <w:p w14:paraId="095635EE" w14:textId="77777777" w:rsidR="002F7D4A" w:rsidRPr="006D74FF" w:rsidRDefault="002F7D4A" w:rsidP="002F7D4A">
            <w:pPr>
              <w:rPr>
                <w:color w:val="000000"/>
              </w:rPr>
            </w:pPr>
          </w:p>
          <w:p w14:paraId="4B5F9319" w14:textId="77777777" w:rsidR="002F7D4A" w:rsidRPr="006D74FF" w:rsidRDefault="002F7D4A" w:rsidP="002F7D4A">
            <w:r w:rsidRPr="006D74FF">
              <w:t>Name = ФИО медицинского работника;</w:t>
            </w:r>
          </w:p>
          <w:p w14:paraId="2C9B034B" w14:textId="77777777" w:rsidR="002F7D4A" w:rsidRPr="006D74FF" w:rsidRDefault="002F7D4A" w:rsidP="002F7D4A">
            <w:r w:rsidRPr="006D74FF">
              <w:t xml:space="preserve">FedIdPosition = Идентификатор врачебной должности в федеральном справочнике должностей </w:t>
            </w:r>
          </w:p>
          <w:p w14:paraId="51DA2C96" w14:textId="77777777" w:rsidR="002F7D4A" w:rsidRPr="006D74FF" w:rsidRDefault="002F7D4A" w:rsidP="002F7D4A">
            <w:r w:rsidRPr="006D74FF">
              <w:t>(ФРМР. Должности медицинского персонала (OID 1.2.643.5.1.13.13.11.1102; 2 папки))</w:t>
            </w:r>
          </w:p>
          <w:p w14:paraId="39ED5640" w14:textId="77777777" w:rsidR="002F7D4A" w:rsidRPr="006D74FF" w:rsidRDefault="002F7D4A" w:rsidP="002F7D4A"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14:paraId="6112B455" w14:textId="77777777" w:rsidR="002F7D4A" w:rsidRPr="006D74FF" w:rsidRDefault="002F7D4A" w:rsidP="002F7D4A"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r w:rsidRPr="0086005A">
              <w:t>1.2.643.5.1.13.13.11.1070</w:t>
            </w:r>
            <w:r w:rsidRPr="006D74FF">
              <w:t>);</w:t>
            </w:r>
          </w:p>
          <w:p w14:paraId="259D0DFA" w14:textId="77777777" w:rsidR="002F7D4A" w:rsidRPr="006D74FF" w:rsidRDefault="002F7D4A" w:rsidP="002F7D4A">
            <w:r w:rsidRPr="006D74FF">
              <w:rPr>
                <w:lang w:val="en-US"/>
              </w:rPr>
              <w:t>VisitStart</w:t>
            </w:r>
            <w:r w:rsidRPr="006D74FF">
              <w:t xml:space="preserve"> = Дата и время приема;</w:t>
            </w:r>
          </w:p>
          <w:p w14:paraId="152DF548" w14:textId="77777777" w:rsidR="002F7D4A" w:rsidRPr="006D74FF" w:rsidRDefault="002F7D4A" w:rsidP="002F7D4A">
            <w:r w:rsidRPr="006D74FF">
              <w:rPr>
                <w:lang w:val="en-US"/>
              </w:rPr>
              <w:t>EventDateTime</w:t>
            </w:r>
            <w:r w:rsidRPr="006D74FF">
              <w:t xml:space="preserve"> = Дата совершения записи;</w:t>
            </w:r>
          </w:p>
          <w:p w14:paraId="1F278D3F" w14:textId="77777777" w:rsidR="002F7D4A" w:rsidRPr="006D74FF" w:rsidRDefault="002F7D4A" w:rsidP="002F7D4A">
            <w:r w:rsidRPr="006D74FF">
              <w:rPr>
                <w:lang w:val="en-US"/>
              </w:rPr>
              <w:t>AppointmentSource</w:t>
            </w:r>
            <w:r w:rsidRPr="006D74FF">
              <w:t xml:space="preserve"> = Источник записи (код из Приложения 7);</w:t>
            </w:r>
          </w:p>
          <w:p w14:paraId="4B62654E" w14:textId="77777777" w:rsidR="002F7D4A" w:rsidRPr="006D74FF" w:rsidRDefault="002F7D4A" w:rsidP="002F7D4A">
            <w:pPr>
              <w:rPr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r w:rsidRPr="006D74FF">
              <w:rPr>
                <w:lang w:val="en-US"/>
              </w:rPr>
              <w:t>AppointmentSource</w:t>
            </w:r>
            <w:r w:rsidRPr="006D74FF">
              <w:t xml:space="preserve"> = «Прочее»)</w:t>
            </w:r>
          </w:p>
        </w:tc>
      </w:tr>
      <w:tr w:rsidR="002F7D4A" w:rsidRPr="005852CE" w14:paraId="7ED36BCA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47885C4E" w14:textId="77777777" w:rsidR="002F7D4A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153</w:t>
            </w:r>
          </w:p>
        </w:tc>
        <w:tc>
          <w:tcPr>
            <w:tcW w:w="8924" w:type="dxa"/>
            <w:noWrap/>
            <w:vAlign w:val="bottom"/>
          </w:tcPr>
          <w:p w14:paraId="5549EBE9" w14:textId="77777777" w:rsidR="002F7D4A" w:rsidRPr="006D74FF" w:rsidRDefault="002F7D4A" w:rsidP="002F7D4A">
            <w:pPr>
              <w:rPr>
                <w:color w:val="000000"/>
              </w:rPr>
            </w:pPr>
            <w:r w:rsidRPr="006D74FF">
              <w:rPr>
                <w:color w:val="000000"/>
              </w:rPr>
              <w:t>Пациент не подходит по возрастному критерию</w:t>
            </w:r>
          </w:p>
          <w:p w14:paraId="0FEC1FBE" w14:textId="77777777" w:rsidR="002F7D4A" w:rsidRPr="006D74FF" w:rsidRDefault="002F7D4A" w:rsidP="002F7D4A">
            <w:pPr>
              <w:rPr>
                <w:color w:val="000000"/>
              </w:rPr>
            </w:pPr>
            <w:r w:rsidRPr="006D74FF">
              <w:rPr>
                <w:color w:val="000000"/>
              </w:rPr>
              <w:t>МИС должна передать следующий текст:</w:t>
            </w:r>
          </w:p>
          <w:p w14:paraId="708A642F" w14:textId="77777777" w:rsidR="002F7D4A" w:rsidRPr="006D74FF" w:rsidRDefault="002F7D4A" w:rsidP="002F7D4A">
            <w:pPr>
              <w:rPr>
                <w:color w:val="000000"/>
              </w:rPr>
            </w:pPr>
            <w:r w:rsidRPr="006D74FF">
              <w:rPr>
                <w:color w:val="000000"/>
              </w:rPr>
              <w:t>«</w:t>
            </w:r>
            <w:r w:rsidRPr="006D74FF">
              <w:rPr>
                <w:color w:val="000000"/>
                <w:lang w:val="en-US"/>
              </w:rPr>
              <w:t>MinAge</w:t>
            </w:r>
            <w:r w:rsidRPr="006D74FF">
              <w:rPr>
                <w:color w:val="000000"/>
              </w:rPr>
              <w:t>:</w:t>
            </w:r>
            <w:r w:rsidRPr="006D74FF">
              <w:rPr>
                <w:color w:val="000000"/>
                <w:lang w:val="en-US"/>
              </w:rPr>
              <w:t>N</w:t>
            </w:r>
            <w:r w:rsidRPr="006D74FF">
              <w:rPr>
                <w:color w:val="000000"/>
              </w:rPr>
              <w:t>3:</w:t>
            </w:r>
            <w:r w:rsidRPr="006D74FF">
              <w:rPr>
                <w:color w:val="000000"/>
                <w:lang w:val="en-US"/>
              </w:rPr>
              <w:t>MaxAge</w:t>
            </w:r>
            <w:r w:rsidRPr="006D74FF">
              <w:t xml:space="preserve">», </w:t>
            </w:r>
          </w:p>
          <w:p w14:paraId="083246B4" w14:textId="77777777" w:rsidR="002F7D4A" w:rsidRPr="006D74FF" w:rsidRDefault="002F7D4A" w:rsidP="002F7D4A"/>
          <w:p w14:paraId="0BCF22F6" w14:textId="77777777" w:rsidR="002F7D4A" w:rsidRPr="006D74FF" w:rsidRDefault="002F7D4A" w:rsidP="002F7D4A">
            <w:pPr>
              <w:rPr>
                <w:color w:val="000000"/>
              </w:rPr>
            </w:pPr>
            <w:r w:rsidRPr="006D74FF">
              <w:rPr>
                <w:color w:val="000000"/>
              </w:rPr>
              <w:t>где</w:t>
            </w:r>
          </w:p>
          <w:p w14:paraId="247CFA5B" w14:textId="77777777" w:rsidR="002F7D4A" w:rsidRPr="006D74FF" w:rsidRDefault="002F7D4A" w:rsidP="002F7D4A">
            <w:pPr>
              <w:rPr>
                <w:color w:val="000000"/>
              </w:rPr>
            </w:pPr>
          </w:p>
          <w:p w14:paraId="699D375E" w14:textId="77777777" w:rsidR="002F7D4A" w:rsidRPr="006D74FF" w:rsidRDefault="002F7D4A" w:rsidP="002F7D4A">
            <w:r w:rsidRPr="006D74FF">
              <w:rPr>
                <w:color w:val="000000"/>
                <w:lang w:val="en-US"/>
              </w:rPr>
              <w:t>MinAge</w:t>
            </w:r>
            <w:r w:rsidRPr="006D74FF">
              <w:t xml:space="preserve"> = Минимальный возраст пациента;</w:t>
            </w:r>
          </w:p>
          <w:p w14:paraId="4F6207D6" w14:textId="77777777" w:rsidR="002F7D4A" w:rsidRPr="006D74FF" w:rsidRDefault="002F7D4A" w:rsidP="002F7D4A">
            <w:pPr>
              <w:rPr>
                <w:color w:val="000000"/>
              </w:rPr>
            </w:pPr>
            <w:r w:rsidRPr="006D74FF">
              <w:t>MaxAge = Максимальный возраст пациента (если верхняя граница не ограничена - не передается)</w:t>
            </w:r>
          </w:p>
        </w:tc>
      </w:tr>
      <w:tr w:rsidR="002F7D4A" w:rsidRPr="005852CE" w14:paraId="496B08D2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0FDB166D" w14:textId="77777777" w:rsidR="002F7D4A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t>169</w:t>
            </w:r>
          </w:p>
        </w:tc>
        <w:tc>
          <w:tcPr>
            <w:tcW w:w="8924" w:type="dxa"/>
            <w:noWrap/>
            <w:vAlign w:val="bottom"/>
          </w:tcPr>
          <w:p w14:paraId="62F818C1" w14:textId="77777777" w:rsidR="002F7D4A" w:rsidRPr="00421A0C" w:rsidRDefault="002F7D4A" w:rsidP="002F7D4A">
            <w:pPr>
              <w:rPr>
                <w:color w:val="000000"/>
              </w:rPr>
            </w:pPr>
            <w:r w:rsidRPr="00421A0C">
              <w:rPr>
                <w:color w:val="000000"/>
              </w:rPr>
              <w:t>Пациент</w:t>
            </w:r>
            <w:r>
              <w:rPr>
                <w:color w:val="000000"/>
              </w:rPr>
              <w:t>у</w:t>
            </w:r>
            <w:r w:rsidRPr="00421A0C">
              <w:rPr>
                <w:color w:val="000000"/>
              </w:rPr>
              <w:t xml:space="preserve"> недоступна вакцинация (медицинский отвод/не подошёл срок вакцинации).</w:t>
            </w:r>
          </w:p>
          <w:p w14:paraId="62DA970D" w14:textId="77777777" w:rsidR="002F7D4A" w:rsidRPr="00421A0C" w:rsidRDefault="002F7D4A" w:rsidP="002F7D4A">
            <w:pPr>
              <w:rPr>
                <w:color w:val="000000"/>
              </w:rPr>
            </w:pPr>
            <w:r w:rsidRPr="00421A0C">
              <w:rPr>
                <w:color w:val="000000"/>
              </w:rPr>
              <w:t>МИС должна передать следующий текст:</w:t>
            </w:r>
          </w:p>
          <w:p w14:paraId="76E1BFFC" w14:textId="77777777" w:rsidR="002F7D4A" w:rsidRPr="00421A0C" w:rsidRDefault="002F7D4A" w:rsidP="002F7D4A">
            <w:pPr>
              <w:rPr>
                <w:color w:val="000000"/>
              </w:rPr>
            </w:pPr>
            <w:r w:rsidRPr="00421A0C">
              <w:rPr>
                <w:color w:val="000000"/>
              </w:rPr>
              <w:t xml:space="preserve">«StartDate», </w:t>
            </w:r>
          </w:p>
          <w:p w14:paraId="4D8F26D3" w14:textId="77777777" w:rsidR="002F7D4A" w:rsidRPr="00421A0C" w:rsidRDefault="002F7D4A" w:rsidP="002F7D4A">
            <w:pPr>
              <w:rPr>
                <w:color w:val="000000"/>
              </w:rPr>
            </w:pPr>
          </w:p>
          <w:p w14:paraId="07D1454C" w14:textId="77777777" w:rsidR="002F7D4A" w:rsidRPr="00421A0C" w:rsidRDefault="002F7D4A" w:rsidP="002F7D4A">
            <w:pPr>
              <w:rPr>
                <w:color w:val="000000"/>
              </w:rPr>
            </w:pPr>
            <w:r w:rsidRPr="00421A0C">
              <w:rPr>
                <w:color w:val="000000"/>
              </w:rPr>
              <w:t>где</w:t>
            </w:r>
          </w:p>
          <w:p w14:paraId="025C2385" w14:textId="77777777" w:rsidR="002F7D4A" w:rsidRPr="00421A0C" w:rsidRDefault="002F7D4A" w:rsidP="002F7D4A">
            <w:pPr>
              <w:rPr>
                <w:color w:val="000000"/>
              </w:rPr>
            </w:pPr>
          </w:p>
          <w:p w14:paraId="23CB4D8E" w14:textId="77777777" w:rsidR="002F7D4A" w:rsidRPr="006D74FF" w:rsidRDefault="002F7D4A" w:rsidP="002F7D4A">
            <w:pPr>
              <w:rPr>
                <w:color w:val="000000"/>
              </w:rPr>
            </w:pPr>
            <w:r w:rsidRPr="00421A0C">
              <w:rPr>
                <w:color w:val="000000"/>
              </w:rPr>
              <w:lastRenderedPageBreak/>
              <w:t>StartDate = Примерная/возможная дата вакцинации.</w:t>
            </w:r>
          </w:p>
        </w:tc>
      </w:tr>
      <w:tr w:rsidR="002F7D4A" w:rsidRPr="005852CE" w14:paraId="0D244484" w14:textId="77777777" w:rsidTr="00D30B14">
        <w:trPr>
          <w:trHeight w:val="300"/>
          <w:jc w:val="center"/>
        </w:trPr>
        <w:tc>
          <w:tcPr>
            <w:tcW w:w="421" w:type="dxa"/>
            <w:noWrap/>
            <w:vAlign w:val="bottom"/>
          </w:tcPr>
          <w:p w14:paraId="2A3E2EAA" w14:textId="77777777" w:rsidR="002F7D4A" w:rsidRDefault="002F7D4A" w:rsidP="002F7D4A">
            <w:pPr>
              <w:rPr>
                <w:color w:val="000000"/>
              </w:rPr>
            </w:pPr>
            <w:r>
              <w:rPr>
                <w:color w:val="000000"/>
              </w:rPr>
              <w:lastRenderedPageBreak/>
              <w:t>200</w:t>
            </w:r>
          </w:p>
        </w:tc>
        <w:tc>
          <w:tcPr>
            <w:tcW w:w="8924" w:type="dxa"/>
            <w:noWrap/>
            <w:vAlign w:val="bottom"/>
          </w:tcPr>
          <w:p w14:paraId="2E910973" w14:textId="77777777" w:rsidR="002F7D4A" w:rsidRPr="009E6FBA" w:rsidRDefault="002F7D4A" w:rsidP="002F7D4A">
            <w:pPr>
              <w:rPr>
                <w:color w:val="000000"/>
              </w:rPr>
            </w:pPr>
            <w:r w:rsidRPr="009E6FBA">
              <w:rPr>
                <w:color w:val="000000"/>
              </w:rPr>
              <w:t>Запись на второй этап вакцинации недоступна. С момента проведения первого этапа вакцинации прошло менее 21 дня</w:t>
            </w:r>
          </w:p>
        </w:tc>
      </w:tr>
    </w:tbl>
    <w:p w14:paraId="4181E89A" w14:textId="43653739" w:rsidR="00C90004" w:rsidRPr="00D30B14" w:rsidRDefault="00C90004" w:rsidP="00D30B14"/>
    <w:sectPr w:rsidR="00C90004" w:rsidRPr="00D30B14" w:rsidSect="000A7337">
      <w:headerReference w:type="default" r:id="rId43"/>
      <w:headerReference w:type="first" r:id="rId44"/>
      <w:footerReference w:type="first" r:id="rId4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77C163C" w14:textId="77777777" w:rsidR="003A053D" w:rsidRDefault="003A053D" w:rsidP="002162D9">
      <w:r>
        <w:separator/>
      </w:r>
    </w:p>
  </w:endnote>
  <w:endnote w:type="continuationSeparator" w:id="0">
    <w:p w14:paraId="58E2C647" w14:textId="77777777" w:rsidR="003A053D" w:rsidRDefault="003A053D" w:rsidP="002162D9">
      <w:r>
        <w:continuationSeparator/>
      </w:r>
    </w:p>
  </w:endnote>
  <w:endnote w:type="continuationNotice" w:id="1">
    <w:p w14:paraId="6398C7EE" w14:textId="77777777" w:rsidR="003A053D" w:rsidRDefault="003A053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 New Roman Полужирный">
    <w:panose1 w:val="02020803070505020304"/>
    <w:charset w:val="00"/>
    <w:family w:val="roman"/>
    <w:pitch w:val="default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CSRS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Roman ??????????">
    <w:altName w:val="Times New Roman"/>
    <w:charset w:val="CC"/>
    <w:family w:val="auto"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D3DA49" w14:textId="34116CA4" w:rsidR="002A7875" w:rsidRDefault="002A7875" w:rsidP="000A7337">
    <w:pPr>
      <w:pStyle w:val="aff0"/>
      <w:jc w:val="center"/>
    </w:pPr>
    <w:r>
      <w:t>202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6BED29" w14:textId="77777777" w:rsidR="003A053D" w:rsidRDefault="003A053D" w:rsidP="002162D9">
      <w:r>
        <w:separator/>
      </w:r>
    </w:p>
  </w:footnote>
  <w:footnote w:type="continuationSeparator" w:id="0">
    <w:p w14:paraId="489C8575" w14:textId="77777777" w:rsidR="003A053D" w:rsidRDefault="003A053D" w:rsidP="002162D9">
      <w:r>
        <w:continuationSeparator/>
      </w:r>
    </w:p>
  </w:footnote>
  <w:footnote w:type="continuationNotice" w:id="1">
    <w:p w14:paraId="436ECC85" w14:textId="77777777" w:rsidR="003A053D" w:rsidRDefault="003A053D"/>
  </w:footnote>
  <w:footnote w:id="2">
    <w:p w14:paraId="600FD366" w14:textId="77777777" w:rsidR="002F7D4A" w:rsidRDefault="002F7D4A" w:rsidP="002F7D4A">
      <w:pPr>
        <w:pStyle w:val="aff3"/>
      </w:pPr>
      <w:r>
        <w:rPr>
          <w:rStyle w:val="aff5"/>
        </w:rPr>
        <w:footnoteRef/>
      </w:r>
      <w:r>
        <w:t xml:space="preserve"> В рамках контейнера code.coding ресурса PractitionerRole передача значения из регионального справочника «Должности медицинского персонала» (OID 1.2.643.2.69.1.1.1.219) 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 не используется в рамках данного сервиса, просим игнорировать возможность передачи значения из регионального справочника «Должности медицинского персонала» (OID 1.2.643.2.69.1.1.1.219) в рамках оформления записи на вакцинацию и передавать в рамках контейнера code.coding значение должности из справочника врачебных должностей целевой МИС МО (OID 1.2.643.5.1.13.2.7.100.5). </w:t>
      </w:r>
    </w:p>
    <w:p w14:paraId="5A2DD788" w14:textId="77777777" w:rsidR="002F7D4A" w:rsidRDefault="002F7D4A" w:rsidP="002F7D4A">
      <w:pPr>
        <w:pStyle w:val="aff3"/>
      </w:pPr>
      <w:r>
        <w:t>Одновременное указание значений из регионального справочника должностей и справочника должностей целевой МИС МО не допускается (в рамках контейнера code.coding ресурса PractitionerRole в дополнении к значениям по OID «1.2.643.5.1.13.13.11.1102» и «1.2.643.5.1.13.13.11.1102.2»  может передаваться либо значение из регионального справочника «Должности медицинского персонала» (OID 1.2.643.2.69.1.1.1.219), либо значение из справочника врачебных должностей целевой МИС МО (OID 1.2.643.5.1.13.2.7.100.5)).</w:t>
      </w:r>
    </w:p>
  </w:footnote>
  <w:footnote w:id="3">
    <w:p w14:paraId="2BB25054" w14:textId="77777777" w:rsidR="002F7D4A" w:rsidRDefault="002F7D4A" w:rsidP="002F7D4A">
      <w:pPr>
        <w:pStyle w:val="aff3"/>
      </w:pPr>
      <w:r>
        <w:rPr>
          <w:rStyle w:val="aff5"/>
        </w:rPr>
        <w:footnoteRef/>
      </w:r>
      <w:r>
        <w:t xml:space="preserve"> В рамках контейнера specialty.coding ресурса PractitionerRole передача значения из регионального справочника «Специальности медицинского персонала» (OID 1.2.643.2.69.1.1.1.220) 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 не используется в рамках данного сервиса, просим игнорировать возможность передачи значения из регионального справочника «Специальности медицинского персонала» (OID 1.2.643.2.69.1.1.1.220) в рамках оформления записи на вакцинацию и передавать в рамках контейнера specialty.coding значение специальности из справочника врачебных специальностей целевой МИС МО (OID 1.2.643.5.1.13.2.7.100.5). </w:t>
      </w:r>
    </w:p>
    <w:p w14:paraId="72C06AC6" w14:textId="77777777" w:rsidR="002F7D4A" w:rsidRDefault="002F7D4A" w:rsidP="002F7D4A">
      <w:pPr>
        <w:pStyle w:val="aff3"/>
      </w:pPr>
      <w:r>
        <w:t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specialty.coding ресурса PractitionerRole в дополнении к значению по OID «1.2.643.5.1.13.13.11.1066» может передаваться либо значение из регионального справочника «Специальности медицинского персонала» (OID 1.2.643.2.69.1.1.1.220), либо значение из справочника врачебных специальностей целевой МИС МО (OID 1.2.643.5.1.13.2.7.100.5)).</w:t>
      </w:r>
    </w:p>
  </w:footnote>
  <w:footnote w:id="4">
    <w:p w14:paraId="5ACD19FA" w14:textId="77777777" w:rsidR="002F7D4A" w:rsidRDefault="002F7D4A" w:rsidP="002F7D4A">
      <w:pPr>
        <w:pStyle w:val="aff3"/>
      </w:pPr>
      <w:r>
        <w:rPr>
          <w:rStyle w:val="aff5"/>
        </w:rPr>
        <w:footnoteRef/>
      </w:r>
      <w:r>
        <w:t xml:space="preserve"> 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 в рамках оформления записи на вакцинацию и передавать в рамках контейнера </w:t>
      </w:r>
      <w:r w:rsidRPr="00C45D3B">
        <w:t>code.coding</w:t>
      </w:r>
      <w:r>
        <w:t xml:space="preserve"> значение должности</w:t>
      </w:r>
      <w:r w:rsidRPr="00515C27">
        <w:t xml:space="preserve"> из справочника врачебных должностей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096A62F7" w14:textId="77777777" w:rsidR="002F7D4A" w:rsidRPr="00C45D3B" w:rsidRDefault="002F7D4A" w:rsidP="002F7D4A">
      <w:pPr>
        <w:pStyle w:val="aff3"/>
      </w:pPr>
      <w:r>
        <w:t xml:space="preserve">Одновременное указание значений из регионального справочника должностей и справочника должностей целевой МИС МО не допускается (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ям по </w:t>
      </w:r>
      <w:r w:rsidRPr="002E7044">
        <w:t xml:space="preserve">OID </w:t>
      </w:r>
      <w:r>
        <w:t>«</w:t>
      </w:r>
      <w:r w:rsidRPr="002E7044">
        <w:t>1.2.643.5.1.13.13.11.1102</w:t>
      </w:r>
      <w:r>
        <w:t>» и «</w:t>
      </w:r>
      <w:r w:rsidRPr="002E7044">
        <w:t>1.2.643.5.1.13.13.11.1102.2</w:t>
      </w:r>
      <w:r>
        <w:t xml:space="preserve">» </w:t>
      </w:r>
      <w:r w:rsidRPr="002E7044">
        <w:t xml:space="preserve"> </w:t>
      </w:r>
      <w:r>
        <w:t xml:space="preserve">может передаваться либо значение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, либо значение из </w:t>
      </w:r>
      <w:r w:rsidRPr="002E7044">
        <w:t>справочника врачебных должностей целевой МИС МО (OID 1.2.643.5.1.13.2.7.100.5)</w:t>
      </w:r>
      <w:r>
        <w:t>).</w:t>
      </w:r>
    </w:p>
  </w:footnote>
  <w:footnote w:id="5">
    <w:p w14:paraId="51635AB9" w14:textId="77777777" w:rsidR="002F7D4A" w:rsidRDefault="002F7D4A" w:rsidP="002F7D4A">
      <w:pPr>
        <w:pStyle w:val="aff3"/>
      </w:pPr>
      <w:r>
        <w:rPr>
          <w:rStyle w:val="aff5"/>
        </w:rPr>
        <w:footnoteRef/>
      </w:r>
      <w:r>
        <w:t xml:space="preserve"> 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 в рамках оформления записи на вакцинацию и передавать в рамках контейнера </w:t>
      </w:r>
      <w:r w:rsidRPr="00186832">
        <w:t>specialty.coding</w:t>
      </w:r>
      <w:r w:rsidRPr="00C45D3B">
        <w:t xml:space="preserve"> </w:t>
      </w:r>
      <w:r>
        <w:t>значение специальности</w:t>
      </w:r>
      <w:r w:rsidRPr="00515C27">
        <w:t xml:space="preserve"> из справочника врачебных </w:t>
      </w:r>
      <w:r>
        <w:t>специальностей</w:t>
      </w:r>
      <w:r w:rsidRPr="00515C27">
        <w:t xml:space="preserve">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6B9C3F80" w14:textId="77777777" w:rsidR="002F7D4A" w:rsidRPr="00C45D3B" w:rsidRDefault="002F7D4A" w:rsidP="002F7D4A">
      <w:pPr>
        <w:pStyle w:val="aff3"/>
      </w:pPr>
      <w:r>
        <w:t xml:space="preserve"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ю по </w:t>
      </w:r>
      <w:r w:rsidRPr="002E7044">
        <w:t xml:space="preserve">OID </w:t>
      </w:r>
      <w:r>
        <w:t>«</w:t>
      </w:r>
      <w:r w:rsidRPr="00EE0426">
        <w:t>1.2.643.5.1.13.13.11.1066</w:t>
      </w:r>
      <w:r>
        <w:t xml:space="preserve">» может передаваться либо значение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, либо значение из </w:t>
      </w:r>
      <w:r w:rsidRPr="002E7044">
        <w:t xml:space="preserve">справочника врачебных </w:t>
      </w:r>
      <w:r>
        <w:t>специальностей</w:t>
      </w:r>
      <w:r w:rsidRPr="002E7044">
        <w:t xml:space="preserve"> целевой МИС МО (OID 1.2.643.5.1.13.2.7.100.5)</w:t>
      </w:r>
      <w:r>
        <w:t>).</w:t>
      </w:r>
    </w:p>
  </w:footnote>
  <w:footnote w:id="6">
    <w:p w14:paraId="643CF899" w14:textId="77777777" w:rsidR="002F7D4A" w:rsidRDefault="002F7D4A" w:rsidP="002F7D4A">
      <w:pPr>
        <w:pStyle w:val="aff3"/>
      </w:pPr>
      <w:r>
        <w:rPr>
          <w:rStyle w:val="aff5"/>
        </w:rPr>
        <w:footnoteRef/>
      </w:r>
      <w:r>
        <w:t xml:space="preserve"> 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 в рамках оформления записи на вакцинацию и передавать в рамках контейнера </w:t>
      </w:r>
      <w:r w:rsidRPr="00C45D3B">
        <w:t>code.coding</w:t>
      </w:r>
      <w:r>
        <w:t xml:space="preserve"> значение должности</w:t>
      </w:r>
      <w:r w:rsidRPr="00515C27">
        <w:t xml:space="preserve"> из справочника врачебных должностей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121A0364" w14:textId="77777777" w:rsidR="002F7D4A" w:rsidRPr="00C45D3B" w:rsidRDefault="002F7D4A" w:rsidP="002F7D4A">
      <w:pPr>
        <w:pStyle w:val="aff3"/>
      </w:pPr>
      <w:r>
        <w:t xml:space="preserve">Одновременное указание значений из регионального справочника должностей и справочника должностей целевой МИС МО не допускается (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ям по </w:t>
      </w:r>
      <w:r w:rsidRPr="002E7044">
        <w:t xml:space="preserve">OID </w:t>
      </w:r>
      <w:r>
        <w:t>«</w:t>
      </w:r>
      <w:r w:rsidRPr="002E7044">
        <w:t>1.2.643.5.1.13.13.11.1102</w:t>
      </w:r>
      <w:r>
        <w:t>» и «</w:t>
      </w:r>
      <w:r w:rsidRPr="002E7044">
        <w:t>1.2.643.5.1.13.13.11.1102.2</w:t>
      </w:r>
      <w:r>
        <w:t xml:space="preserve">» </w:t>
      </w:r>
      <w:r w:rsidRPr="002E7044">
        <w:t xml:space="preserve"> </w:t>
      </w:r>
      <w:r>
        <w:t xml:space="preserve">может передаваться либо значение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, либо значение из </w:t>
      </w:r>
      <w:r w:rsidRPr="002E7044">
        <w:t>справочника врачебных должностей целевой МИС МО (OID 1.2.643.5.1.13.2.7.100.5)</w:t>
      </w:r>
      <w:r>
        <w:t>).</w:t>
      </w:r>
    </w:p>
  </w:footnote>
  <w:footnote w:id="7">
    <w:p w14:paraId="0B00C5D5" w14:textId="77777777" w:rsidR="002F7D4A" w:rsidRDefault="002F7D4A" w:rsidP="002F7D4A">
      <w:pPr>
        <w:pStyle w:val="aff3"/>
      </w:pPr>
      <w:r>
        <w:rPr>
          <w:rStyle w:val="aff5"/>
        </w:rPr>
        <w:footnoteRef/>
      </w:r>
      <w:r>
        <w:t xml:space="preserve"> 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 в рамках оформления записи на вакцинацию и передавать в рамках контейнера </w:t>
      </w:r>
      <w:r w:rsidRPr="00186832">
        <w:t>specialty.coding</w:t>
      </w:r>
      <w:r w:rsidRPr="00C45D3B">
        <w:t xml:space="preserve"> </w:t>
      </w:r>
      <w:r>
        <w:t>значение специальности</w:t>
      </w:r>
      <w:r w:rsidRPr="00515C27">
        <w:t xml:space="preserve"> из справочника врачебных </w:t>
      </w:r>
      <w:r>
        <w:t>специальностей</w:t>
      </w:r>
      <w:r w:rsidRPr="00515C27">
        <w:t xml:space="preserve">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37B24031" w14:textId="77777777" w:rsidR="002F7D4A" w:rsidRPr="00C45D3B" w:rsidRDefault="002F7D4A" w:rsidP="002F7D4A">
      <w:pPr>
        <w:pStyle w:val="aff3"/>
      </w:pPr>
      <w:r>
        <w:t xml:space="preserve"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ю по </w:t>
      </w:r>
      <w:r w:rsidRPr="002E7044">
        <w:t xml:space="preserve">OID </w:t>
      </w:r>
      <w:r>
        <w:t>«</w:t>
      </w:r>
      <w:r w:rsidRPr="00EE0426">
        <w:t>1.2.643.5.1.13.13.11.1066</w:t>
      </w:r>
      <w:r>
        <w:t xml:space="preserve">» может передаваться либо значение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, либо значение из </w:t>
      </w:r>
      <w:r w:rsidRPr="002E7044">
        <w:t xml:space="preserve">справочника врачебных </w:t>
      </w:r>
      <w:r>
        <w:t>специальностей</w:t>
      </w:r>
      <w:r w:rsidRPr="002E7044">
        <w:t xml:space="preserve"> целевой МИС МО (OID 1.2.643.5.1.13.2.7.100.5)</w:t>
      </w:r>
      <w:r>
        <w:t>)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8732636"/>
      <w:docPartObj>
        <w:docPartGallery w:val="Page Numbers (Top of Page)"/>
        <w:docPartUnique/>
      </w:docPartObj>
    </w:sdtPr>
    <w:sdtEndPr/>
    <w:sdtContent>
      <w:p w14:paraId="20BFE412" w14:textId="18400D22" w:rsidR="002A7875" w:rsidRDefault="002A7875" w:rsidP="000A7337">
        <w:pPr>
          <w:pStyle w:val="af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F1F44A" w14:textId="77777777" w:rsidR="002A7875" w:rsidRPr="007B4215" w:rsidRDefault="002A7875" w:rsidP="00EC6957">
    <w:pPr>
      <w:pStyle w:val="afff"/>
      <w:tabs>
        <w:tab w:val="left" w:pos="4536"/>
      </w:tabs>
      <w:spacing w:after="0"/>
      <w:ind w:firstLine="567"/>
      <w:jc w:val="right"/>
      <w:rPr>
        <w:rFonts w:eastAsia="Calibri"/>
        <w:sz w:val="20"/>
        <w:szCs w:val="20"/>
      </w:rPr>
    </w:pPr>
    <w:r>
      <w:rPr>
        <w:rFonts w:eastAsia="Calibri"/>
        <w:sz w:val="20"/>
        <w:szCs w:val="20"/>
      </w:rPr>
      <w:t>Контракт №</w:t>
    </w:r>
    <w:r w:rsidRPr="00D02875">
      <w:rPr>
        <w:rFonts w:eastAsia="Calibri"/>
        <w:sz w:val="20"/>
        <w:szCs w:val="20"/>
      </w:rPr>
      <w:t>0358200051221000013</w:t>
    </w:r>
  </w:p>
  <w:p w14:paraId="4C359339" w14:textId="77777777" w:rsidR="002A7875" w:rsidRPr="007B4215" w:rsidRDefault="002A7875" w:rsidP="00EC6957">
    <w:pPr>
      <w:pStyle w:val="afff"/>
      <w:tabs>
        <w:tab w:val="left" w:pos="4536"/>
      </w:tabs>
      <w:spacing w:after="0"/>
      <w:ind w:firstLine="567"/>
      <w:jc w:val="right"/>
      <w:rPr>
        <w:rFonts w:eastAsia="Calibri"/>
        <w:sz w:val="20"/>
        <w:szCs w:val="20"/>
      </w:rPr>
    </w:pPr>
    <w:r w:rsidRPr="00BE75DE">
      <w:rPr>
        <w:rFonts w:eastAsia="Calibri"/>
        <w:sz w:val="20"/>
        <w:szCs w:val="20"/>
      </w:rPr>
      <w:t>от </w:t>
    </w:r>
    <w:r>
      <w:rPr>
        <w:rFonts w:eastAsia="Calibri"/>
        <w:sz w:val="20"/>
        <w:szCs w:val="20"/>
      </w:rPr>
      <w:t>22.11.2021</w:t>
    </w:r>
  </w:p>
  <w:p w14:paraId="04BF5A25" w14:textId="77777777" w:rsidR="002A7875" w:rsidRDefault="002A7875">
    <w:pPr>
      <w:pStyle w:val="af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D"/>
    <w:multiLevelType w:val="singleLevel"/>
    <w:tmpl w:val="09685AB6"/>
    <w:lvl w:ilvl="0">
      <w:start w:val="1"/>
      <w:numFmt w:val="decimal"/>
      <w:pStyle w:val="5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1" w15:restartNumberingAfterBreak="0">
    <w:nsid w:val="FFFFFF7E"/>
    <w:multiLevelType w:val="singleLevel"/>
    <w:tmpl w:val="B0428B64"/>
    <w:lvl w:ilvl="0">
      <w:start w:val="1"/>
      <w:numFmt w:val="decimal"/>
      <w:pStyle w:val="a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2" w15:restartNumberingAfterBreak="0">
    <w:nsid w:val="FFFFFF7F"/>
    <w:multiLevelType w:val="singleLevel"/>
    <w:tmpl w:val="E9BC80A2"/>
    <w:lvl w:ilvl="0">
      <w:start w:val="1"/>
      <w:numFmt w:val="decimal"/>
      <w:pStyle w:val="a0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3" w15:restartNumberingAfterBreak="0">
    <w:nsid w:val="FFFFFF83"/>
    <w:multiLevelType w:val="singleLevel"/>
    <w:tmpl w:val="62EA2260"/>
    <w:lvl w:ilvl="0">
      <w:start w:val="1"/>
      <w:numFmt w:val="bullet"/>
      <w:pStyle w:val="4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E2EC2290"/>
    <w:lvl w:ilvl="0">
      <w:start w:val="1"/>
      <w:numFmt w:val="decimal"/>
      <w:pStyle w:val="3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 w15:restartNumberingAfterBreak="0">
    <w:nsid w:val="03DB165E"/>
    <w:multiLevelType w:val="hybridMultilevel"/>
    <w:tmpl w:val="924271D6"/>
    <w:lvl w:ilvl="0" w:tplc="95DC8DD8">
      <w:start w:val="1"/>
      <w:numFmt w:val="bullet"/>
      <w:pStyle w:val="a1"/>
      <w:suff w:val="space"/>
      <w:lvlText w:val=""/>
      <w:lvlJc w:val="left"/>
      <w:pPr>
        <w:ind w:left="149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6" w15:restartNumberingAfterBreak="0">
    <w:nsid w:val="04E45332"/>
    <w:multiLevelType w:val="hybridMultilevel"/>
    <w:tmpl w:val="EA0EA2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5A70417"/>
    <w:multiLevelType w:val="multilevel"/>
    <w:tmpl w:val="4BEAD15A"/>
    <w:lvl w:ilvl="0">
      <w:start w:val="1"/>
      <w:numFmt w:val="bullet"/>
      <w:pStyle w:val="CommonList"/>
      <w:lvlText w:val=""/>
      <w:lvlJc w:val="left"/>
      <w:pPr>
        <w:tabs>
          <w:tab w:val="num" w:pos="927"/>
        </w:tabs>
        <w:ind w:left="927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09F2310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0C0728C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0CC46836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103C730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1067627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1835589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183A14D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1A6710B1"/>
    <w:multiLevelType w:val="hybridMultilevel"/>
    <w:tmpl w:val="4FDC3BC0"/>
    <w:lvl w:ilvl="0" w:tplc="0BA0501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1B247602"/>
    <w:multiLevelType w:val="hybridMultilevel"/>
    <w:tmpl w:val="E8C0A85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1BBA6EF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1F5531E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1FA064D0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2071532F"/>
    <w:multiLevelType w:val="hybridMultilevel"/>
    <w:tmpl w:val="0DC81F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0AF05C1"/>
    <w:multiLevelType w:val="multilevel"/>
    <w:tmpl w:val="1DE42E38"/>
    <w:lvl w:ilvl="0">
      <w:start w:val="1"/>
      <w:numFmt w:val="decimal"/>
      <w:pStyle w:val="a2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20DE2C2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228B5D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24FB7A40"/>
    <w:multiLevelType w:val="hybridMultilevel"/>
    <w:tmpl w:val="51081050"/>
    <w:lvl w:ilvl="0" w:tplc="3CFE4FDE">
      <w:start w:val="1"/>
      <w:numFmt w:val="russianLower"/>
      <w:pStyle w:val="a3"/>
      <w:suff w:val="space"/>
      <w:lvlText w:val="%1)"/>
      <w:lvlJc w:val="left"/>
      <w:pPr>
        <w:ind w:left="0" w:firstLine="851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6540CF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29BA7530"/>
    <w:multiLevelType w:val="multilevel"/>
    <w:tmpl w:val="520E4586"/>
    <w:styleLink w:val="a4"/>
    <w:lvl w:ilvl="0">
      <w:start w:val="1"/>
      <w:numFmt w:val="russianLower"/>
      <w:pStyle w:val="a5"/>
      <w:suff w:val="space"/>
      <w:lvlText w:val="%1)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2)"/>
      <w:lvlJc w:val="left"/>
      <w:pPr>
        <w:ind w:left="284" w:firstLine="0"/>
      </w:pPr>
      <w:rPr>
        <w:rFonts w:hint="default"/>
      </w:rPr>
    </w:lvl>
    <w:lvl w:ilvl="2">
      <w:start w:val="1"/>
      <w:numFmt w:val="bullet"/>
      <w:suff w:val="space"/>
      <w:lvlText w:val=""/>
      <w:lvlJc w:val="left"/>
      <w:pPr>
        <w:ind w:left="567" w:firstLine="0"/>
      </w:pPr>
      <w:rPr>
        <w:rFonts w:ascii="Symbol" w:hAnsi="Symbol" w:hint="default"/>
      </w:rPr>
    </w:lvl>
    <w:lvl w:ilvl="3">
      <w:start w:val="1"/>
      <w:numFmt w:val="bullet"/>
      <w:suff w:val="space"/>
      <w:lvlText w:val="o"/>
      <w:lvlJc w:val="left"/>
      <w:pPr>
        <w:ind w:left="851" w:firstLine="0"/>
      </w:pPr>
      <w:rPr>
        <w:rFonts w:ascii="Courier New" w:hAnsi="Courier New" w:hint="default"/>
      </w:rPr>
    </w:lvl>
    <w:lvl w:ilvl="4">
      <w:start w:val="1"/>
      <w:numFmt w:val="bullet"/>
      <w:suff w:val="space"/>
      <w:lvlText w:val="–"/>
      <w:lvlJc w:val="left"/>
      <w:pPr>
        <w:ind w:left="1134" w:firstLine="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(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27" w15:restartNumberingAfterBreak="0">
    <w:nsid w:val="2A89048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2B7F7448"/>
    <w:multiLevelType w:val="hybridMultilevel"/>
    <w:tmpl w:val="B74C7DF2"/>
    <w:lvl w:ilvl="0" w:tplc="4A527E6A">
      <w:start w:val="1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03">
      <w:start w:val="1"/>
      <w:numFmt w:val="lowerLetter"/>
      <w:pStyle w:val="-"/>
      <w:lvlText w:val="%2."/>
      <w:lvlJc w:val="left"/>
      <w:pPr>
        <w:ind w:left="1790" w:hanging="360"/>
      </w:pPr>
      <w:rPr>
        <w:rFonts w:cs="Times New Roman"/>
      </w:rPr>
    </w:lvl>
    <w:lvl w:ilvl="2" w:tplc="04190005">
      <w:start w:val="1"/>
      <w:numFmt w:val="bullet"/>
      <w:lvlText w:val=""/>
      <w:lvlJc w:val="left"/>
      <w:pPr>
        <w:ind w:left="2510" w:hanging="18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29" w15:restartNumberingAfterBreak="0">
    <w:nsid w:val="2F3305F5"/>
    <w:multiLevelType w:val="hybridMultilevel"/>
    <w:tmpl w:val="A546EED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0" w15:restartNumberingAfterBreak="0">
    <w:nsid w:val="307819FD"/>
    <w:multiLevelType w:val="hybridMultilevel"/>
    <w:tmpl w:val="6F2693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31275BBA"/>
    <w:multiLevelType w:val="multilevel"/>
    <w:tmpl w:val="6F9C56C8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0"/>
      <w:lvlText w:val="%1.%2.%3.%4"/>
      <w:lvlJc w:val="left"/>
      <w:pPr>
        <w:ind w:left="864" w:hanging="864"/>
      </w:pPr>
    </w:lvl>
    <w:lvl w:ilvl="4">
      <w:start w:val="1"/>
      <w:numFmt w:val="decimal"/>
      <w:pStyle w:val="50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2" w15:restartNumberingAfterBreak="0">
    <w:nsid w:val="319E2D3D"/>
    <w:multiLevelType w:val="hybridMultilevel"/>
    <w:tmpl w:val="60343A4C"/>
    <w:lvl w:ilvl="0" w:tplc="E2963FA6">
      <w:start w:val="1"/>
      <w:numFmt w:val="decimal"/>
      <w:pStyle w:val="a6"/>
      <w:lvlText w:val="%1."/>
      <w:lvlJc w:val="left"/>
      <w:pPr>
        <w:ind w:left="1429" w:hanging="360"/>
      </w:pPr>
      <w:rPr>
        <w:rFonts w:cs="Times New Roman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3" w15:restartNumberingAfterBreak="0">
    <w:nsid w:val="32355C9C"/>
    <w:multiLevelType w:val="hybridMultilevel"/>
    <w:tmpl w:val="4DF2ADC8"/>
    <w:lvl w:ilvl="0" w:tplc="AFCA6EE6">
      <w:start w:val="1"/>
      <w:numFmt w:val="decimal"/>
      <w:pStyle w:val="10"/>
      <w:lvlText w:val="%1)"/>
      <w:lvlJc w:val="left"/>
      <w:pPr>
        <w:ind w:left="1495" w:hanging="360"/>
      </w:pPr>
      <w:rPr>
        <w:rFonts w:cs="Times New Roman" w:hint="default"/>
      </w:rPr>
    </w:lvl>
    <w:lvl w:ilvl="1" w:tplc="0F8E07E4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F51848B0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B825206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D2C3906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2020F47E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C4002FA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8EB068CC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E12259D4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4" w15:restartNumberingAfterBreak="0">
    <w:nsid w:val="328554E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34F970AD"/>
    <w:multiLevelType w:val="multilevel"/>
    <w:tmpl w:val="428AF67E"/>
    <w:lvl w:ilvl="0">
      <w:start w:val="1"/>
      <w:numFmt w:val="decimal"/>
      <w:suff w:val="space"/>
      <w:lvlText w:val="%1."/>
      <w:lvlJc w:val="left"/>
      <w:pPr>
        <w:ind w:left="-27" w:firstLine="567"/>
      </w:pPr>
      <w:rPr>
        <w:rFonts w:cs="Times New Roman" w:hint="default"/>
      </w:rPr>
    </w:lvl>
    <w:lvl w:ilvl="1">
      <w:start w:val="1"/>
      <w:numFmt w:val="decimal"/>
      <w:pStyle w:val="2H2h2"/>
      <w:suff w:val="space"/>
      <w:lvlText w:val="%1.%2."/>
      <w:lvlJc w:val="left"/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-567" w:firstLine="567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-567" w:firstLine="56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313"/>
        </w:tabs>
        <w:ind w:left="1665" w:hanging="792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673"/>
        </w:tabs>
        <w:ind w:left="2169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73"/>
        </w:tabs>
        <w:ind w:left="267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77"/>
        </w:tabs>
        <w:ind w:left="317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53"/>
        </w:tabs>
        <w:ind w:left="3753" w:hanging="1440"/>
      </w:pPr>
      <w:rPr>
        <w:rFonts w:cs="Times New Roman" w:hint="default"/>
      </w:rPr>
    </w:lvl>
  </w:abstractNum>
  <w:abstractNum w:abstractNumId="36" w15:restartNumberingAfterBreak="0">
    <w:nsid w:val="36150CA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 w15:restartNumberingAfterBreak="0">
    <w:nsid w:val="36F756C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39D2704D"/>
    <w:multiLevelType w:val="multilevel"/>
    <w:tmpl w:val="520E4586"/>
    <w:numStyleLink w:val="a4"/>
  </w:abstractNum>
  <w:abstractNum w:abstractNumId="39" w15:restartNumberingAfterBreak="0">
    <w:nsid w:val="3BD75F1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3D0B028F"/>
    <w:multiLevelType w:val="multilevel"/>
    <w:tmpl w:val="C80A9D88"/>
    <w:lvl w:ilvl="0">
      <w:start w:val="1"/>
      <w:numFmt w:val="decimal"/>
      <w:pStyle w:val="11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20"/>
      <w:isLgl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0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2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85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41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34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91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38" w:hanging="1800"/>
      </w:pPr>
      <w:rPr>
        <w:rFonts w:hint="default"/>
      </w:rPr>
    </w:lvl>
  </w:abstractNum>
  <w:abstractNum w:abstractNumId="41" w15:restartNumberingAfterBreak="0">
    <w:nsid w:val="3FB700C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425C78C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43333C9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44FB0C7A"/>
    <w:multiLevelType w:val="hybridMultilevel"/>
    <w:tmpl w:val="C5527FC2"/>
    <w:lvl w:ilvl="0" w:tplc="A5C87288">
      <w:start w:val="1"/>
      <w:numFmt w:val="bullet"/>
      <w:pStyle w:val="12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5" w15:restartNumberingAfterBreak="0">
    <w:nsid w:val="46FD1B46"/>
    <w:multiLevelType w:val="multilevel"/>
    <w:tmpl w:val="A6C2C8EA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24"/>
        <w:szCs w:val="24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24"/>
        <w:szCs w:val="24"/>
      </w:rPr>
    </w:lvl>
    <w:lvl w:ilvl="2">
      <w:start w:val="1"/>
      <w:numFmt w:val="decimal"/>
      <w:pStyle w:val="31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/>
        <w:bCs/>
        <w:i w:val="0"/>
        <w:iCs/>
        <w:sz w:val="24"/>
        <w:szCs w:val="24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/>
        <w:bCs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46" w15:restartNumberingAfterBreak="0">
    <w:nsid w:val="476811E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7" w15:restartNumberingAfterBreak="0">
    <w:nsid w:val="48ED768B"/>
    <w:multiLevelType w:val="hybridMultilevel"/>
    <w:tmpl w:val="F2BA57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490E7399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9" w15:restartNumberingAfterBreak="0">
    <w:nsid w:val="4C2D15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0" w15:restartNumberingAfterBreak="0">
    <w:nsid w:val="4E571FC0"/>
    <w:multiLevelType w:val="hybridMultilevel"/>
    <w:tmpl w:val="2DA432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1" w15:restartNumberingAfterBreak="0">
    <w:nsid w:val="4E974674"/>
    <w:multiLevelType w:val="hybridMultilevel"/>
    <w:tmpl w:val="2A847B82"/>
    <w:lvl w:ilvl="0" w:tplc="C1BAA4C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2" w15:restartNumberingAfterBreak="0">
    <w:nsid w:val="52B6623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3" w15:restartNumberingAfterBreak="0">
    <w:nsid w:val="54587A4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4" w15:restartNumberingAfterBreak="0">
    <w:nsid w:val="555F5302"/>
    <w:multiLevelType w:val="hybridMultilevel"/>
    <w:tmpl w:val="7D10596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5" w15:restartNumberingAfterBreak="0">
    <w:nsid w:val="566060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6" w15:restartNumberingAfterBreak="0">
    <w:nsid w:val="57B501D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7" w15:restartNumberingAfterBreak="0">
    <w:nsid w:val="5AB34D3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8" w15:restartNumberingAfterBreak="0">
    <w:nsid w:val="5E6D4C54"/>
    <w:multiLevelType w:val="hybridMultilevel"/>
    <w:tmpl w:val="CB6A3D94"/>
    <w:lvl w:ilvl="0" w:tplc="9F843450">
      <w:start w:val="6"/>
      <w:numFmt w:val="bullet"/>
      <w:pStyle w:val="a7"/>
      <w:lvlText w:val=""/>
      <w:lvlJc w:val="left"/>
      <w:pPr>
        <w:tabs>
          <w:tab w:val="num" w:pos="0"/>
        </w:tabs>
        <w:ind w:left="360" w:hanging="360"/>
      </w:pPr>
      <w:rPr>
        <w:rFonts w:ascii="Symbol" w:eastAsia="Times New Roman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9" w15:restartNumberingAfterBreak="0">
    <w:nsid w:val="5E6E640C"/>
    <w:multiLevelType w:val="hybridMultilevel"/>
    <w:tmpl w:val="BF4A05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 w15:restartNumberingAfterBreak="0">
    <w:nsid w:val="617928B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1" w15:restartNumberingAfterBreak="0">
    <w:nsid w:val="62022B99"/>
    <w:multiLevelType w:val="hybridMultilevel"/>
    <w:tmpl w:val="B3D44C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64F005D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3" w15:restartNumberingAfterBreak="0">
    <w:nsid w:val="6500751D"/>
    <w:multiLevelType w:val="hybridMultilevel"/>
    <w:tmpl w:val="65060E54"/>
    <w:lvl w:ilvl="0" w:tplc="3530BBE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4" w15:restartNumberingAfterBreak="0">
    <w:nsid w:val="6595434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5" w15:restartNumberingAfterBreak="0">
    <w:nsid w:val="66B86AB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6" w15:restartNumberingAfterBreak="0">
    <w:nsid w:val="6A3A6ECE"/>
    <w:multiLevelType w:val="multilevel"/>
    <w:tmpl w:val="C4B6EEA6"/>
    <w:lvl w:ilvl="0">
      <w:start w:val="1"/>
      <w:numFmt w:val="russianUpper"/>
      <w:pStyle w:val="Appendix"/>
      <w:suff w:val="space"/>
      <w:lvlText w:val="Приложение %1"/>
      <w:lvlJc w:val="left"/>
      <w:pPr>
        <w:ind w:left="284"/>
      </w:pPr>
      <w:rPr>
        <w:rFonts w:ascii="Times New Roman" w:hAnsi="Times New Roman" w:cs="Times New Roman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2"/>
      <w:suff w:val="space"/>
      <w:lvlText w:val="%1.%2.%3"/>
      <w:lvlJc w:val="left"/>
      <w:pPr>
        <w:ind w:left="284" w:firstLine="720"/>
      </w:pPr>
      <w:rPr>
        <w:rFonts w:cs="Times New Roman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3"/>
      <w:suff w:val="space"/>
      <w:lvlText w:val="%1.%2.%3.%4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67" w15:restartNumberingAfterBreak="0">
    <w:nsid w:val="6E7971B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8" w15:restartNumberingAfterBreak="0">
    <w:nsid w:val="6F097874"/>
    <w:multiLevelType w:val="hybridMultilevel"/>
    <w:tmpl w:val="8E861D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 w15:restartNumberingAfterBreak="0">
    <w:nsid w:val="70AF447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0" w15:restartNumberingAfterBreak="0">
    <w:nsid w:val="77D45731"/>
    <w:multiLevelType w:val="hybridMultilevel"/>
    <w:tmpl w:val="690A2F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1" w15:restartNumberingAfterBreak="0">
    <w:nsid w:val="7906270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2" w15:restartNumberingAfterBreak="0">
    <w:nsid w:val="79324D5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3" w15:restartNumberingAfterBreak="0">
    <w:nsid w:val="7B1B075F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4" w15:restartNumberingAfterBreak="0">
    <w:nsid w:val="7B3609AD"/>
    <w:multiLevelType w:val="hybridMultilevel"/>
    <w:tmpl w:val="63BA6A72"/>
    <w:lvl w:ilvl="0" w:tplc="2CB80FB2">
      <w:start w:val="1"/>
      <w:numFmt w:val="bullet"/>
      <w:pStyle w:val="a8"/>
      <w:lvlText w:val="o"/>
      <w:lvlJc w:val="left"/>
      <w:pPr>
        <w:ind w:left="248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abstractNum w:abstractNumId="75" w15:restartNumberingAfterBreak="0">
    <w:nsid w:val="7B97180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6" w15:restartNumberingAfterBreak="0">
    <w:nsid w:val="7CB1752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7" w15:restartNumberingAfterBreak="0">
    <w:nsid w:val="7DC67B61"/>
    <w:multiLevelType w:val="hybridMultilevel"/>
    <w:tmpl w:val="F0885A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8" w15:restartNumberingAfterBreak="0">
    <w:nsid w:val="7F3F707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 w16cid:durableId="771365256">
    <w:abstractNumId w:val="7"/>
  </w:num>
  <w:num w:numId="2" w16cid:durableId="980615739">
    <w:abstractNumId w:val="31"/>
  </w:num>
  <w:num w:numId="3" w16cid:durableId="2008054766">
    <w:abstractNumId w:val="74"/>
  </w:num>
  <w:num w:numId="4" w16cid:durableId="1896433472">
    <w:abstractNumId w:val="21"/>
  </w:num>
  <w:num w:numId="5" w16cid:durableId="430048343">
    <w:abstractNumId w:val="40"/>
  </w:num>
  <w:num w:numId="6" w16cid:durableId="747701245">
    <w:abstractNumId w:val="24"/>
  </w:num>
  <w:num w:numId="7" w16cid:durableId="108475389">
    <w:abstractNumId w:val="26"/>
  </w:num>
  <w:num w:numId="8" w16cid:durableId="1006708388">
    <w:abstractNumId w:val="38"/>
  </w:num>
  <w:num w:numId="9" w16cid:durableId="1817723036">
    <w:abstractNumId w:val="5"/>
  </w:num>
  <w:num w:numId="10" w16cid:durableId="1465928244">
    <w:abstractNumId w:val="2"/>
  </w:num>
  <w:num w:numId="11" w16cid:durableId="1753307188">
    <w:abstractNumId w:val="1"/>
  </w:num>
  <w:num w:numId="12" w16cid:durableId="402338277">
    <w:abstractNumId w:val="0"/>
  </w:num>
  <w:num w:numId="13" w16cid:durableId="1214541346">
    <w:abstractNumId w:val="3"/>
  </w:num>
  <w:num w:numId="14" w16cid:durableId="1884752066">
    <w:abstractNumId w:val="4"/>
  </w:num>
  <w:num w:numId="15" w16cid:durableId="807823016">
    <w:abstractNumId w:val="45"/>
  </w:num>
  <w:num w:numId="16" w16cid:durableId="309746047">
    <w:abstractNumId w:val="33"/>
  </w:num>
  <w:num w:numId="17" w16cid:durableId="449586993">
    <w:abstractNumId w:val="32"/>
  </w:num>
  <w:num w:numId="18" w16cid:durableId="1101220585">
    <w:abstractNumId w:val="58"/>
  </w:num>
  <w:num w:numId="19" w16cid:durableId="123886393">
    <w:abstractNumId w:val="66"/>
  </w:num>
  <w:num w:numId="20" w16cid:durableId="1907110096">
    <w:abstractNumId w:val="28"/>
  </w:num>
  <w:num w:numId="21" w16cid:durableId="1373116516">
    <w:abstractNumId w:val="35"/>
  </w:num>
  <w:num w:numId="22" w16cid:durableId="1624968356">
    <w:abstractNumId w:val="44"/>
  </w:num>
  <w:num w:numId="23" w16cid:durableId="1569994728">
    <w:abstractNumId w:val="29"/>
  </w:num>
  <w:num w:numId="24" w16cid:durableId="590311046">
    <w:abstractNumId w:val="16"/>
  </w:num>
  <w:num w:numId="25" w16cid:durableId="1725329048">
    <w:abstractNumId w:val="77"/>
  </w:num>
  <w:num w:numId="26" w16cid:durableId="1224173090">
    <w:abstractNumId w:val="68"/>
  </w:num>
  <w:num w:numId="27" w16cid:durableId="65420164">
    <w:abstractNumId w:val="19"/>
  </w:num>
  <w:num w:numId="28" w16cid:durableId="1984649823">
    <w:abstractNumId w:val="61"/>
  </w:num>
  <w:num w:numId="29" w16cid:durableId="1177891241">
    <w:abstractNumId w:val="6"/>
  </w:num>
  <w:num w:numId="30" w16cid:durableId="1053188815">
    <w:abstractNumId w:val="10"/>
  </w:num>
  <w:num w:numId="31" w16cid:durableId="1587153247">
    <w:abstractNumId w:val="27"/>
  </w:num>
  <w:num w:numId="32" w16cid:durableId="1134980493">
    <w:abstractNumId w:val="17"/>
  </w:num>
  <w:num w:numId="33" w16cid:durableId="380448211">
    <w:abstractNumId w:val="70"/>
  </w:num>
  <w:num w:numId="34" w16cid:durableId="862018310">
    <w:abstractNumId w:val="25"/>
  </w:num>
  <w:num w:numId="35" w16cid:durableId="1327248592">
    <w:abstractNumId w:val="54"/>
  </w:num>
  <w:num w:numId="36" w16cid:durableId="1213735183">
    <w:abstractNumId w:val="50"/>
  </w:num>
  <w:num w:numId="37" w16cid:durableId="1864442361">
    <w:abstractNumId w:val="60"/>
  </w:num>
  <w:num w:numId="38" w16cid:durableId="2059470811">
    <w:abstractNumId w:val="71"/>
  </w:num>
  <w:num w:numId="39" w16cid:durableId="108939128">
    <w:abstractNumId w:val="8"/>
  </w:num>
  <w:num w:numId="40" w16cid:durableId="2141340867">
    <w:abstractNumId w:val="14"/>
  </w:num>
  <w:num w:numId="41" w16cid:durableId="1112867660">
    <w:abstractNumId w:val="34"/>
  </w:num>
  <w:num w:numId="42" w16cid:durableId="862668918">
    <w:abstractNumId w:val="39"/>
  </w:num>
  <w:num w:numId="43" w16cid:durableId="665668883">
    <w:abstractNumId w:val="15"/>
  </w:num>
  <w:num w:numId="44" w16cid:durableId="589505821">
    <w:abstractNumId w:val="48"/>
  </w:num>
  <w:num w:numId="45" w16cid:durableId="1874998848">
    <w:abstractNumId w:val="46"/>
  </w:num>
  <w:num w:numId="46" w16cid:durableId="1652364334">
    <w:abstractNumId w:val="22"/>
  </w:num>
  <w:num w:numId="47" w16cid:durableId="1794248679">
    <w:abstractNumId w:val="59"/>
  </w:num>
  <w:num w:numId="48" w16cid:durableId="1408260866">
    <w:abstractNumId w:val="30"/>
  </w:num>
  <w:num w:numId="49" w16cid:durableId="623578580">
    <w:abstractNumId w:val="20"/>
  </w:num>
  <w:num w:numId="50" w16cid:durableId="559286938">
    <w:abstractNumId w:val="47"/>
  </w:num>
  <w:num w:numId="51" w16cid:durableId="1997221848">
    <w:abstractNumId w:val="73"/>
  </w:num>
  <w:num w:numId="52" w16cid:durableId="749351212">
    <w:abstractNumId w:val="64"/>
  </w:num>
  <w:num w:numId="53" w16cid:durableId="284586702">
    <w:abstractNumId w:val="67"/>
  </w:num>
  <w:num w:numId="54" w16cid:durableId="312220964">
    <w:abstractNumId w:val="69"/>
  </w:num>
  <w:num w:numId="55" w16cid:durableId="2060207993">
    <w:abstractNumId w:val="5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6" w16cid:durableId="2133015950">
    <w:abstractNumId w:val="6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7" w16cid:durableId="1601989299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 w16cid:durableId="1820219937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 w16cid:durableId="199879947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0" w16cid:durableId="1240478317">
    <w:abstractNumId w:val="5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1" w16cid:durableId="876089846">
    <w:abstractNumId w:val="5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2" w16cid:durableId="736124992">
    <w:abstractNumId w:val="5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3" w16cid:durableId="1243684730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 w16cid:durableId="1133324963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5" w16cid:durableId="1398477323">
    <w:abstractNumId w:val="41"/>
  </w:num>
  <w:num w:numId="66" w16cid:durableId="1638536147">
    <w:abstractNumId w:val="52"/>
  </w:num>
  <w:num w:numId="67" w16cid:durableId="1195338838">
    <w:abstractNumId w:val="11"/>
  </w:num>
  <w:num w:numId="68" w16cid:durableId="1543857972">
    <w:abstractNumId w:val="53"/>
  </w:num>
  <w:num w:numId="69" w16cid:durableId="40323133">
    <w:abstractNumId w:val="75"/>
  </w:num>
  <w:num w:numId="70" w16cid:durableId="237637744">
    <w:abstractNumId w:val="49"/>
  </w:num>
  <w:num w:numId="71" w16cid:durableId="1541628763">
    <w:abstractNumId w:val="76"/>
  </w:num>
  <w:num w:numId="72" w16cid:durableId="1666859838">
    <w:abstractNumId w:val="12"/>
  </w:num>
  <w:num w:numId="73" w16cid:durableId="1929001662">
    <w:abstractNumId w:val="65"/>
  </w:num>
  <w:num w:numId="74" w16cid:durableId="1345009535">
    <w:abstractNumId w:val="72"/>
  </w:num>
  <w:num w:numId="75" w16cid:durableId="1201744767">
    <w:abstractNumId w:val="37"/>
  </w:num>
  <w:num w:numId="76" w16cid:durableId="1506672671">
    <w:abstractNumId w:val="23"/>
  </w:num>
  <w:num w:numId="77" w16cid:durableId="1420060542">
    <w:abstractNumId w:val="62"/>
  </w:num>
  <w:num w:numId="78" w16cid:durableId="498430668">
    <w:abstractNumId w:val="78"/>
  </w:num>
  <w:num w:numId="79" w16cid:durableId="1108811202">
    <w:abstractNumId w:val="43"/>
  </w:num>
  <w:numIdMacAtCleanup w:val="7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removePersonalInformation/>
  <w:removeDateAndTime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ocumentProtection w:edit="readOnly" w:enforcement="0"/>
  <w:defaultTabStop w:val="708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825D2"/>
    <w:rsid w:val="00001F92"/>
    <w:rsid w:val="0000314C"/>
    <w:rsid w:val="000062A6"/>
    <w:rsid w:val="00006398"/>
    <w:rsid w:val="00006B88"/>
    <w:rsid w:val="000072F2"/>
    <w:rsid w:val="0000735B"/>
    <w:rsid w:val="00007F5D"/>
    <w:rsid w:val="000101AC"/>
    <w:rsid w:val="00010B19"/>
    <w:rsid w:val="00010EA9"/>
    <w:rsid w:val="000125AC"/>
    <w:rsid w:val="00015439"/>
    <w:rsid w:val="00015AE3"/>
    <w:rsid w:val="00015DAF"/>
    <w:rsid w:val="00016701"/>
    <w:rsid w:val="00017400"/>
    <w:rsid w:val="00020998"/>
    <w:rsid w:val="00021471"/>
    <w:rsid w:val="000236F6"/>
    <w:rsid w:val="000242C0"/>
    <w:rsid w:val="000242D1"/>
    <w:rsid w:val="000244A7"/>
    <w:rsid w:val="00025296"/>
    <w:rsid w:val="00026737"/>
    <w:rsid w:val="00026D1A"/>
    <w:rsid w:val="000273FA"/>
    <w:rsid w:val="000305DE"/>
    <w:rsid w:val="00030FE6"/>
    <w:rsid w:val="00031683"/>
    <w:rsid w:val="000326A2"/>
    <w:rsid w:val="000327AD"/>
    <w:rsid w:val="00032DE8"/>
    <w:rsid w:val="000332FF"/>
    <w:rsid w:val="00034502"/>
    <w:rsid w:val="00034D1A"/>
    <w:rsid w:val="00035CBC"/>
    <w:rsid w:val="0003636B"/>
    <w:rsid w:val="00036CDE"/>
    <w:rsid w:val="00040371"/>
    <w:rsid w:val="000413C4"/>
    <w:rsid w:val="000416E4"/>
    <w:rsid w:val="000428CE"/>
    <w:rsid w:val="00042A41"/>
    <w:rsid w:val="00042E51"/>
    <w:rsid w:val="00042E83"/>
    <w:rsid w:val="000431C1"/>
    <w:rsid w:val="000436B1"/>
    <w:rsid w:val="000443FF"/>
    <w:rsid w:val="00044A84"/>
    <w:rsid w:val="000454E1"/>
    <w:rsid w:val="000459CE"/>
    <w:rsid w:val="00046059"/>
    <w:rsid w:val="000500BC"/>
    <w:rsid w:val="00051579"/>
    <w:rsid w:val="00051EC4"/>
    <w:rsid w:val="000520B3"/>
    <w:rsid w:val="00052A94"/>
    <w:rsid w:val="0005419B"/>
    <w:rsid w:val="00056BDB"/>
    <w:rsid w:val="0005722B"/>
    <w:rsid w:val="00057657"/>
    <w:rsid w:val="0005775B"/>
    <w:rsid w:val="000617EC"/>
    <w:rsid w:val="00061DA4"/>
    <w:rsid w:val="00063635"/>
    <w:rsid w:val="00064BF2"/>
    <w:rsid w:val="00067A88"/>
    <w:rsid w:val="0007066E"/>
    <w:rsid w:val="00070E96"/>
    <w:rsid w:val="00071594"/>
    <w:rsid w:val="00072438"/>
    <w:rsid w:val="00072CFE"/>
    <w:rsid w:val="00072D49"/>
    <w:rsid w:val="000732D6"/>
    <w:rsid w:val="000745CA"/>
    <w:rsid w:val="00075B71"/>
    <w:rsid w:val="0007695A"/>
    <w:rsid w:val="000769D5"/>
    <w:rsid w:val="000774AD"/>
    <w:rsid w:val="000776F3"/>
    <w:rsid w:val="00080D48"/>
    <w:rsid w:val="00082E18"/>
    <w:rsid w:val="00082F82"/>
    <w:rsid w:val="000840B6"/>
    <w:rsid w:val="000850FB"/>
    <w:rsid w:val="0008518C"/>
    <w:rsid w:val="0008679E"/>
    <w:rsid w:val="00087DFA"/>
    <w:rsid w:val="000910C3"/>
    <w:rsid w:val="00091D33"/>
    <w:rsid w:val="000922BC"/>
    <w:rsid w:val="00092B00"/>
    <w:rsid w:val="000932E1"/>
    <w:rsid w:val="00093EE0"/>
    <w:rsid w:val="00094284"/>
    <w:rsid w:val="0009446A"/>
    <w:rsid w:val="00094AE7"/>
    <w:rsid w:val="00094E2F"/>
    <w:rsid w:val="000963B8"/>
    <w:rsid w:val="00096A07"/>
    <w:rsid w:val="00096B91"/>
    <w:rsid w:val="00096F38"/>
    <w:rsid w:val="00097839"/>
    <w:rsid w:val="000A0201"/>
    <w:rsid w:val="000A1736"/>
    <w:rsid w:val="000A36FD"/>
    <w:rsid w:val="000A494D"/>
    <w:rsid w:val="000A5AEF"/>
    <w:rsid w:val="000A5E2C"/>
    <w:rsid w:val="000A7337"/>
    <w:rsid w:val="000B02B9"/>
    <w:rsid w:val="000B1409"/>
    <w:rsid w:val="000B1671"/>
    <w:rsid w:val="000B186C"/>
    <w:rsid w:val="000B3E29"/>
    <w:rsid w:val="000B5649"/>
    <w:rsid w:val="000B5C76"/>
    <w:rsid w:val="000B6DE5"/>
    <w:rsid w:val="000B747C"/>
    <w:rsid w:val="000B7C9C"/>
    <w:rsid w:val="000B7E43"/>
    <w:rsid w:val="000C09D5"/>
    <w:rsid w:val="000C0F3A"/>
    <w:rsid w:val="000C1AEB"/>
    <w:rsid w:val="000C1FCA"/>
    <w:rsid w:val="000C26CD"/>
    <w:rsid w:val="000C38E1"/>
    <w:rsid w:val="000C3CA2"/>
    <w:rsid w:val="000C3E5E"/>
    <w:rsid w:val="000C4612"/>
    <w:rsid w:val="000C4C06"/>
    <w:rsid w:val="000C7BF2"/>
    <w:rsid w:val="000D15E7"/>
    <w:rsid w:val="000D260C"/>
    <w:rsid w:val="000D32B4"/>
    <w:rsid w:val="000D347B"/>
    <w:rsid w:val="000D3910"/>
    <w:rsid w:val="000D39E7"/>
    <w:rsid w:val="000D3DBC"/>
    <w:rsid w:val="000D4AD3"/>
    <w:rsid w:val="000D4E9C"/>
    <w:rsid w:val="000D54CB"/>
    <w:rsid w:val="000D5D99"/>
    <w:rsid w:val="000D614A"/>
    <w:rsid w:val="000D6533"/>
    <w:rsid w:val="000D6E69"/>
    <w:rsid w:val="000D7479"/>
    <w:rsid w:val="000E1331"/>
    <w:rsid w:val="000E1D28"/>
    <w:rsid w:val="000E2E6D"/>
    <w:rsid w:val="000E3281"/>
    <w:rsid w:val="000E3CF8"/>
    <w:rsid w:val="000E3E95"/>
    <w:rsid w:val="000F01C8"/>
    <w:rsid w:val="000F01F4"/>
    <w:rsid w:val="000F1FC1"/>
    <w:rsid w:val="000F1FDC"/>
    <w:rsid w:val="000F2637"/>
    <w:rsid w:val="000F2920"/>
    <w:rsid w:val="000F2BE0"/>
    <w:rsid w:val="000F3882"/>
    <w:rsid w:val="000F3DA0"/>
    <w:rsid w:val="000F54BD"/>
    <w:rsid w:val="000F5930"/>
    <w:rsid w:val="000F7AAD"/>
    <w:rsid w:val="000F7B25"/>
    <w:rsid w:val="00100CD8"/>
    <w:rsid w:val="0010194A"/>
    <w:rsid w:val="00103B50"/>
    <w:rsid w:val="00104245"/>
    <w:rsid w:val="00106050"/>
    <w:rsid w:val="00107007"/>
    <w:rsid w:val="00110962"/>
    <w:rsid w:val="0011175D"/>
    <w:rsid w:val="00112603"/>
    <w:rsid w:val="00112695"/>
    <w:rsid w:val="0011327F"/>
    <w:rsid w:val="001170B3"/>
    <w:rsid w:val="0011757A"/>
    <w:rsid w:val="00120013"/>
    <w:rsid w:val="0012066D"/>
    <w:rsid w:val="0012076D"/>
    <w:rsid w:val="00120BA5"/>
    <w:rsid w:val="00123128"/>
    <w:rsid w:val="00123A87"/>
    <w:rsid w:val="001243B5"/>
    <w:rsid w:val="001249CC"/>
    <w:rsid w:val="001254BA"/>
    <w:rsid w:val="00126D8C"/>
    <w:rsid w:val="00127220"/>
    <w:rsid w:val="00127587"/>
    <w:rsid w:val="00130341"/>
    <w:rsid w:val="00130B99"/>
    <w:rsid w:val="00132938"/>
    <w:rsid w:val="00134120"/>
    <w:rsid w:val="001344A8"/>
    <w:rsid w:val="00134D96"/>
    <w:rsid w:val="00135E2A"/>
    <w:rsid w:val="00135F17"/>
    <w:rsid w:val="0013717C"/>
    <w:rsid w:val="001372B1"/>
    <w:rsid w:val="00140A60"/>
    <w:rsid w:val="00142E0F"/>
    <w:rsid w:val="00142F38"/>
    <w:rsid w:val="00143BE8"/>
    <w:rsid w:val="00143FA5"/>
    <w:rsid w:val="0014510B"/>
    <w:rsid w:val="0014724B"/>
    <w:rsid w:val="0015188A"/>
    <w:rsid w:val="00151D84"/>
    <w:rsid w:val="00153400"/>
    <w:rsid w:val="00153701"/>
    <w:rsid w:val="0015435A"/>
    <w:rsid w:val="0015568F"/>
    <w:rsid w:val="00157A3B"/>
    <w:rsid w:val="00162CCA"/>
    <w:rsid w:val="00163125"/>
    <w:rsid w:val="00163D13"/>
    <w:rsid w:val="00164598"/>
    <w:rsid w:val="00165977"/>
    <w:rsid w:val="00165F54"/>
    <w:rsid w:val="00166C38"/>
    <w:rsid w:val="001679A7"/>
    <w:rsid w:val="00170B4B"/>
    <w:rsid w:val="00171A12"/>
    <w:rsid w:val="00171CE8"/>
    <w:rsid w:val="00171E60"/>
    <w:rsid w:val="00171E6E"/>
    <w:rsid w:val="001737FD"/>
    <w:rsid w:val="001740AD"/>
    <w:rsid w:val="001747F3"/>
    <w:rsid w:val="001770F1"/>
    <w:rsid w:val="001800A8"/>
    <w:rsid w:val="00181D3C"/>
    <w:rsid w:val="00182668"/>
    <w:rsid w:val="00183BC3"/>
    <w:rsid w:val="0018577A"/>
    <w:rsid w:val="00185BC4"/>
    <w:rsid w:val="0018644B"/>
    <w:rsid w:val="00186EE1"/>
    <w:rsid w:val="00187F19"/>
    <w:rsid w:val="001903F5"/>
    <w:rsid w:val="0019088B"/>
    <w:rsid w:val="00190918"/>
    <w:rsid w:val="001917F3"/>
    <w:rsid w:val="00191E51"/>
    <w:rsid w:val="00192A48"/>
    <w:rsid w:val="0019321D"/>
    <w:rsid w:val="00193A8E"/>
    <w:rsid w:val="001949F0"/>
    <w:rsid w:val="001975E9"/>
    <w:rsid w:val="001975EA"/>
    <w:rsid w:val="001A0489"/>
    <w:rsid w:val="001A0757"/>
    <w:rsid w:val="001A086E"/>
    <w:rsid w:val="001A08C7"/>
    <w:rsid w:val="001A0B35"/>
    <w:rsid w:val="001A186D"/>
    <w:rsid w:val="001A1CE7"/>
    <w:rsid w:val="001A2810"/>
    <w:rsid w:val="001A427E"/>
    <w:rsid w:val="001A53E4"/>
    <w:rsid w:val="001A5592"/>
    <w:rsid w:val="001A71C4"/>
    <w:rsid w:val="001B02BC"/>
    <w:rsid w:val="001B0D88"/>
    <w:rsid w:val="001B1031"/>
    <w:rsid w:val="001B1442"/>
    <w:rsid w:val="001B258B"/>
    <w:rsid w:val="001B268F"/>
    <w:rsid w:val="001B49C6"/>
    <w:rsid w:val="001B4E80"/>
    <w:rsid w:val="001B51A6"/>
    <w:rsid w:val="001C1537"/>
    <w:rsid w:val="001C1F1D"/>
    <w:rsid w:val="001C23A2"/>
    <w:rsid w:val="001C36FC"/>
    <w:rsid w:val="001C766D"/>
    <w:rsid w:val="001C7C8A"/>
    <w:rsid w:val="001C7E1E"/>
    <w:rsid w:val="001D02E7"/>
    <w:rsid w:val="001D0F4C"/>
    <w:rsid w:val="001D15BC"/>
    <w:rsid w:val="001D1BED"/>
    <w:rsid w:val="001D2AB7"/>
    <w:rsid w:val="001D43D6"/>
    <w:rsid w:val="001D48AE"/>
    <w:rsid w:val="001D5F38"/>
    <w:rsid w:val="001D6140"/>
    <w:rsid w:val="001D6342"/>
    <w:rsid w:val="001D6743"/>
    <w:rsid w:val="001D733A"/>
    <w:rsid w:val="001D7EE3"/>
    <w:rsid w:val="001E0E23"/>
    <w:rsid w:val="001E1C39"/>
    <w:rsid w:val="001E1DFF"/>
    <w:rsid w:val="001E30EC"/>
    <w:rsid w:val="001E30F8"/>
    <w:rsid w:val="001E3B10"/>
    <w:rsid w:val="001E5073"/>
    <w:rsid w:val="001E54A5"/>
    <w:rsid w:val="001E5A03"/>
    <w:rsid w:val="001E775A"/>
    <w:rsid w:val="001F04F5"/>
    <w:rsid w:val="001F12E0"/>
    <w:rsid w:val="001F138D"/>
    <w:rsid w:val="001F19A1"/>
    <w:rsid w:val="001F41C7"/>
    <w:rsid w:val="001F6D5D"/>
    <w:rsid w:val="001F7227"/>
    <w:rsid w:val="002018D9"/>
    <w:rsid w:val="002022CD"/>
    <w:rsid w:val="002025C1"/>
    <w:rsid w:val="002040F3"/>
    <w:rsid w:val="00204F1F"/>
    <w:rsid w:val="002058A6"/>
    <w:rsid w:val="00207294"/>
    <w:rsid w:val="0020768C"/>
    <w:rsid w:val="00207D3C"/>
    <w:rsid w:val="002103AF"/>
    <w:rsid w:val="00211FDE"/>
    <w:rsid w:val="002139C6"/>
    <w:rsid w:val="00214946"/>
    <w:rsid w:val="002162D9"/>
    <w:rsid w:val="00216C25"/>
    <w:rsid w:val="00216F99"/>
    <w:rsid w:val="0021762B"/>
    <w:rsid w:val="00217739"/>
    <w:rsid w:val="00220B37"/>
    <w:rsid w:val="002219E2"/>
    <w:rsid w:val="00222343"/>
    <w:rsid w:val="00223E0E"/>
    <w:rsid w:val="00223EF9"/>
    <w:rsid w:val="002242BF"/>
    <w:rsid w:val="00226C14"/>
    <w:rsid w:val="0023056E"/>
    <w:rsid w:val="00230B99"/>
    <w:rsid w:val="00231EA6"/>
    <w:rsid w:val="00232765"/>
    <w:rsid w:val="00233353"/>
    <w:rsid w:val="002342DE"/>
    <w:rsid w:val="00235168"/>
    <w:rsid w:val="00235B23"/>
    <w:rsid w:val="0023652C"/>
    <w:rsid w:val="0023671F"/>
    <w:rsid w:val="00237DB3"/>
    <w:rsid w:val="0024050B"/>
    <w:rsid w:val="00240752"/>
    <w:rsid w:val="0024197A"/>
    <w:rsid w:val="00242B0E"/>
    <w:rsid w:val="00244CF8"/>
    <w:rsid w:val="00245BAF"/>
    <w:rsid w:val="0024686E"/>
    <w:rsid w:val="00247E62"/>
    <w:rsid w:val="00250C28"/>
    <w:rsid w:val="00252094"/>
    <w:rsid w:val="00252D52"/>
    <w:rsid w:val="00252E4A"/>
    <w:rsid w:val="00253419"/>
    <w:rsid w:val="00254756"/>
    <w:rsid w:val="00255ADE"/>
    <w:rsid w:val="00256FBA"/>
    <w:rsid w:val="0025752D"/>
    <w:rsid w:val="00260694"/>
    <w:rsid w:val="00261AFD"/>
    <w:rsid w:val="00262C8D"/>
    <w:rsid w:val="00263574"/>
    <w:rsid w:val="00265CD5"/>
    <w:rsid w:val="00265DFE"/>
    <w:rsid w:val="002705BC"/>
    <w:rsid w:val="00273800"/>
    <w:rsid w:val="002743F5"/>
    <w:rsid w:val="00275631"/>
    <w:rsid w:val="00275A34"/>
    <w:rsid w:val="00275B24"/>
    <w:rsid w:val="00280DB3"/>
    <w:rsid w:val="00280F99"/>
    <w:rsid w:val="0028269F"/>
    <w:rsid w:val="00283506"/>
    <w:rsid w:val="00286A1E"/>
    <w:rsid w:val="002874DE"/>
    <w:rsid w:val="00291389"/>
    <w:rsid w:val="00291435"/>
    <w:rsid w:val="0029183C"/>
    <w:rsid w:val="00291B99"/>
    <w:rsid w:val="00291C05"/>
    <w:rsid w:val="00293259"/>
    <w:rsid w:val="00293378"/>
    <w:rsid w:val="002934BB"/>
    <w:rsid w:val="0029437E"/>
    <w:rsid w:val="00294905"/>
    <w:rsid w:val="0029532F"/>
    <w:rsid w:val="002958AC"/>
    <w:rsid w:val="00296115"/>
    <w:rsid w:val="002962EC"/>
    <w:rsid w:val="00296F29"/>
    <w:rsid w:val="002978F1"/>
    <w:rsid w:val="00297C4A"/>
    <w:rsid w:val="002A0371"/>
    <w:rsid w:val="002A0CAB"/>
    <w:rsid w:val="002A11B9"/>
    <w:rsid w:val="002A1684"/>
    <w:rsid w:val="002A28A7"/>
    <w:rsid w:val="002A2D99"/>
    <w:rsid w:val="002A3670"/>
    <w:rsid w:val="002A4267"/>
    <w:rsid w:val="002A5B98"/>
    <w:rsid w:val="002A76C3"/>
    <w:rsid w:val="002A777A"/>
    <w:rsid w:val="002A7875"/>
    <w:rsid w:val="002B1CE1"/>
    <w:rsid w:val="002B309F"/>
    <w:rsid w:val="002B374A"/>
    <w:rsid w:val="002B5357"/>
    <w:rsid w:val="002B54F9"/>
    <w:rsid w:val="002B5E45"/>
    <w:rsid w:val="002B7086"/>
    <w:rsid w:val="002C096F"/>
    <w:rsid w:val="002C19F8"/>
    <w:rsid w:val="002C2823"/>
    <w:rsid w:val="002C2ABA"/>
    <w:rsid w:val="002C2D8E"/>
    <w:rsid w:val="002C3D12"/>
    <w:rsid w:val="002C41EE"/>
    <w:rsid w:val="002C49FB"/>
    <w:rsid w:val="002C4AA5"/>
    <w:rsid w:val="002C4EBB"/>
    <w:rsid w:val="002C4F1F"/>
    <w:rsid w:val="002C6AB7"/>
    <w:rsid w:val="002C6B65"/>
    <w:rsid w:val="002C7ACE"/>
    <w:rsid w:val="002D1077"/>
    <w:rsid w:val="002D1D3B"/>
    <w:rsid w:val="002D30F8"/>
    <w:rsid w:val="002D338C"/>
    <w:rsid w:val="002D5ED1"/>
    <w:rsid w:val="002D6AA9"/>
    <w:rsid w:val="002D7888"/>
    <w:rsid w:val="002E0195"/>
    <w:rsid w:val="002E0898"/>
    <w:rsid w:val="002E0F45"/>
    <w:rsid w:val="002E1810"/>
    <w:rsid w:val="002E1AD0"/>
    <w:rsid w:val="002E21FD"/>
    <w:rsid w:val="002E27A6"/>
    <w:rsid w:val="002E2935"/>
    <w:rsid w:val="002E29D6"/>
    <w:rsid w:val="002E2E62"/>
    <w:rsid w:val="002E378B"/>
    <w:rsid w:val="002E6453"/>
    <w:rsid w:val="002E671E"/>
    <w:rsid w:val="002E74C0"/>
    <w:rsid w:val="002E7E52"/>
    <w:rsid w:val="002F0958"/>
    <w:rsid w:val="002F19D6"/>
    <w:rsid w:val="002F1C80"/>
    <w:rsid w:val="002F1DFA"/>
    <w:rsid w:val="002F2D22"/>
    <w:rsid w:val="002F380D"/>
    <w:rsid w:val="002F54E7"/>
    <w:rsid w:val="002F55F6"/>
    <w:rsid w:val="002F5BA5"/>
    <w:rsid w:val="002F5E8C"/>
    <w:rsid w:val="002F67DC"/>
    <w:rsid w:val="002F7B62"/>
    <w:rsid w:val="002F7D4A"/>
    <w:rsid w:val="00300257"/>
    <w:rsid w:val="003004D2"/>
    <w:rsid w:val="00300DAE"/>
    <w:rsid w:val="00301175"/>
    <w:rsid w:val="00301512"/>
    <w:rsid w:val="00301EFF"/>
    <w:rsid w:val="00301FB9"/>
    <w:rsid w:val="00302616"/>
    <w:rsid w:val="00302FA1"/>
    <w:rsid w:val="003058CD"/>
    <w:rsid w:val="003076D8"/>
    <w:rsid w:val="00307FF0"/>
    <w:rsid w:val="00311208"/>
    <w:rsid w:val="003112AD"/>
    <w:rsid w:val="00312AD4"/>
    <w:rsid w:val="003132FA"/>
    <w:rsid w:val="00313504"/>
    <w:rsid w:val="00314136"/>
    <w:rsid w:val="0031707C"/>
    <w:rsid w:val="00320D90"/>
    <w:rsid w:val="00321827"/>
    <w:rsid w:val="00322496"/>
    <w:rsid w:val="00322A75"/>
    <w:rsid w:val="003230FC"/>
    <w:rsid w:val="00324C24"/>
    <w:rsid w:val="00325B5B"/>
    <w:rsid w:val="00326119"/>
    <w:rsid w:val="00326862"/>
    <w:rsid w:val="003269BF"/>
    <w:rsid w:val="00327360"/>
    <w:rsid w:val="00331A81"/>
    <w:rsid w:val="003322E6"/>
    <w:rsid w:val="0033236D"/>
    <w:rsid w:val="00332477"/>
    <w:rsid w:val="00333325"/>
    <w:rsid w:val="00333492"/>
    <w:rsid w:val="00333716"/>
    <w:rsid w:val="00333FB8"/>
    <w:rsid w:val="00334D98"/>
    <w:rsid w:val="003356DD"/>
    <w:rsid w:val="003357BE"/>
    <w:rsid w:val="00336E64"/>
    <w:rsid w:val="00337706"/>
    <w:rsid w:val="003401A5"/>
    <w:rsid w:val="00340C6F"/>
    <w:rsid w:val="00341AB4"/>
    <w:rsid w:val="00343E7D"/>
    <w:rsid w:val="00344A0E"/>
    <w:rsid w:val="00346260"/>
    <w:rsid w:val="003462B3"/>
    <w:rsid w:val="003519E6"/>
    <w:rsid w:val="00353216"/>
    <w:rsid w:val="00353649"/>
    <w:rsid w:val="00353D5E"/>
    <w:rsid w:val="00354736"/>
    <w:rsid w:val="00354E72"/>
    <w:rsid w:val="00355263"/>
    <w:rsid w:val="00356B53"/>
    <w:rsid w:val="00356EBB"/>
    <w:rsid w:val="0035796D"/>
    <w:rsid w:val="00360041"/>
    <w:rsid w:val="00361835"/>
    <w:rsid w:val="00361E77"/>
    <w:rsid w:val="003624FE"/>
    <w:rsid w:val="00362BC6"/>
    <w:rsid w:val="00363D1F"/>
    <w:rsid w:val="003640EB"/>
    <w:rsid w:val="0036748D"/>
    <w:rsid w:val="003679C6"/>
    <w:rsid w:val="00367A3F"/>
    <w:rsid w:val="00370012"/>
    <w:rsid w:val="003701A8"/>
    <w:rsid w:val="003724CD"/>
    <w:rsid w:val="00373287"/>
    <w:rsid w:val="003738F0"/>
    <w:rsid w:val="00373A16"/>
    <w:rsid w:val="00373A76"/>
    <w:rsid w:val="00375749"/>
    <w:rsid w:val="0037576C"/>
    <w:rsid w:val="00375F93"/>
    <w:rsid w:val="003774DE"/>
    <w:rsid w:val="00377F6F"/>
    <w:rsid w:val="00381882"/>
    <w:rsid w:val="003828AB"/>
    <w:rsid w:val="00383266"/>
    <w:rsid w:val="00386B2C"/>
    <w:rsid w:val="00391062"/>
    <w:rsid w:val="00391425"/>
    <w:rsid w:val="00393E3D"/>
    <w:rsid w:val="00393FD4"/>
    <w:rsid w:val="00395623"/>
    <w:rsid w:val="003957AA"/>
    <w:rsid w:val="003957B4"/>
    <w:rsid w:val="00396910"/>
    <w:rsid w:val="00397FFB"/>
    <w:rsid w:val="003A053D"/>
    <w:rsid w:val="003A15C3"/>
    <w:rsid w:val="003A19EA"/>
    <w:rsid w:val="003A1E23"/>
    <w:rsid w:val="003A2368"/>
    <w:rsid w:val="003A23EC"/>
    <w:rsid w:val="003A27C4"/>
    <w:rsid w:val="003A2B88"/>
    <w:rsid w:val="003A2EB2"/>
    <w:rsid w:val="003A335D"/>
    <w:rsid w:val="003A3535"/>
    <w:rsid w:val="003A4011"/>
    <w:rsid w:val="003A49CB"/>
    <w:rsid w:val="003A4D69"/>
    <w:rsid w:val="003A7645"/>
    <w:rsid w:val="003B1DEC"/>
    <w:rsid w:val="003B27FB"/>
    <w:rsid w:val="003B2D2B"/>
    <w:rsid w:val="003B2F81"/>
    <w:rsid w:val="003B37AD"/>
    <w:rsid w:val="003B3BB6"/>
    <w:rsid w:val="003B3E3F"/>
    <w:rsid w:val="003B3F66"/>
    <w:rsid w:val="003B44A8"/>
    <w:rsid w:val="003B4C64"/>
    <w:rsid w:val="003B5B00"/>
    <w:rsid w:val="003B67A3"/>
    <w:rsid w:val="003B6A3D"/>
    <w:rsid w:val="003B6DF3"/>
    <w:rsid w:val="003C0915"/>
    <w:rsid w:val="003C0E6F"/>
    <w:rsid w:val="003C0FF6"/>
    <w:rsid w:val="003C15F5"/>
    <w:rsid w:val="003C184A"/>
    <w:rsid w:val="003C2106"/>
    <w:rsid w:val="003C25A5"/>
    <w:rsid w:val="003C32E4"/>
    <w:rsid w:val="003C694A"/>
    <w:rsid w:val="003C6C27"/>
    <w:rsid w:val="003C7072"/>
    <w:rsid w:val="003C75BB"/>
    <w:rsid w:val="003D16F7"/>
    <w:rsid w:val="003D1BAA"/>
    <w:rsid w:val="003D1F9F"/>
    <w:rsid w:val="003D214E"/>
    <w:rsid w:val="003D2460"/>
    <w:rsid w:val="003D2C23"/>
    <w:rsid w:val="003D3E52"/>
    <w:rsid w:val="003D59CD"/>
    <w:rsid w:val="003D6A54"/>
    <w:rsid w:val="003D7F11"/>
    <w:rsid w:val="003D7F59"/>
    <w:rsid w:val="003E011D"/>
    <w:rsid w:val="003E0B4B"/>
    <w:rsid w:val="003E18A3"/>
    <w:rsid w:val="003E2D8E"/>
    <w:rsid w:val="003E3C47"/>
    <w:rsid w:val="003E4798"/>
    <w:rsid w:val="003F082F"/>
    <w:rsid w:val="003F0FC4"/>
    <w:rsid w:val="003F0FDD"/>
    <w:rsid w:val="003F127B"/>
    <w:rsid w:val="003F24CC"/>
    <w:rsid w:val="003F287E"/>
    <w:rsid w:val="003F2CF5"/>
    <w:rsid w:val="003F2E01"/>
    <w:rsid w:val="003F34DC"/>
    <w:rsid w:val="003F3AB9"/>
    <w:rsid w:val="003F3C70"/>
    <w:rsid w:val="003F60D7"/>
    <w:rsid w:val="003F679B"/>
    <w:rsid w:val="003F6B13"/>
    <w:rsid w:val="003F6D59"/>
    <w:rsid w:val="00400288"/>
    <w:rsid w:val="004020F1"/>
    <w:rsid w:val="00402885"/>
    <w:rsid w:val="0040398E"/>
    <w:rsid w:val="00405D24"/>
    <w:rsid w:val="0040606D"/>
    <w:rsid w:val="0040758B"/>
    <w:rsid w:val="00411898"/>
    <w:rsid w:val="00411D73"/>
    <w:rsid w:val="00412E5D"/>
    <w:rsid w:val="004134AC"/>
    <w:rsid w:val="00413760"/>
    <w:rsid w:val="0041412E"/>
    <w:rsid w:val="0041534E"/>
    <w:rsid w:val="0041558E"/>
    <w:rsid w:val="004162CA"/>
    <w:rsid w:val="00416E29"/>
    <w:rsid w:val="00417200"/>
    <w:rsid w:val="00420963"/>
    <w:rsid w:val="00421DD8"/>
    <w:rsid w:val="00421F78"/>
    <w:rsid w:val="004229E9"/>
    <w:rsid w:val="00422B26"/>
    <w:rsid w:val="00423DEB"/>
    <w:rsid w:val="00424EE7"/>
    <w:rsid w:val="00427A88"/>
    <w:rsid w:val="00430605"/>
    <w:rsid w:val="004309BD"/>
    <w:rsid w:val="004314D1"/>
    <w:rsid w:val="00431621"/>
    <w:rsid w:val="004318FD"/>
    <w:rsid w:val="00431AC3"/>
    <w:rsid w:val="00432668"/>
    <w:rsid w:val="00433085"/>
    <w:rsid w:val="0043468C"/>
    <w:rsid w:val="00434C6B"/>
    <w:rsid w:val="00435AAA"/>
    <w:rsid w:val="0043643D"/>
    <w:rsid w:val="0044016E"/>
    <w:rsid w:val="004409F4"/>
    <w:rsid w:val="004462C8"/>
    <w:rsid w:val="0044755B"/>
    <w:rsid w:val="0045076D"/>
    <w:rsid w:val="004511DB"/>
    <w:rsid w:val="00452708"/>
    <w:rsid w:val="00452AD0"/>
    <w:rsid w:val="00453203"/>
    <w:rsid w:val="00453678"/>
    <w:rsid w:val="004547DF"/>
    <w:rsid w:val="00455AEE"/>
    <w:rsid w:val="004562A4"/>
    <w:rsid w:val="004563B5"/>
    <w:rsid w:val="00456D75"/>
    <w:rsid w:val="00457D64"/>
    <w:rsid w:val="004603DD"/>
    <w:rsid w:val="00461932"/>
    <w:rsid w:val="00462BEC"/>
    <w:rsid w:val="004636A3"/>
    <w:rsid w:val="004662A6"/>
    <w:rsid w:val="00470206"/>
    <w:rsid w:val="004706C5"/>
    <w:rsid w:val="00470A71"/>
    <w:rsid w:val="00471203"/>
    <w:rsid w:val="00472898"/>
    <w:rsid w:val="00472EEC"/>
    <w:rsid w:val="004743A3"/>
    <w:rsid w:val="00474501"/>
    <w:rsid w:val="00474F68"/>
    <w:rsid w:val="0047601A"/>
    <w:rsid w:val="0047670D"/>
    <w:rsid w:val="004776CE"/>
    <w:rsid w:val="004816F6"/>
    <w:rsid w:val="00481C07"/>
    <w:rsid w:val="0048408A"/>
    <w:rsid w:val="00484EEC"/>
    <w:rsid w:val="00485760"/>
    <w:rsid w:val="0048581A"/>
    <w:rsid w:val="00486D44"/>
    <w:rsid w:val="00487E5F"/>
    <w:rsid w:val="00487F58"/>
    <w:rsid w:val="0049050D"/>
    <w:rsid w:val="00490D4E"/>
    <w:rsid w:val="0049109E"/>
    <w:rsid w:val="00491641"/>
    <w:rsid w:val="00491FBB"/>
    <w:rsid w:val="00492795"/>
    <w:rsid w:val="00493238"/>
    <w:rsid w:val="00493811"/>
    <w:rsid w:val="00494E4C"/>
    <w:rsid w:val="0049606B"/>
    <w:rsid w:val="004965E9"/>
    <w:rsid w:val="004968F0"/>
    <w:rsid w:val="00496A65"/>
    <w:rsid w:val="00496CE9"/>
    <w:rsid w:val="004A0068"/>
    <w:rsid w:val="004A230B"/>
    <w:rsid w:val="004A2E50"/>
    <w:rsid w:val="004A3322"/>
    <w:rsid w:val="004A4046"/>
    <w:rsid w:val="004B0046"/>
    <w:rsid w:val="004B04C5"/>
    <w:rsid w:val="004B0C14"/>
    <w:rsid w:val="004B0DEB"/>
    <w:rsid w:val="004B0FAA"/>
    <w:rsid w:val="004B15C8"/>
    <w:rsid w:val="004B1F5B"/>
    <w:rsid w:val="004B33DB"/>
    <w:rsid w:val="004B34F0"/>
    <w:rsid w:val="004B3EFF"/>
    <w:rsid w:val="004B46D8"/>
    <w:rsid w:val="004B4D2E"/>
    <w:rsid w:val="004B51AC"/>
    <w:rsid w:val="004B5ACD"/>
    <w:rsid w:val="004B619F"/>
    <w:rsid w:val="004B626B"/>
    <w:rsid w:val="004B646A"/>
    <w:rsid w:val="004B7E09"/>
    <w:rsid w:val="004C09B5"/>
    <w:rsid w:val="004C1A07"/>
    <w:rsid w:val="004C44A4"/>
    <w:rsid w:val="004C5D5B"/>
    <w:rsid w:val="004C6AB1"/>
    <w:rsid w:val="004C7225"/>
    <w:rsid w:val="004C7894"/>
    <w:rsid w:val="004D08E8"/>
    <w:rsid w:val="004D11AB"/>
    <w:rsid w:val="004D1323"/>
    <w:rsid w:val="004D3569"/>
    <w:rsid w:val="004D4A3A"/>
    <w:rsid w:val="004D6089"/>
    <w:rsid w:val="004D6294"/>
    <w:rsid w:val="004D6E67"/>
    <w:rsid w:val="004D7145"/>
    <w:rsid w:val="004E0F01"/>
    <w:rsid w:val="004E2B97"/>
    <w:rsid w:val="004E497D"/>
    <w:rsid w:val="004E7314"/>
    <w:rsid w:val="004E7642"/>
    <w:rsid w:val="004E7734"/>
    <w:rsid w:val="004F0CDA"/>
    <w:rsid w:val="004F12AD"/>
    <w:rsid w:val="004F2527"/>
    <w:rsid w:val="004F3A40"/>
    <w:rsid w:val="004F41D2"/>
    <w:rsid w:val="004F44DC"/>
    <w:rsid w:val="004F4DDD"/>
    <w:rsid w:val="004F72BE"/>
    <w:rsid w:val="004F733E"/>
    <w:rsid w:val="0050047B"/>
    <w:rsid w:val="00500EFE"/>
    <w:rsid w:val="00501BAA"/>
    <w:rsid w:val="00501FBE"/>
    <w:rsid w:val="005025A7"/>
    <w:rsid w:val="00504CDB"/>
    <w:rsid w:val="00504F78"/>
    <w:rsid w:val="005066BB"/>
    <w:rsid w:val="00507FA8"/>
    <w:rsid w:val="00511F59"/>
    <w:rsid w:val="00512DD5"/>
    <w:rsid w:val="0051307C"/>
    <w:rsid w:val="0051375E"/>
    <w:rsid w:val="00515270"/>
    <w:rsid w:val="005167BC"/>
    <w:rsid w:val="005169B1"/>
    <w:rsid w:val="00516ADB"/>
    <w:rsid w:val="00517B66"/>
    <w:rsid w:val="00520188"/>
    <w:rsid w:val="00520FDF"/>
    <w:rsid w:val="00521CB4"/>
    <w:rsid w:val="005221CC"/>
    <w:rsid w:val="00523136"/>
    <w:rsid w:val="00523BF8"/>
    <w:rsid w:val="00523F6C"/>
    <w:rsid w:val="0052433D"/>
    <w:rsid w:val="0052469A"/>
    <w:rsid w:val="005263FF"/>
    <w:rsid w:val="005269A2"/>
    <w:rsid w:val="0053157A"/>
    <w:rsid w:val="00531C1D"/>
    <w:rsid w:val="00531D24"/>
    <w:rsid w:val="00531F3C"/>
    <w:rsid w:val="005347D8"/>
    <w:rsid w:val="00536E15"/>
    <w:rsid w:val="00540EBA"/>
    <w:rsid w:val="00543970"/>
    <w:rsid w:val="005451AE"/>
    <w:rsid w:val="005456F3"/>
    <w:rsid w:val="0054597F"/>
    <w:rsid w:val="00545D34"/>
    <w:rsid w:val="00546498"/>
    <w:rsid w:val="00546634"/>
    <w:rsid w:val="005472C5"/>
    <w:rsid w:val="00550DEE"/>
    <w:rsid w:val="00551BAB"/>
    <w:rsid w:val="00552CE9"/>
    <w:rsid w:val="00553958"/>
    <w:rsid w:val="005546A9"/>
    <w:rsid w:val="00554869"/>
    <w:rsid w:val="005549A9"/>
    <w:rsid w:val="00555655"/>
    <w:rsid w:val="00555C06"/>
    <w:rsid w:val="005569EF"/>
    <w:rsid w:val="00560348"/>
    <w:rsid w:val="005607EE"/>
    <w:rsid w:val="00560AD4"/>
    <w:rsid w:val="00561879"/>
    <w:rsid w:val="00563BF6"/>
    <w:rsid w:val="00565E0B"/>
    <w:rsid w:val="00566512"/>
    <w:rsid w:val="005671F2"/>
    <w:rsid w:val="005704AB"/>
    <w:rsid w:val="00570641"/>
    <w:rsid w:val="00570E5C"/>
    <w:rsid w:val="00572ED4"/>
    <w:rsid w:val="0057534C"/>
    <w:rsid w:val="00575726"/>
    <w:rsid w:val="005769C9"/>
    <w:rsid w:val="00580255"/>
    <w:rsid w:val="00580D74"/>
    <w:rsid w:val="00581632"/>
    <w:rsid w:val="00581A17"/>
    <w:rsid w:val="00581AB7"/>
    <w:rsid w:val="00582B22"/>
    <w:rsid w:val="00583402"/>
    <w:rsid w:val="00583B12"/>
    <w:rsid w:val="005870E8"/>
    <w:rsid w:val="00587941"/>
    <w:rsid w:val="00587B71"/>
    <w:rsid w:val="00592866"/>
    <w:rsid w:val="005928C5"/>
    <w:rsid w:val="00592966"/>
    <w:rsid w:val="005932F0"/>
    <w:rsid w:val="00594A6C"/>
    <w:rsid w:val="00596C0E"/>
    <w:rsid w:val="005973EB"/>
    <w:rsid w:val="00597F80"/>
    <w:rsid w:val="005A2BD0"/>
    <w:rsid w:val="005A303D"/>
    <w:rsid w:val="005A3188"/>
    <w:rsid w:val="005A3B78"/>
    <w:rsid w:val="005A3DFA"/>
    <w:rsid w:val="005A5BEC"/>
    <w:rsid w:val="005A670E"/>
    <w:rsid w:val="005B0109"/>
    <w:rsid w:val="005B06C0"/>
    <w:rsid w:val="005B0F7B"/>
    <w:rsid w:val="005B1B63"/>
    <w:rsid w:val="005B26E7"/>
    <w:rsid w:val="005B29E8"/>
    <w:rsid w:val="005B2D54"/>
    <w:rsid w:val="005B2E80"/>
    <w:rsid w:val="005B3BEB"/>
    <w:rsid w:val="005B3C77"/>
    <w:rsid w:val="005B4506"/>
    <w:rsid w:val="005B4668"/>
    <w:rsid w:val="005B4BF0"/>
    <w:rsid w:val="005B60FA"/>
    <w:rsid w:val="005B64D0"/>
    <w:rsid w:val="005B6825"/>
    <w:rsid w:val="005B6BD0"/>
    <w:rsid w:val="005B7C00"/>
    <w:rsid w:val="005C009E"/>
    <w:rsid w:val="005C0BA5"/>
    <w:rsid w:val="005C25FF"/>
    <w:rsid w:val="005C37C8"/>
    <w:rsid w:val="005C3C35"/>
    <w:rsid w:val="005C4D08"/>
    <w:rsid w:val="005C5DF9"/>
    <w:rsid w:val="005C5FDE"/>
    <w:rsid w:val="005C7028"/>
    <w:rsid w:val="005C7F87"/>
    <w:rsid w:val="005D0274"/>
    <w:rsid w:val="005D04A8"/>
    <w:rsid w:val="005D0623"/>
    <w:rsid w:val="005D2A06"/>
    <w:rsid w:val="005D6AEF"/>
    <w:rsid w:val="005D7371"/>
    <w:rsid w:val="005D78B6"/>
    <w:rsid w:val="005E10DF"/>
    <w:rsid w:val="005E1857"/>
    <w:rsid w:val="005E3122"/>
    <w:rsid w:val="005E5709"/>
    <w:rsid w:val="005E66A9"/>
    <w:rsid w:val="005E6B9C"/>
    <w:rsid w:val="005E7034"/>
    <w:rsid w:val="005E7FF9"/>
    <w:rsid w:val="005F09C7"/>
    <w:rsid w:val="005F0CF9"/>
    <w:rsid w:val="005F620C"/>
    <w:rsid w:val="00600817"/>
    <w:rsid w:val="00600F2B"/>
    <w:rsid w:val="00601BA7"/>
    <w:rsid w:val="00602704"/>
    <w:rsid w:val="00602B49"/>
    <w:rsid w:val="00602F95"/>
    <w:rsid w:val="00604CAA"/>
    <w:rsid w:val="00606091"/>
    <w:rsid w:val="0060793F"/>
    <w:rsid w:val="006117BF"/>
    <w:rsid w:val="0061238F"/>
    <w:rsid w:val="00612A64"/>
    <w:rsid w:val="00614983"/>
    <w:rsid w:val="00615986"/>
    <w:rsid w:val="00616A8E"/>
    <w:rsid w:val="00616C9F"/>
    <w:rsid w:val="00620D6D"/>
    <w:rsid w:val="0062189D"/>
    <w:rsid w:val="00621A97"/>
    <w:rsid w:val="00621EA4"/>
    <w:rsid w:val="0062391F"/>
    <w:rsid w:val="00623FAE"/>
    <w:rsid w:val="0062414A"/>
    <w:rsid w:val="00624CA1"/>
    <w:rsid w:val="00624FBD"/>
    <w:rsid w:val="006252FB"/>
    <w:rsid w:val="00626235"/>
    <w:rsid w:val="00630646"/>
    <w:rsid w:val="00630855"/>
    <w:rsid w:val="00630C2B"/>
    <w:rsid w:val="006314B0"/>
    <w:rsid w:val="00631722"/>
    <w:rsid w:val="00632714"/>
    <w:rsid w:val="00632BAB"/>
    <w:rsid w:val="0063697F"/>
    <w:rsid w:val="00637D9C"/>
    <w:rsid w:val="00640134"/>
    <w:rsid w:val="00640442"/>
    <w:rsid w:val="00640E56"/>
    <w:rsid w:val="00641DC6"/>
    <w:rsid w:val="006426E2"/>
    <w:rsid w:val="00643FA1"/>
    <w:rsid w:val="00644A0C"/>
    <w:rsid w:val="006456DB"/>
    <w:rsid w:val="00645883"/>
    <w:rsid w:val="00650070"/>
    <w:rsid w:val="0065164F"/>
    <w:rsid w:val="00653546"/>
    <w:rsid w:val="006536C7"/>
    <w:rsid w:val="00656707"/>
    <w:rsid w:val="00656FD6"/>
    <w:rsid w:val="006570B4"/>
    <w:rsid w:val="0065735E"/>
    <w:rsid w:val="006611CA"/>
    <w:rsid w:val="006612DF"/>
    <w:rsid w:val="00661D5A"/>
    <w:rsid w:val="00662308"/>
    <w:rsid w:val="00663B8A"/>
    <w:rsid w:val="00664CA9"/>
    <w:rsid w:val="00664F0C"/>
    <w:rsid w:val="00666131"/>
    <w:rsid w:val="006674F0"/>
    <w:rsid w:val="00670A84"/>
    <w:rsid w:val="006724BF"/>
    <w:rsid w:val="00672D76"/>
    <w:rsid w:val="006733E4"/>
    <w:rsid w:val="00673909"/>
    <w:rsid w:val="0067565B"/>
    <w:rsid w:val="0067708E"/>
    <w:rsid w:val="006773C4"/>
    <w:rsid w:val="00677791"/>
    <w:rsid w:val="0067792F"/>
    <w:rsid w:val="006809CC"/>
    <w:rsid w:val="006825D2"/>
    <w:rsid w:val="00682CFC"/>
    <w:rsid w:val="00683094"/>
    <w:rsid w:val="00683383"/>
    <w:rsid w:val="00684E8C"/>
    <w:rsid w:val="00685A38"/>
    <w:rsid w:val="00685CB6"/>
    <w:rsid w:val="00686056"/>
    <w:rsid w:val="006865DC"/>
    <w:rsid w:val="00687F43"/>
    <w:rsid w:val="0069029F"/>
    <w:rsid w:val="006921FE"/>
    <w:rsid w:val="00692E61"/>
    <w:rsid w:val="006934C7"/>
    <w:rsid w:val="00694DB7"/>
    <w:rsid w:val="00695589"/>
    <w:rsid w:val="00695CF5"/>
    <w:rsid w:val="006960C5"/>
    <w:rsid w:val="006969C6"/>
    <w:rsid w:val="006A2669"/>
    <w:rsid w:val="006A356A"/>
    <w:rsid w:val="006A3D86"/>
    <w:rsid w:val="006A3FF2"/>
    <w:rsid w:val="006A501D"/>
    <w:rsid w:val="006A504D"/>
    <w:rsid w:val="006A5E44"/>
    <w:rsid w:val="006A606A"/>
    <w:rsid w:val="006A67A0"/>
    <w:rsid w:val="006B1553"/>
    <w:rsid w:val="006B1D0E"/>
    <w:rsid w:val="006B1F5F"/>
    <w:rsid w:val="006B3EE2"/>
    <w:rsid w:val="006B42CB"/>
    <w:rsid w:val="006B5CC7"/>
    <w:rsid w:val="006B6BD5"/>
    <w:rsid w:val="006C3D45"/>
    <w:rsid w:val="006C42C8"/>
    <w:rsid w:val="006C4D11"/>
    <w:rsid w:val="006C4E3A"/>
    <w:rsid w:val="006C4F5D"/>
    <w:rsid w:val="006C793F"/>
    <w:rsid w:val="006D057E"/>
    <w:rsid w:val="006D1656"/>
    <w:rsid w:val="006D1E6F"/>
    <w:rsid w:val="006D3DE3"/>
    <w:rsid w:val="006D4970"/>
    <w:rsid w:val="006D53A4"/>
    <w:rsid w:val="006D5D23"/>
    <w:rsid w:val="006E1038"/>
    <w:rsid w:val="006E24FD"/>
    <w:rsid w:val="006E27A2"/>
    <w:rsid w:val="006E290F"/>
    <w:rsid w:val="006E327D"/>
    <w:rsid w:val="006E350D"/>
    <w:rsid w:val="006E3662"/>
    <w:rsid w:val="006E40F8"/>
    <w:rsid w:val="006E55AE"/>
    <w:rsid w:val="006E70EC"/>
    <w:rsid w:val="006E7109"/>
    <w:rsid w:val="006E75E8"/>
    <w:rsid w:val="006F1922"/>
    <w:rsid w:val="006F3A4C"/>
    <w:rsid w:val="006F3C21"/>
    <w:rsid w:val="006F567F"/>
    <w:rsid w:val="006F6CAE"/>
    <w:rsid w:val="006F7288"/>
    <w:rsid w:val="006F7E84"/>
    <w:rsid w:val="00700F87"/>
    <w:rsid w:val="007018E7"/>
    <w:rsid w:val="0070239C"/>
    <w:rsid w:val="0070287B"/>
    <w:rsid w:val="00702D57"/>
    <w:rsid w:val="00704DF9"/>
    <w:rsid w:val="00704EDB"/>
    <w:rsid w:val="00704F01"/>
    <w:rsid w:val="00705F8C"/>
    <w:rsid w:val="0070668E"/>
    <w:rsid w:val="007071F1"/>
    <w:rsid w:val="00710EA8"/>
    <w:rsid w:val="00711DB0"/>
    <w:rsid w:val="007125F3"/>
    <w:rsid w:val="00712A33"/>
    <w:rsid w:val="00713345"/>
    <w:rsid w:val="007141FA"/>
    <w:rsid w:val="0071528F"/>
    <w:rsid w:val="00715BE2"/>
    <w:rsid w:val="00715C24"/>
    <w:rsid w:val="00716023"/>
    <w:rsid w:val="00717A3F"/>
    <w:rsid w:val="00717E11"/>
    <w:rsid w:val="007203C4"/>
    <w:rsid w:val="00720C3B"/>
    <w:rsid w:val="00723072"/>
    <w:rsid w:val="00723804"/>
    <w:rsid w:val="007241E8"/>
    <w:rsid w:val="0072442F"/>
    <w:rsid w:val="007247CD"/>
    <w:rsid w:val="00725BBE"/>
    <w:rsid w:val="00727CD1"/>
    <w:rsid w:val="0073023E"/>
    <w:rsid w:val="0073070B"/>
    <w:rsid w:val="0073238C"/>
    <w:rsid w:val="00732C2E"/>
    <w:rsid w:val="00733A24"/>
    <w:rsid w:val="007341BA"/>
    <w:rsid w:val="00734734"/>
    <w:rsid w:val="007359D5"/>
    <w:rsid w:val="007361C4"/>
    <w:rsid w:val="00736C6B"/>
    <w:rsid w:val="00737AF5"/>
    <w:rsid w:val="00740A5B"/>
    <w:rsid w:val="007410E3"/>
    <w:rsid w:val="007426ED"/>
    <w:rsid w:val="00742703"/>
    <w:rsid w:val="007439AE"/>
    <w:rsid w:val="00744448"/>
    <w:rsid w:val="00744509"/>
    <w:rsid w:val="007452C8"/>
    <w:rsid w:val="007462AE"/>
    <w:rsid w:val="00747C8F"/>
    <w:rsid w:val="007504CE"/>
    <w:rsid w:val="00751581"/>
    <w:rsid w:val="00752759"/>
    <w:rsid w:val="00753204"/>
    <w:rsid w:val="007538D3"/>
    <w:rsid w:val="007539A1"/>
    <w:rsid w:val="00757274"/>
    <w:rsid w:val="00757B9D"/>
    <w:rsid w:val="00761C7B"/>
    <w:rsid w:val="00761CEB"/>
    <w:rsid w:val="00763584"/>
    <w:rsid w:val="00764C39"/>
    <w:rsid w:val="007650FE"/>
    <w:rsid w:val="007653E7"/>
    <w:rsid w:val="0076673C"/>
    <w:rsid w:val="00770C8E"/>
    <w:rsid w:val="0077104A"/>
    <w:rsid w:val="0077113A"/>
    <w:rsid w:val="007720CD"/>
    <w:rsid w:val="00772955"/>
    <w:rsid w:val="00772A4C"/>
    <w:rsid w:val="0077466F"/>
    <w:rsid w:val="00775880"/>
    <w:rsid w:val="007761A7"/>
    <w:rsid w:val="00777A4A"/>
    <w:rsid w:val="0078288D"/>
    <w:rsid w:val="00785891"/>
    <w:rsid w:val="00785E3C"/>
    <w:rsid w:val="0078656D"/>
    <w:rsid w:val="007902DD"/>
    <w:rsid w:val="00790E4E"/>
    <w:rsid w:val="00795057"/>
    <w:rsid w:val="00795606"/>
    <w:rsid w:val="00795A7B"/>
    <w:rsid w:val="00796189"/>
    <w:rsid w:val="00796C51"/>
    <w:rsid w:val="00797440"/>
    <w:rsid w:val="007A16D4"/>
    <w:rsid w:val="007A258F"/>
    <w:rsid w:val="007A2BA6"/>
    <w:rsid w:val="007A3C9A"/>
    <w:rsid w:val="007A43FD"/>
    <w:rsid w:val="007A581E"/>
    <w:rsid w:val="007A6D73"/>
    <w:rsid w:val="007A74C5"/>
    <w:rsid w:val="007A74F7"/>
    <w:rsid w:val="007B1637"/>
    <w:rsid w:val="007B2201"/>
    <w:rsid w:val="007B3397"/>
    <w:rsid w:val="007B43E2"/>
    <w:rsid w:val="007B4CA3"/>
    <w:rsid w:val="007B6398"/>
    <w:rsid w:val="007B67C9"/>
    <w:rsid w:val="007B68DE"/>
    <w:rsid w:val="007B7347"/>
    <w:rsid w:val="007C08F3"/>
    <w:rsid w:val="007C359E"/>
    <w:rsid w:val="007C3E12"/>
    <w:rsid w:val="007C3EC8"/>
    <w:rsid w:val="007D4C2B"/>
    <w:rsid w:val="007D59C7"/>
    <w:rsid w:val="007D6639"/>
    <w:rsid w:val="007D7494"/>
    <w:rsid w:val="007D7C92"/>
    <w:rsid w:val="007E05A4"/>
    <w:rsid w:val="007E15D5"/>
    <w:rsid w:val="007E1929"/>
    <w:rsid w:val="007E1953"/>
    <w:rsid w:val="007E37E9"/>
    <w:rsid w:val="007E4562"/>
    <w:rsid w:val="007E45E8"/>
    <w:rsid w:val="007E54B4"/>
    <w:rsid w:val="007E59EB"/>
    <w:rsid w:val="007E6415"/>
    <w:rsid w:val="007E64D0"/>
    <w:rsid w:val="007E7E26"/>
    <w:rsid w:val="007F05DB"/>
    <w:rsid w:val="007F13A7"/>
    <w:rsid w:val="007F22D6"/>
    <w:rsid w:val="007F30E6"/>
    <w:rsid w:val="007F3106"/>
    <w:rsid w:val="007F3C63"/>
    <w:rsid w:val="007F44E9"/>
    <w:rsid w:val="007F4954"/>
    <w:rsid w:val="007F5C0A"/>
    <w:rsid w:val="007F7D26"/>
    <w:rsid w:val="00803214"/>
    <w:rsid w:val="00805D00"/>
    <w:rsid w:val="00806465"/>
    <w:rsid w:val="0080690B"/>
    <w:rsid w:val="00806FCC"/>
    <w:rsid w:val="008078A5"/>
    <w:rsid w:val="00810343"/>
    <w:rsid w:val="0081356B"/>
    <w:rsid w:val="00813677"/>
    <w:rsid w:val="00813683"/>
    <w:rsid w:val="0081489E"/>
    <w:rsid w:val="008154B9"/>
    <w:rsid w:val="00815897"/>
    <w:rsid w:val="00815B4F"/>
    <w:rsid w:val="00817141"/>
    <w:rsid w:val="00817D6A"/>
    <w:rsid w:val="008212E9"/>
    <w:rsid w:val="00821605"/>
    <w:rsid w:val="0082266C"/>
    <w:rsid w:val="00823377"/>
    <w:rsid w:val="00824126"/>
    <w:rsid w:val="00827AD9"/>
    <w:rsid w:val="00830BA3"/>
    <w:rsid w:val="00830D19"/>
    <w:rsid w:val="00830E3F"/>
    <w:rsid w:val="0083119D"/>
    <w:rsid w:val="0083282E"/>
    <w:rsid w:val="00832B14"/>
    <w:rsid w:val="008336E2"/>
    <w:rsid w:val="00835592"/>
    <w:rsid w:val="00835976"/>
    <w:rsid w:val="00835F6D"/>
    <w:rsid w:val="00837BC3"/>
    <w:rsid w:val="00837C34"/>
    <w:rsid w:val="0084079C"/>
    <w:rsid w:val="00841496"/>
    <w:rsid w:val="00841508"/>
    <w:rsid w:val="00841B8D"/>
    <w:rsid w:val="0084212E"/>
    <w:rsid w:val="00842C1D"/>
    <w:rsid w:val="00842DFC"/>
    <w:rsid w:val="0084348C"/>
    <w:rsid w:val="00843DB6"/>
    <w:rsid w:val="00845330"/>
    <w:rsid w:val="00845FB0"/>
    <w:rsid w:val="00846408"/>
    <w:rsid w:val="0084664C"/>
    <w:rsid w:val="00846F85"/>
    <w:rsid w:val="00850CB8"/>
    <w:rsid w:val="00850D06"/>
    <w:rsid w:val="00851C79"/>
    <w:rsid w:val="00852AC4"/>
    <w:rsid w:val="00853A2E"/>
    <w:rsid w:val="00860DC2"/>
    <w:rsid w:val="0086291B"/>
    <w:rsid w:val="008676A6"/>
    <w:rsid w:val="008676C2"/>
    <w:rsid w:val="00867F87"/>
    <w:rsid w:val="0087084A"/>
    <w:rsid w:val="00870A95"/>
    <w:rsid w:val="0087131C"/>
    <w:rsid w:val="00871F74"/>
    <w:rsid w:val="00872151"/>
    <w:rsid w:val="0087347B"/>
    <w:rsid w:val="00875D26"/>
    <w:rsid w:val="008766D8"/>
    <w:rsid w:val="00877188"/>
    <w:rsid w:val="0087759D"/>
    <w:rsid w:val="00877681"/>
    <w:rsid w:val="0088394C"/>
    <w:rsid w:val="00884769"/>
    <w:rsid w:val="00885031"/>
    <w:rsid w:val="00886E89"/>
    <w:rsid w:val="00890107"/>
    <w:rsid w:val="00891A0A"/>
    <w:rsid w:val="00891A56"/>
    <w:rsid w:val="00891F4D"/>
    <w:rsid w:val="00892657"/>
    <w:rsid w:val="00893A28"/>
    <w:rsid w:val="00894A54"/>
    <w:rsid w:val="00894C71"/>
    <w:rsid w:val="008951F7"/>
    <w:rsid w:val="00896E3D"/>
    <w:rsid w:val="008A027E"/>
    <w:rsid w:val="008A0521"/>
    <w:rsid w:val="008A0E0A"/>
    <w:rsid w:val="008A17C3"/>
    <w:rsid w:val="008A2EC5"/>
    <w:rsid w:val="008A552D"/>
    <w:rsid w:val="008A5587"/>
    <w:rsid w:val="008B09F4"/>
    <w:rsid w:val="008B36F3"/>
    <w:rsid w:val="008B3DA2"/>
    <w:rsid w:val="008B5347"/>
    <w:rsid w:val="008B5D54"/>
    <w:rsid w:val="008B63D4"/>
    <w:rsid w:val="008B6858"/>
    <w:rsid w:val="008B69D9"/>
    <w:rsid w:val="008B7187"/>
    <w:rsid w:val="008B72DC"/>
    <w:rsid w:val="008B7DB4"/>
    <w:rsid w:val="008C0376"/>
    <w:rsid w:val="008C2594"/>
    <w:rsid w:val="008C414D"/>
    <w:rsid w:val="008C48D0"/>
    <w:rsid w:val="008C4C07"/>
    <w:rsid w:val="008C6462"/>
    <w:rsid w:val="008C73C6"/>
    <w:rsid w:val="008D3D42"/>
    <w:rsid w:val="008D5116"/>
    <w:rsid w:val="008D608A"/>
    <w:rsid w:val="008D7363"/>
    <w:rsid w:val="008D79C9"/>
    <w:rsid w:val="008D7BFA"/>
    <w:rsid w:val="008E0320"/>
    <w:rsid w:val="008E07C1"/>
    <w:rsid w:val="008E1635"/>
    <w:rsid w:val="008E1A2B"/>
    <w:rsid w:val="008E3776"/>
    <w:rsid w:val="008E3B14"/>
    <w:rsid w:val="008E3F83"/>
    <w:rsid w:val="008E474E"/>
    <w:rsid w:val="008E4F69"/>
    <w:rsid w:val="008E5387"/>
    <w:rsid w:val="008E5515"/>
    <w:rsid w:val="008E652A"/>
    <w:rsid w:val="008E6E0C"/>
    <w:rsid w:val="008F1319"/>
    <w:rsid w:val="008F2479"/>
    <w:rsid w:val="008F277C"/>
    <w:rsid w:val="008F4547"/>
    <w:rsid w:val="008F4C1B"/>
    <w:rsid w:val="008F5AD5"/>
    <w:rsid w:val="008F5FAD"/>
    <w:rsid w:val="008F67FC"/>
    <w:rsid w:val="008F6B32"/>
    <w:rsid w:val="008F6EBD"/>
    <w:rsid w:val="008F71C8"/>
    <w:rsid w:val="008F75D7"/>
    <w:rsid w:val="00900AF7"/>
    <w:rsid w:val="00900F53"/>
    <w:rsid w:val="00901655"/>
    <w:rsid w:val="0090303F"/>
    <w:rsid w:val="0090437A"/>
    <w:rsid w:val="00904B84"/>
    <w:rsid w:val="00905AD2"/>
    <w:rsid w:val="0090671D"/>
    <w:rsid w:val="009068E8"/>
    <w:rsid w:val="00906BE9"/>
    <w:rsid w:val="0091055A"/>
    <w:rsid w:val="00910627"/>
    <w:rsid w:val="00910786"/>
    <w:rsid w:val="00911E5E"/>
    <w:rsid w:val="009125DB"/>
    <w:rsid w:val="00912858"/>
    <w:rsid w:val="00912F4A"/>
    <w:rsid w:val="009135A3"/>
    <w:rsid w:val="00913A6D"/>
    <w:rsid w:val="00913B75"/>
    <w:rsid w:val="00913B87"/>
    <w:rsid w:val="0091509F"/>
    <w:rsid w:val="0091545E"/>
    <w:rsid w:val="00915B25"/>
    <w:rsid w:val="00915D76"/>
    <w:rsid w:val="00916C66"/>
    <w:rsid w:val="00917064"/>
    <w:rsid w:val="00917154"/>
    <w:rsid w:val="00917D0A"/>
    <w:rsid w:val="009207C5"/>
    <w:rsid w:val="0092087A"/>
    <w:rsid w:val="009215F3"/>
    <w:rsid w:val="00921D07"/>
    <w:rsid w:val="0092240F"/>
    <w:rsid w:val="0092297C"/>
    <w:rsid w:val="009233BD"/>
    <w:rsid w:val="00924DC6"/>
    <w:rsid w:val="0092558E"/>
    <w:rsid w:val="0092570E"/>
    <w:rsid w:val="009263B4"/>
    <w:rsid w:val="00927208"/>
    <w:rsid w:val="00927890"/>
    <w:rsid w:val="009302FC"/>
    <w:rsid w:val="00930A5C"/>
    <w:rsid w:val="00930A93"/>
    <w:rsid w:val="00932580"/>
    <w:rsid w:val="009326E0"/>
    <w:rsid w:val="00937922"/>
    <w:rsid w:val="00937A14"/>
    <w:rsid w:val="00937AF5"/>
    <w:rsid w:val="00940EED"/>
    <w:rsid w:val="00941671"/>
    <w:rsid w:val="00942401"/>
    <w:rsid w:val="00942520"/>
    <w:rsid w:val="00942DE1"/>
    <w:rsid w:val="00943957"/>
    <w:rsid w:val="00945154"/>
    <w:rsid w:val="00946AA1"/>
    <w:rsid w:val="00946E56"/>
    <w:rsid w:val="009503D2"/>
    <w:rsid w:val="00950885"/>
    <w:rsid w:val="00950DE8"/>
    <w:rsid w:val="00951F4F"/>
    <w:rsid w:val="00952A95"/>
    <w:rsid w:val="00952FE4"/>
    <w:rsid w:val="0095591D"/>
    <w:rsid w:val="00955C85"/>
    <w:rsid w:val="00957A97"/>
    <w:rsid w:val="00962241"/>
    <w:rsid w:val="00962838"/>
    <w:rsid w:val="009634F2"/>
    <w:rsid w:val="009639F7"/>
    <w:rsid w:val="00964D43"/>
    <w:rsid w:val="00965320"/>
    <w:rsid w:val="00965C7C"/>
    <w:rsid w:val="009671EE"/>
    <w:rsid w:val="00967586"/>
    <w:rsid w:val="00970E0C"/>
    <w:rsid w:val="00971494"/>
    <w:rsid w:val="00971D66"/>
    <w:rsid w:val="00973918"/>
    <w:rsid w:val="00974E0D"/>
    <w:rsid w:val="009751AF"/>
    <w:rsid w:val="00975A53"/>
    <w:rsid w:val="009763BC"/>
    <w:rsid w:val="009768F5"/>
    <w:rsid w:val="00977414"/>
    <w:rsid w:val="00977913"/>
    <w:rsid w:val="0097797A"/>
    <w:rsid w:val="009809CA"/>
    <w:rsid w:val="00983273"/>
    <w:rsid w:val="00983BB7"/>
    <w:rsid w:val="00984BAC"/>
    <w:rsid w:val="00985143"/>
    <w:rsid w:val="009852D5"/>
    <w:rsid w:val="00986438"/>
    <w:rsid w:val="00992AB9"/>
    <w:rsid w:val="009932C5"/>
    <w:rsid w:val="009944DA"/>
    <w:rsid w:val="0099586F"/>
    <w:rsid w:val="00995C06"/>
    <w:rsid w:val="00995CCC"/>
    <w:rsid w:val="009961E6"/>
    <w:rsid w:val="00996B8D"/>
    <w:rsid w:val="00996CEF"/>
    <w:rsid w:val="00997048"/>
    <w:rsid w:val="009974DA"/>
    <w:rsid w:val="00997884"/>
    <w:rsid w:val="009A07E5"/>
    <w:rsid w:val="009A1F90"/>
    <w:rsid w:val="009A2220"/>
    <w:rsid w:val="009A23D2"/>
    <w:rsid w:val="009A3B20"/>
    <w:rsid w:val="009A4088"/>
    <w:rsid w:val="009A510E"/>
    <w:rsid w:val="009A5262"/>
    <w:rsid w:val="009A5884"/>
    <w:rsid w:val="009A598C"/>
    <w:rsid w:val="009A64FB"/>
    <w:rsid w:val="009A6912"/>
    <w:rsid w:val="009B206F"/>
    <w:rsid w:val="009B26F6"/>
    <w:rsid w:val="009B30FB"/>
    <w:rsid w:val="009B3446"/>
    <w:rsid w:val="009B4D3C"/>
    <w:rsid w:val="009B4DC8"/>
    <w:rsid w:val="009B572E"/>
    <w:rsid w:val="009B6D80"/>
    <w:rsid w:val="009C03F2"/>
    <w:rsid w:val="009C0880"/>
    <w:rsid w:val="009C26C9"/>
    <w:rsid w:val="009C67BE"/>
    <w:rsid w:val="009C71AF"/>
    <w:rsid w:val="009C7831"/>
    <w:rsid w:val="009D088E"/>
    <w:rsid w:val="009D0D77"/>
    <w:rsid w:val="009D14F1"/>
    <w:rsid w:val="009D1BF8"/>
    <w:rsid w:val="009D33D2"/>
    <w:rsid w:val="009D3727"/>
    <w:rsid w:val="009D43BE"/>
    <w:rsid w:val="009D5B49"/>
    <w:rsid w:val="009D6A31"/>
    <w:rsid w:val="009D6A55"/>
    <w:rsid w:val="009D6E2E"/>
    <w:rsid w:val="009D70E5"/>
    <w:rsid w:val="009E0291"/>
    <w:rsid w:val="009E1046"/>
    <w:rsid w:val="009E31D1"/>
    <w:rsid w:val="009E4243"/>
    <w:rsid w:val="009E4874"/>
    <w:rsid w:val="009E51A6"/>
    <w:rsid w:val="009E5BA3"/>
    <w:rsid w:val="009F04D6"/>
    <w:rsid w:val="009F153C"/>
    <w:rsid w:val="009F269B"/>
    <w:rsid w:val="009F26BA"/>
    <w:rsid w:val="009F26ED"/>
    <w:rsid w:val="009F3056"/>
    <w:rsid w:val="009F45FE"/>
    <w:rsid w:val="009F48FB"/>
    <w:rsid w:val="009F4A59"/>
    <w:rsid w:val="009F589B"/>
    <w:rsid w:val="009F596E"/>
    <w:rsid w:val="009F736D"/>
    <w:rsid w:val="009F76F8"/>
    <w:rsid w:val="009F7BBD"/>
    <w:rsid w:val="00A0076C"/>
    <w:rsid w:val="00A0110B"/>
    <w:rsid w:val="00A01D68"/>
    <w:rsid w:val="00A0280B"/>
    <w:rsid w:val="00A03D02"/>
    <w:rsid w:val="00A04F32"/>
    <w:rsid w:val="00A05A5E"/>
    <w:rsid w:val="00A05F0B"/>
    <w:rsid w:val="00A06DE4"/>
    <w:rsid w:val="00A06E8E"/>
    <w:rsid w:val="00A078C1"/>
    <w:rsid w:val="00A1062F"/>
    <w:rsid w:val="00A115B4"/>
    <w:rsid w:val="00A12C7A"/>
    <w:rsid w:val="00A13BBE"/>
    <w:rsid w:val="00A14974"/>
    <w:rsid w:val="00A152FA"/>
    <w:rsid w:val="00A15702"/>
    <w:rsid w:val="00A15C34"/>
    <w:rsid w:val="00A16012"/>
    <w:rsid w:val="00A1611C"/>
    <w:rsid w:val="00A1744B"/>
    <w:rsid w:val="00A21B53"/>
    <w:rsid w:val="00A23005"/>
    <w:rsid w:val="00A24E39"/>
    <w:rsid w:val="00A24EA4"/>
    <w:rsid w:val="00A24F73"/>
    <w:rsid w:val="00A253CA"/>
    <w:rsid w:val="00A25DE7"/>
    <w:rsid w:val="00A278D6"/>
    <w:rsid w:val="00A27973"/>
    <w:rsid w:val="00A312A0"/>
    <w:rsid w:val="00A32FA7"/>
    <w:rsid w:val="00A33CCF"/>
    <w:rsid w:val="00A346A5"/>
    <w:rsid w:val="00A34E2F"/>
    <w:rsid w:val="00A35ADB"/>
    <w:rsid w:val="00A361E8"/>
    <w:rsid w:val="00A3635E"/>
    <w:rsid w:val="00A3754E"/>
    <w:rsid w:val="00A40C4C"/>
    <w:rsid w:val="00A40ECC"/>
    <w:rsid w:val="00A42084"/>
    <w:rsid w:val="00A43B65"/>
    <w:rsid w:val="00A43FFE"/>
    <w:rsid w:val="00A46465"/>
    <w:rsid w:val="00A4763A"/>
    <w:rsid w:val="00A523DD"/>
    <w:rsid w:val="00A5266A"/>
    <w:rsid w:val="00A532F2"/>
    <w:rsid w:val="00A53567"/>
    <w:rsid w:val="00A5562C"/>
    <w:rsid w:val="00A56090"/>
    <w:rsid w:val="00A560B3"/>
    <w:rsid w:val="00A564AC"/>
    <w:rsid w:val="00A568AD"/>
    <w:rsid w:val="00A57A78"/>
    <w:rsid w:val="00A62965"/>
    <w:rsid w:val="00A62C7A"/>
    <w:rsid w:val="00A6300A"/>
    <w:rsid w:val="00A6357D"/>
    <w:rsid w:val="00A64AE6"/>
    <w:rsid w:val="00A65336"/>
    <w:rsid w:val="00A65FD6"/>
    <w:rsid w:val="00A66373"/>
    <w:rsid w:val="00A67342"/>
    <w:rsid w:val="00A673FE"/>
    <w:rsid w:val="00A67907"/>
    <w:rsid w:val="00A67A3F"/>
    <w:rsid w:val="00A67A7F"/>
    <w:rsid w:val="00A7124C"/>
    <w:rsid w:val="00A72441"/>
    <w:rsid w:val="00A7443D"/>
    <w:rsid w:val="00A74562"/>
    <w:rsid w:val="00A77A0A"/>
    <w:rsid w:val="00A77B70"/>
    <w:rsid w:val="00A77FC9"/>
    <w:rsid w:val="00A80665"/>
    <w:rsid w:val="00A806E1"/>
    <w:rsid w:val="00A807F3"/>
    <w:rsid w:val="00A80CE7"/>
    <w:rsid w:val="00A80CFE"/>
    <w:rsid w:val="00A81585"/>
    <w:rsid w:val="00A818E6"/>
    <w:rsid w:val="00A81F7A"/>
    <w:rsid w:val="00A84284"/>
    <w:rsid w:val="00A84AE4"/>
    <w:rsid w:val="00A85F6C"/>
    <w:rsid w:val="00A86641"/>
    <w:rsid w:val="00A869EA"/>
    <w:rsid w:val="00A8703B"/>
    <w:rsid w:val="00A87367"/>
    <w:rsid w:val="00A87F31"/>
    <w:rsid w:val="00A913F2"/>
    <w:rsid w:val="00A916D3"/>
    <w:rsid w:val="00A93B24"/>
    <w:rsid w:val="00A947B6"/>
    <w:rsid w:val="00A94D0A"/>
    <w:rsid w:val="00A96728"/>
    <w:rsid w:val="00A96E63"/>
    <w:rsid w:val="00AA023F"/>
    <w:rsid w:val="00AA098E"/>
    <w:rsid w:val="00AA24C2"/>
    <w:rsid w:val="00AA37CB"/>
    <w:rsid w:val="00AA3836"/>
    <w:rsid w:val="00AA3AB8"/>
    <w:rsid w:val="00AA54CA"/>
    <w:rsid w:val="00AA5C92"/>
    <w:rsid w:val="00AB027D"/>
    <w:rsid w:val="00AB27B7"/>
    <w:rsid w:val="00AB29C4"/>
    <w:rsid w:val="00AB48E6"/>
    <w:rsid w:val="00AB4EB8"/>
    <w:rsid w:val="00AB51F6"/>
    <w:rsid w:val="00AB5E2B"/>
    <w:rsid w:val="00AB6EA9"/>
    <w:rsid w:val="00AB6EFF"/>
    <w:rsid w:val="00AB7DD2"/>
    <w:rsid w:val="00AC2387"/>
    <w:rsid w:val="00AC23EA"/>
    <w:rsid w:val="00AC270F"/>
    <w:rsid w:val="00AC572B"/>
    <w:rsid w:val="00AC5C21"/>
    <w:rsid w:val="00AC7352"/>
    <w:rsid w:val="00AC7B7C"/>
    <w:rsid w:val="00AC7C5E"/>
    <w:rsid w:val="00AD0396"/>
    <w:rsid w:val="00AD28FC"/>
    <w:rsid w:val="00AD3026"/>
    <w:rsid w:val="00AD55D9"/>
    <w:rsid w:val="00AD5647"/>
    <w:rsid w:val="00AD6006"/>
    <w:rsid w:val="00AD66E5"/>
    <w:rsid w:val="00AD6776"/>
    <w:rsid w:val="00AD6B17"/>
    <w:rsid w:val="00AD768A"/>
    <w:rsid w:val="00AE0414"/>
    <w:rsid w:val="00AE070C"/>
    <w:rsid w:val="00AE087D"/>
    <w:rsid w:val="00AE0F5D"/>
    <w:rsid w:val="00AE3126"/>
    <w:rsid w:val="00AE4569"/>
    <w:rsid w:val="00AE4BF2"/>
    <w:rsid w:val="00AE53A7"/>
    <w:rsid w:val="00AE70F8"/>
    <w:rsid w:val="00AF03B3"/>
    <w:rsid w:val="00AF0AD2"/>
    <w:rsid w:val="00AF10E5"/>
    <w:rsid w:val="00AF16D9"/>
    <w:rsid w:val="00AF16F3"/>
    <w:rsid w:val="00AF18E7"/>
    <w:rsid w:val="00AF22A5"/>
    <w:rsid w:val="00AF2D9C"/>
    <w:rsid w:val="00AF36A3"/>
    <w:rsid w:val="00AF455A"/>
    <w:rsid w:val="00AF4814"/>
    <w:rsid w:val="00AF6A31"/>
    <w:rsid w:val="00AF7A57"/>
    <w:rsid w:val="00B00004"/>
    <w:rsid w:val="00B0108F"/>
    <w:rsid w:val="00B0140E"/>
    <w:rsid w:val="00B02FEF"/>
    <w:rsid w:val="00B0576C"/>
    <w:rsid w:val="00B0749D"/>
    <w:rsid w:val="00B10D79"/>
    <w:rsid w:val="00B10E93"/>
    <w:rsid w:val="00B114C4"/>
    <w:rsid w:val="00B12285"/>
    <w:rsid w:val="00B1287F"/>
    <w:rsid w:val="00B13146"/>
    <w:rsid w:val="00B131AE"/>
    <w:rsid w:val="00B161EB"/>
    <w:rsid w:val="00B17A90"/>
    <w:rsid w:val="00B17CFF"/>
    <w:rsid w:val="00B2063F"/>
    <w:rsid w:val="00B2406A"/>
    <w:rsid w:val="00B246D0"/>
    <w:rsid w:val="00B24A68"/>
    <w:rsid w:val="00B24A70"/>
    <w:rsid w:val="00B25860"/>
    <w:rsid w:val="00B25F65"/>
    <w:rsid w:val="00B25FEE"/>
    <w:rsid w:val="00B2641A"/>
    <w:rsid w:val="00B30061"/>
    <w:rsid w:val="00B31A45"/>
    <w:rsid w:val="00B32A50"/>
    <w:rsid w:val="00B34024"/>
    <w:rsid w:val="00B34258"/>
    <w:rsid w:val="00B34DC9"/>
    <w:rsid w:val="00B3517F"/>
    <w:rsid w:val="00B357F6"/>
    <w:rsid w:val="00B35A25"/>
    <w:rsid w:val="00B35D75"/>
    <w:rsid w:val="00B3631A"/>
    <w:rsid w:val="00B36362"/>
    <w:rsid w:val="00B4061B"/>
    <w:rsid w:val="00B418EE"/>
    <w:rsid w:val="00B434DD"/>
    <w:rsid w:val="00B4476C"/>
    <w:rsid w:val="00B44A63"/>
    <w:rsid w:val="00B455CD"/>
    <w:rsid w:val="00B4639E"/>
    <w:rsid w:val="00B5107B"/>
    <w:rsid w:val="00B5194A"/>
    <w:rsid w:val="00B5222A"/>
    <w:rsid w:val="00B52649"/>
    <w:rsid w:val="00B529F9"/>
    <w:rsid w:val="00B52BFB"/>
    <w:rsid w:val="00B53724"/>
    <w:rsid w:val="00B53E50"/>
    <w:rsid w:val="00B55089"/>
    <w:rsid w:val="00B5727A"/>
    <w:rsid w:val="00B609A5"/>
    <w:rsid w:val="00B60A6A"/>
    <w:rsid w:val="00B613CB"/>
    <w:rsid w:val="00B636AD"/>
    <w:rsid w:val="00B639AF"/>
    <w:rsid w:val="00B65436"/>
    <w:rsid w:val="00B66EE6"/>
    <w:rsid w:val="00B704F9"/>
    <w:rsid w:val="00B70755"/>
    <w:rsid w:val="00B72384"/>
    <w:rsid w:val="00B72AEB"/>
    <w:rsid w:val="00B72D3B"/>
    <w:rsid w:val="00B740BC"/>
    <w:rsid w:val="00B7428C"/>
    <w:rsid w:val="00B74599"/>
    <w:rsid w:val="00B7743E"/>
    <w:rsid w:val="00B80BEB"/>
    <w:rsid w:val="00B817AE"/>
    <w:rsid w:val="00B8260F"/>
    <w:rsid w:val="00B82BB4"/>
    <w:rsid w:val="00B830B4"/>
    <w:rsid w:val="00B84977"/>
    <w:rsid w:val="00B850C4"/>
    <w:rsid w:val="00B861D9"/>
    <w:rsid w:val="00B86560"/>
    <w:rsid w:val="00B86622"/>
    <w:rsid w:val="00B91C0B"/>
    <w:rsid w:val="00B9254D"/>
    <w:rsid w:val="00B92776"/>
    <w:rsid w:val="00B9336D"/>
    <w:rsid w:val="00B93A08"/>
    <w:rsid w:val="00B944DD"/>
    <w:rsid w:val="00B94600"/>
    <w:rsid w:val="00B95152"/>
    <w:rsid w:val="00B96F5B"/>
    <w:rsid w:val="00B97D92"/>
    <w:rsid w:val="00B97F37"/>
    <w:rsid w:val="00BA0BCC"/>
    <w:rsid w:val="00BA18B7"/>
    <w:rsid w:val="00BA2785"/>
    <w:rsid w:val="00BA3642"/>
    <w:rsid w:val="00BA4156"/>
    <w:rsid w:val="00BA4D8D"/>
    <w:rsid w:val="00BA60DB"/>
    <w:rsid w:val="00BA7B17"/>
    <w:rsid w:val="00BB0A39"/>
    <w:rsid w:val="00BB17B6"/>
    <w:rsid w:val="00BB23C9"/>
    <w:rsid w:val="00BB29D7"/>
    <w:rsid w:val="00BB32C1"/>
    <w:rsid w:val="00BB4C6C"/>
    <w:rsid w:val="00BB55E9"/>
    <w:rsid w:val="00BB5759"/>
    <w:rsid w:val="00BB5B5E"/>
    <w:rsid w:val="00BC0CC6"/>
    <w:rsid w:val="00BC11BF"/>
    <w:rsid w:val="00BC2E77"/>
    <w:rsid w:val="00BC325A"/>
    <w:rsid w:val="00BC36E7"/>
    <w:rsid w:val="00BC3803"/>
    <w:rsid w:val="00BC471A"/>
    <w:rsid w:val="00BC53E1"/>
    <w:rsid w:val="00BC55FE"/>
    <w:rsid w:val="00BC5E02"/>
    <w:rsid w:val="00BC6879"/>
    <w:rsid w:val="00BC7286"/>
    <w:rsid w:val="00BD2485"/>
    <w:rsid w:val="00BD331D"/>
    <w:rsid w:val="00BD3324"/>
    <w:rsid w:val="00BD36D5"/>
    <w:rsid w:val="00BD3C20"/>
    <w:rsid w:val="00BD3DF6"/>
    <w:rsid w:val="00BD3F8E"/>
    <w:rsid w:val="00BE0257"/>
    <w:rsid w:val="00BE16A9"/>
    <w:rsid w:val="00BE270C"/>
    <w:rsid w:val="00BE3033"/>
    <w:rsid w:val="00BE38D9"/>
    <w:rsid w:val="00BE431E"/>
    <w:rsid w:val="00BE6A96"/>
    <w:rsid w:val="00BE6D40"/>
    <w:rsid w:val="00BE72C4"/>
    <w:rsid w:val="00BE774A"/>
    <w:rsid w:val="00BF0548"/>
    <w:rsid w:val="00BF114F"/>
    <w:rsid w:val="00BF1AB8"/>
    <w:rsid w:val="00BF1B08"/>
    <w:rsid w:val="00BF1C29"/>
    <w:rsid w:val="00BF2D16"/>
    <w:rsid w:val="00BF2F55"/>
    <w:rsid w:val="00BF46A4"/>
    <w:rsid w:val="00BF7E37"/>
    <w:rsid w:val="00C00381"/>
    <w:rsid w:val="00C0218D"/>
    <w:rsid w:val="00C02769"/>
    <w:rsid w:val="00C03243"/>
    <w:rsid w:val="00C04936"/>
    <w:rsid w:val="00C05C09"/>
    <w:rsid w:val="00C07B06"/>
    <w:rsid w:val="00C07BF0"/>
    <w:rsid w:val="00C10E54"/>
    <w:rsid w:val="00C1141C"/>
    <w:rsid w:val="00C11B63"/>
    <w:rsid w:val="00C133DB"/>
    <w:rsid w:val="00C17734"/>
    <w:rsid w:val="00C17ACD"/>
    <w:rsid w:val="00C17C1B"/>
    <w:rsid w:val="00C207D8"/>
    <w:rsid w:val="00C2323E"/>
    <w:rsid w:val="00C238A6"/>
    <w:rsid w:val="00C24C2F"/>
    <w:rsid w:val="00C25337"/>
    <w:rsid w:val="00C253CD"/>
    <w:rsid w:val="00C26B8E"/>
    <w:rsid w:val="00C27BAE"/>
    <w:rsid w:val="00C306D3"/>
    <w:rsid w:val="00C30B2B"/>
    <w:rsid w:val="00C3179D"/>
    <w:rsid w:val="00C3206F"/>
    <w:rsid w:val="00C33095"/>
    <w:rsid w:val="00C3451C"/>
    <w:rsid w:val="00C34C27"/>
    <w:rsid w:val="00C34F57"/>
    <w:rsid w:val="00C352D0"/>
    <w:rsid w:val="00C35944"/>
    <w:rsid w:val="00C35F2C"/>
    <w:rsid w:val="00C3627B"/>
    <w:rsid w:val="00C36B77"/>
    <w:rsid w:val="00C36F93"/>
    <w:rsid w:val="00C42139"/>
    <w:rsid w:val="00C428AA"/>
    <w:rsid w:val="00C43907"/>
    <w:rsid w:val="00C44831"/>
    <w:rsid w:val="00C45829"/>
    <w:rsid w:val="00C463F6"/>
    <w:rsid w:val="00C46F60"/>
    <w:rsid w:val="00C50E9A"/>
    <w:rsid w:val="00C512E9"/>
    <w:rsid w:val="00C5251E"/>
    <w:rsid w:val="00C5271E"/>
    <w:rsid w:val="00C5307D"/>
    <w:rsid w:val="00C5341C"/>
    <w:rsid w:val="00C5432F"/>
    <w:rsid w:val="00C553DC"/>
    <w:rsid w:val="00C57081"/>
    <w:rsid w:val="00C57155"/>
    <w:rsid w:val="00C619A0"/>
    <w:rsid w:val="00C61B27"/>
    <w:rsid w:val="00C63780"/>
    <w:rsid w:val="00C63A14"/>
    <w:rsid w:val="00C64608"/>
    <w:rsid w:val="00C64659"/>
    <w:rsid w:val="00C65152"/>
    <w:rsid w:val="00C658F4"/>
    <w:rsid w:val="00C65A21"/>
    <w:rsid w:val="00C66051"/>
    <w:rsid w:val="00C672C9"/>
    <w:rsid w:val="00C70155"/>
    <w:rsid w:val="00C71455"/>
    <w:rsid w:val="00C718F5"/>
    <w:rsid w:val="00C72819"/>
    <w:rsid w:val="00C72A64"/>
    <w:rsid w:val="00C72B0A"/>
    <w:rsid w:val="00C73E11"/>
    <w:rsid w:val="00C7499A"/>
    <w:rsid w:val="00C74F17"/>
    <w:rsid w:val="00C75DA1"/>
    <w:rsid w:val="00C76287"/>
    <w:rsid w:val="00C7671C"/>
    <w:rsid w:val="00C80188"/>
    <w:rsid w:val="00C80815"/>
    <w:rsid w:val="00C8095A"/>
    <w:rsid w:val="00C810CE"/>
    <w:rsid w:val="00C821DC"/>
    <w:rsid w:val="00C82F32"/>
    <w:rsid w:val="00C835D1"/>
    <w:rsid w:val="00C83E86"/>
    <w:rsid w:val="00C86430"/>
    <w:rsid w:val="00C864C8"/>
    <w:rsid w:val="00C876B4"/>
    <w:rsid w:val="00C878CC"/>
    <w:rsid w:val="00C90004"/>
    <w:rsid w:val="00C91091"/>
    <w:rsid w:val="00C9205A"/>
    <w:rsid w:val="00C92FA3"/>
    <w:rsid w:val="00C932C4"/>
    <w:rsid w:val="00C936F6"/>
    <w:rsid w:val="00C9468F"/>
    <w:rsid w:val="00C94E2D"/>
    <w:rsid w:val="00C94E97"/>
    <w:rsid w:val="00C95AC6"/>
    <w:rsid w:val="00C95C50"/>
    <w:rsid w:val="00C962FA"/>
    <w:rsid w:val="00C96736"/>
    <w:rsid w:val="00C96F8C"/>
    <w:rsid w:val="00C97A94"/>
    <w:rsid w:val="00CA0C2A"/>
    <w:rsid w:val="00CA0CED"/>
    <w:rsid w:val="00CA1118"/>
    <w:rsid w:val="00CA11CE"/>
    <w:rsid w:val="00CA176A"/>
    <w:rsid w:val="00CA1E7A"/>
    <w:rsid w:val="00CA5272"/>
    <w:rsid w:val="00CA7632"/>
    <w:rsid w:val="00CB057D"/>
    <w:rsid w:val="00CB0852"/>
    <w:rsid w:val="00CB0FBE"/>
    <w:rsid w:val="00CB27DB"/>
    <w:rsid w:val="00CB2800"/>
    <w:rsid w:val="00CB2FEA"/>
    <w:rsid w:val="00CB3874"/>
    <w:rsid w:val="00CB3BFF"/>
    <w:rsid w:val="00CB3E8D"/>
    <w:rsid w:val="00CB5A28"/>
    <w:rsid w:val="00CB5A9B"/>
    <w:rsid w:val="00CB5CA0"/>
    <w:rsid w:val="00CB63F3"/>
    <w:rsid w:val="00CC088A"/>
    <w:rsid w:val="00CC0C7D"/>
    <w:rsid w:val="00CC0F0D"/>
    <w:rsid w:val="00CC0FB5"/>
    <w:rsid w:val="00CC257D"/>
    <w:rsid w:val="00CC493A"/>
    <w:rsid w:val="00CC5073"/>
    <w:rsid w:val="00CC52F1"/>
    <w:rsid w:val="00CC6912"/>
    <w:rsid w:val="00CC6DC3"/>
    <w:rsid w:val="00CC73B9"/>
    <w:rsid w:val="00CC76AF"/>
    <w:rsid w:val="00CD01FB"/>
    <w:rsid w:val="00CD100C"/>
    <w:rsid w:val="00CD1E3A"/>
    <w:rsid w:val="00CD2AE5"/>
    <w:rsid w:val="00CD2D99"/>
    <w:rsid w:val="00CD3A72"/>
    <w:rsid w:val="00CD47CF"/>
    <w:rsid w:val="00CD4C8A"/>
    <w:rsid w:val="00CD5A81"/>
    <w:rsid w:val="00CD66C6"/>
    <w:rsid w:val="00CD7C86"/>
    <w:rsid w:val="00CD7DB3"/>
    <w:rsid w:val="00CE1AB4"/>
    <w:rsid w:val="00CE277C"/>
    <w:rsid w:val="00CE70A2"/>
    <w:rsid w:val="00CE7DE2"/>
    <w:rsid w:val="00CE7F8A"/>
    <w:rsid w:val="00CF1AC0"/>
    <w:rsid w:val="00CF1CB4"/>
    <w:rsid w:val="00CF3FA4"/>
    <w:rsid w:val="00CF79F2"/>
    <w:rsid w:val="00D00498"/>
    <w:rsid w:val="00D0068D"/>
    <w:rsid w:val="00D00864"/>
    <w:rsid w:val="00D01C7C"/>
    <w:rsid w:val="00D03D0A"/>
    <w:rsid w:val="00D047CC"/>
    <w:rsid w:val="00D05150"/>
    <w:rsid w:val="00D05366"/>
    <w:rsid w:val="00D0562A"/>
    <w:rsid w:val="00D05FD4"/>
    <w:rsid w:val="00D06FF8"/>
    <w:rsid w:val="00D07C40"/>
    <w:rsid w:val="00D10291"/>
    <w:rsid w:val="00D107B4"/>
    <w:rsid w:val="00D11077"/>
    <w:rsid w:val="00D139E3"/>
    <w:rsid w:val="00D13BA5"/>
    <w:rsid w:val="00D13C98"/>
    <w:rsid w:val="00D1448D"/>
    <w:rsid w:val="00D14E60"/>
    <w:rsid w:val="00D152C4"/>
    <w:rsid w:val="00D175E9"/>
    <w:rsid w:val="00D17CD6"/>
    <w:rsid w:val="00D22346"/>
    <w:rsid w:val="00D26029"/>
    <w:rsid w:val="00D272B0"/>
    <w:rsid w:val="00D2766C"/>
    <w:rsid w:val="00D27796"/>
    <w:rsid w:val="00D3049D"/>
    <w:rsid w:val="00D30B14"/>
    <w:rsid w:val="00D30CDF"/>
    <w:rsid w:val="00D32255"/>
    <w:rsid w:val="00D32306"/>
    <w:rsid w:val="00D33DD8"/>
    <w:rsid w:val="00D34A67"/>
    <w:rsid w:val="00D34E6A"/>
    <w:rsid w:val="00D355D4"/>
    <w:rsid w:val="00D36687"/>
    <w:rsid w:val="00D4141C"/>
    <w:rsid w:val="00D41AC6"/>
    <w:rsid w:val="00D422EB"/>
    <w:rsid w:val="00D4446B"/>
    <w:rsid w:val="00D44C9D"/>
    <w:rsid w:val="00D45300"/>
    <w:rsid w:val="00D45334"/>
    <w:rsid w:val="00D463D8"/>
    <w:rsid w:val="00D46867"/>
    <w:rsid w:val="00D5019A"/>
    <w:rsid w:val="00D504CE"/>
    <w:rsid w:val="00D5161D"/>
    <w:rsid w:val="00D521C8"/>
    <w:rsid w:val="00D52D36"/>
    <w:rsid w:val="00D52E6F"/>
    <w:rsid w:val="00D530F5"/>
    <w:rsid w:val="00D538D3"/>
    <w:rsid w:val="00D5474D"/>
    <w:rsid w:val="00D54F52"/>
    <w:rsid w:val="00D555E6"/>
    <w:rsid w:val="00D55AF0"/>
    <w:rsid w:val="00D5625F"/>
    <w:rsid w:val="00D60CBF"/>
    <w:rsid w:val="00D61BA1"/>
    <w:rsid w:val="00D63410"/>
    <w:rsid w:val="00D63497"/>
    <w:rsid w:val="00D65C20"/>
    <w:rsid w:val="00D71DDE"/>
    <w:rsid w:val="00D71F68"/>
    <w:rsid w:val="00D722E4"/>
    <w:rsid w:val="00D723BE"/>
    <w:rsid w:val="00D73C0E"/>
    <w:rsid w:val="00D73E26"/>
    <w:rsid w:val="00D73FFF"/>
    <w:rsid w:val="00D7437A"/>
    <w:rsid w:val="00D75260"/>
    <w:rsid w:val="00D754F3"/>
    <w:rsid w:val="00D77867"/>
    <w:rsid w:val="00D813FD"/>
    <w:rsid w:val="00D83F62"/>
    <w:rsid w:val="00D844C6"/>
    <w:rsid w:val="00D85592"/>
    <w:rsid w:val="00D857E3"/>
    <w:rsid w:val="00D85B2F"/>
    <w:rsid w:val="00D866EF"/>
    <w:rsid w:val="00D86B6C"/>
    <w:rsid w:val="00D8759E"/>
    <w:rsid w:val="00D8764B"/>
    <w:rsid w:val="00D904C2"/>
    <w:rsid w:val="00D90A0F"/>
    <w:rsid w:val="00D90D46"/>
    <w:rsid w:val="00D91982"/>
    <w:rsid w:val="00D935B7"/>
    <w:rsid w:val="00D9376E"/>
    <w:rsid w:val="00D94289"/>
    <w:rsid w:val="00D948EA"/>
    <w:rsid w:val="00D97435"/>
    <w:rsid w:val="00DA031E"/>
    <w:rsid w:val="00DA096F"/>
    <w:rsid w:val="00DA0A71"/>
    <w:rsid w:val="00DA0BB1"/>
    <w:rsid w:val="00DA0D70"/>
    <w:rsid w:val="00DA23F2"/>
    <w:rsid w:val="00DA25A2"/>
    <w:rsid w:val="00DA2675"/>
    <w:rsid w:val="00DA3D3D"/>
    <w:rsid w:val="00DA548B"/>
    <w:rsid w:val="00DA586E"/>
    <w:rsid w:val="00DA5F49"/>
    <w:rsid w:val="00DA6386"/>
    <w:rsid w:val="00DA6E4C"/>
    <w:rsid w:val="00DA734D"/>
    <w:rsid w:val="00DA7EC8"/>
    <w:rsid w:val="00DB06D2"/>
    <w:rsid w:val="00DB0862"/>
    <w:rsid w:val="00DB0B2D"/>
    <w:rsid w:val="00DB1168"/>
    <w:rsid w:val="00DB50AE"/>
    <w:rsid w:val="00DB5268"/>
    <w:rsid w:val="00DB5477"/>
    <w:rsid w:val="00DB5A2F"/>
    <w:rsid w:val="00DB6189"/>
    <w:rsid w:val="00DB6F7E"/>
    <w:rsid w:val="00DB7CE5"/>
    <w:rsid w:val="00DC0826"/>
    <w:rsid w:val="00DC1ED7"/>
    <w:rsid w:val="00DC3AFF"/>
    <w:rsid w:val="00DC6179"/>
    <w:rsid w:val="00DC6249"/>
    <w:rsid w:val="00DC6AB5"/>
    <w:rsid w:val="00DC6F20"/>
    <w:rsid w:val="00DC7227"/>
    <w:rsid w:val="00DC7802"/>
    <w:rsid w:val="00DC7B41"/>
    <w:rsid w:val="00DD0B68"/>
    <w:rsid w:val="00DD2164"/>
    <w:rsid w:val="00DD2578"/>
    <w:rsid w:val="00DD281C"/>
    <w:rsid w:val="00DD2980"/>
    <w:rsid w:val="00DD32C4"/>
    <w:rsid w:val="00DD33A3"/>
    <w:rsid w:val="00DD5C9B"/>
    <w:rsid w:val="00DD5E01"/>
    <w:rsid w:val="00DD6DA7"/>
    <w:rsid w:val="00DD6EA0"/>
    <w:rsid w:val="00DE07B0"/>
    <w:rsid w:val="00DE1414"/>
    <w:rsid w:val="00DE18BF"/>
    <w:rsid w:val="00DE2BA8"/>
    <w:rsid w:val="00DE2F61"/>
    <w:rsid w:val="00DE3E93"/>
    <w:rsid w:val="00DE630A"/>
    <w:rsid w:val="00DE7830"/>
    <w:rsid w:val="00DF0225"/>
    <w:rsid w:val="00DF09E8"/>
    <w:rsid w:val="00DF1391"/>
    <w:rsid w:val="00DF145F"/>
    <w:rsid w:val="00DF21FA"/>
    <w:rsid w:val="00DF22AF"/>
    <w:rsid w:val="00DF24AB"/>
    <w:rsid w:val="00DF37AE"/>
    <w:rsid w:val="00DF3F2C"/>
    <w:rsid w:val="00DF42D3"/>
    <w:rsid w:val="00DF4BB7"/>
    <w:rsid w:val="00DF709A"/>
    <w:rsid w:val="00E00D7D"/>
    <w:rsid w:val="00E01C58"/>
    <w:rsid w:val="00E03D04"/>
    <w:rsid w:val="00E04861"/>
    <w:rsid w:val="00E050A2"/>
    <w:rsid w:val="00E06134"/>
    <w:rsid w:val="00E07E8E"/>
    <w:rsid w:val="00E1080C"/>
    <w:rsid w:val="00E10824"/>
    <w:rsid w:val="00E10A27"/>
    <w:rsid w:val="00E11178"/>
    <w:rsid w:val="00E1167C"/>
    <w:rsid w:val="00E122CA"/>
    <w:rsid w:val="00E1392D"/>
    <w:rsid w:val="00E13AA1"/>
    <w:rsid w:val="00E1596E"/>
    <w:rsid w:val="00E16885"/>
    <w:rsid w:val="00E16AB7"/>
    <w:rsid w:val="00E170C4"/>
    <w:rsid w:val="00E20CF2"/>
    <w:rsid w:val="00E211F6"/>
    <w:rsid w:val="00E22623"/>
    <w:rsid w:val="00E22B21"/>
    <w:rsid w:val="00E231DC"/>
    <w:rsid w:val="00E232A0"/>
    <w:rsid w:val="00E23B71"/>
    <w:rsid w:val="00E24152"/>
    <w:rsid w:val="00E256F2"/>
    <w:rsid w:val="00E263F4"/>
    <w:rsid w:val="00E27377"/>
    <w:rsid w:val="00E279D5"/>
    <w:rsid w:val="00E30543"/>
    <w:rsid w:val="00E31CE6"/>
    <w:rsid w:val="00E31F1B"/>
    <w:rsid w:val="00E338C5"/>
    <w:rsid w:val="00E33CB2"/>
    <w:rsid w:val="00E344D2"/>
    <w:rsid w:val="00E35901"/>
    <w:rsid w:val="00E36456"/>
    <w:rsid w:val="00E3737A"/>
    <w:rsid w:val="00E3747B"/>
    <w:rsid w:val="00E37D13"/>
    <w:rsid w:val="00E40CEF"/>
    <w:rsid w:val="00E4286B"/>
    <w:rsid w:val="00E42D05"/>
    <w:rsid w:val="00E4314C"/>
    <w:rsid w:val="00E441A4"/>
    <w:rsid w:val="00E447E2"/>
    <w:rsid w:val="00E46E0A"/>
    <w:rsid w:val="00E47E83"/>
    <w:rsid w:val="00E52722"/>
    <w:rsid w:val="00E53A7A"/>
    <w:rsid w:val="00E53B54"/>
    <w:rsid w:val="00E53C3E"/>
    <w:rsid w:val="00E54097"/>
    <w:rsid w:val="00E54AAC"/>
    <w:rsid w:val="00E55E96"/>
    <w:rsid w:val="00E56D68"/>
    <w:rsid w:val="00E577C7"/>
    <w:rsid w:val="00E60915"/>
    <w:rsid w:val="00E60A28"/>
    <w:rsid w:val="00E610CF"/>
    <w:rsid w:val="00E613D5"/>
    <w:rsid w:val="00E62CB6"/>
    <w:rsid w:val="00E63078"/>
    <w:rsid w:val="00E64A74"/>
    <w:rsid w:val="00E652BF"/>
    <w:rsid w:val="00E65838"/>
    <w:rsid w:val="00E65D97"/>
    <w:rsid w:val="00E65EA2"/>
    <w:rsid w:val="00E67547"/>
    <w:rsid w:val="00E704C5"/>
    <w:rsid w:val="00E713E8"/>
    <w:rsid w:val="00E7204C"/>
    <w:rsid w:val="00E7250F"/>
    <w:rsid w:val="00E735C1"/>
    <w:rsid w:val="00E7364D"/>
    <w:rsid w:val="00E75B3F"/>
    <w:rsid w:val="00E76040"/>
    <w:rsid w:val="00E7760C"/>
    <w:rsid w:val="00E77A12"/>
    <w:rsid w:val="00E808F2"/>
    <w:rsid w:val="00E80E54"/>
    <w:rsid w:val="00E811D3"/>
    <w:rsid w:val="00E82ABA"/>
    <w:rsid w:val="00E82F03"/>
    <w:rsid w:val="00E83DEE"/>
    <w:rsid w:val="00E84315"/>
    <w:rsid w:val="00E84CDA"/>
    <w:rsid w:val="00E85540"/>
    <w:rsid w:val="00E8672E"/>
    <w:rsid w:val="00E91681"/>
    <w:rsid w:val="00E92690"/>
    <w:rsid w:val="00E94208"/>
    <w:rsid w:val="00E97331"/>
    <w:rsid w:val="00EA00E5"/>
    <w:rsid w:val="00EA30D6"/>
    <w:rsid w:val="00EA3ACF"/>
    <w:rsid w:val="00EA3ED1"/>
    <w:rsid w:val="00EA4CFE"/>
    <w:rsid w:val="00EA4E7F"/>
    <w:rsid w:val="00EA511A"/>
    <w:rsid w:val="00EA6751"/>
    <w:rsid w:val="00EA6F7F"/>
    <w:rsid w:val="00EA774D"/>
    <w:rsid w:val="00EB033C"/>
    <w:rsid w:val="00EB11E2"/>
    <w:rsid w:val="00EB14A6"/>
    <w:rsid w:val="00EB17AC"/>
    <w:rsid w:val="00EB2FE4"/>
    <w:rsid w:val="00EB5E06"/>
    <w:rsid w:val="00EB6515"/>
    <w:rsid w:val="00EC0A98"/>
    <w:rsid w:val="00EC103C"/>
    <w:rsid w:val="00EC225C"/>
    <w:rsid w:val="00EC298A"/>
    <w:rsid w:val="00EC3942"/>
    <w:rsid w:val="00EC4C9D"/>
    <w:rsid w:val="00EC4DBA"/>
    <w:rsid w:val="00EC614A"/>
    <w:rsid w:val="00EC6957"/>
    <w:rsid w:val="00EC7522"/>
    <w:rsid w:val="00EC79B3"/>
    <w:rsid w:val="00ED1892"/>
    <w:rsid w:val="00ED2C08"/>
    <w:rsid w:val="00ED5C31"/>
    <w:rsid w:val="00ED6C10"/>
    <w:rsid w:val="00EE0C59"/>
    <w:rsid w:val="00EE0DAB"/>
    <w:rsid w:val="00EE191D"/>
    <w:rsid w:val="00EE1C64"/>
    <w:rsid w:val="00EE2B82"/>
    <w:rsid w:val="00EE2B93"/>
    <w:rsid w:val="00EE37EB"/>
    <w:rsid w:val="00EE3E2C"/>
    <w:rsid w:val="00EE444C"/>
    <w:rsid w:val="00EE4FFA"/>
    <w:rsid w:val="00EE573C"/>
    <w:rsid w:val="00EE6FEC"/>
    <w:rsid w:val="00EE7CD6"/>
    <w:rsid w:val="00EF0124"/>
    <w:rsid w:val="00EF0BF7"/>
    <w:rsid w:val="00EF0E3B"/>
    <w:rsid w:val="00EF1DCF"/>
    <w:rsid w:val="00EF2A43"/>
    <w:rsid w:val="00EF2AC0"/>
    <w:rsid w:val="00EF4678"/>
    <w:rsid w:val="00EF5664"/>
    <w:rsid w:val="00EF786E"/>
    <w:rsid w:val="00F03029"/>
    <w:rsid w:val="00F0319B"/>
    <w:rsid w:val="00F03B96"/>
    <w:rsid w:val="00F03C92"/>
    <w:rsid w:val="00F04CA6"/>
    <w:rsid w:val="00F04F1F"/>
    <w:rsid w:val="00F05C06"/>
    <w:rsid w:val="00F072CB"/>
    <w:rsid w:val="00F10013"/>
    <w:rsid w:val="00F1054D"/>
    <w:rsid w:val="00F10823"/>
    <w:rsid w:val="00F10E07"/>
    <w:rsid w:val="00F11130"/>
    <w:rsid w:val="00F1287D"/>
    <w:rsid w:val="00F12D59"/>
    <w:rsid w:val="00F12F05"/>
    <w:rsid w:val="00F1461D"/>
    <w:rsid w:val="00F14A98"/>
    <w:rsid w:val="00F15094"/>
    <w:rsid w:val="00F15370"/>
    <w:rsid w:val="00F20619"/>
    <w:rsid w:val="00F20BF4"/>
    <w:rsid w:val="00F22D1A"/>
    <w:rsid w:val="00F2323B"/>
    <w:rsid w:val="00F23831"/>
    <w:rsid w:val="00F24306"/>
    <w:rsid w:val="00F24E8E"/>
    <w:rsid w:val="00F25624"/>
    <w:rsid w:val="00F25FE3"/>
    <w:rsid w:val="00F27980"/>
    <w:rsid w:val="00F3057C"/>
    <w:rsid w:val="00F3151E"/>
    <w:rsid w:val="00F31CE5"/>
    <w:rsid w:val="00F330FC"/>
    <w:rsid w:val="00F341BC"/>
    <w:rsid w:val="00F363ED"/>
    <w:rsid w:val="00F41827"/>
    <w:rsid w:val="00F41CFB"/>
    <w:rsid w:val="00F42EC3"/>
    <w:rsid w:val="00F4387D"/>
    <w:rsid w:val="00F44115"/>
    <w:rsid w:val="00F4491D"/>
    <w:rsid w:val="00F4524A"/>
    <w:rsid w:val="00F45C8A"/>
    <w:rsid w:val="00F471BD"/>
    <w:rsid w:val="00F4795C"/>
    <w:rsid w:val="00F53323"/>
    <w:rsid w:val="00F5336D"/>
    <w:rsid w:val="00F5491D"/>
    <w:rsid w:val="00F55143"/>
    <w:rsid w:val="00F55602"/>
    <w:rsid w:val="00F55755"/>
    <w:rsid w:val="00F57226"/>
    <w:rsid w:val="00F64299"/>
    <w:rsid w:val="00F64C63"/>
    <w:rsid w:val="00F64F96"/>
    <w:rsid w:val="00F6627B"/>
    <w:rsid w:val="00F663DD"/>
    <w:rsid w:val="00F678CC"/>
    <w:rsid w:val="00F72471"/>
    <w:rsid w:val="00F7287F"/>
    <w:rsid w:val="00F72AEE"/>
    <w:rsid w:val="00F746D3"/>
    <w:rsid w:val="00F76036"/>
    <w:rsid w:val="00F76B06"/>
    <w:rsid w:val="00F76B5E"/>
    <w:rsid w:val="00F76CAC"/>
    <w:rsid w:val="00F76E6E"/>
    <w:rsid w:val="00F77B57"/>
    <w:rsid w:val="00F77D09"/>
    <w:rsid w:val="00F77F09"/>
    <w:rsid w:val="00F80603"/>
    <w:rsid w:val="00F80641"/>
    <w:rsid w:val="00F81AC9"/>
    <w:rsid w:val="00F81BA1"/>
    <w:rsid w:val="00F842A1"/>
    <w:rsid w:val="00F842F9"/>
    <w:rsid w:val="00F8733B"/>
    <w:rsid w:val="00F92978"/>
    <w:rsid w:val="00F92AD2"/>
    <w:rsid w:val="00F92FAE"/>
    <w:rsid w:val="00F93574"/>
    <w:rsid w:val="00F93E1D"/>
    <w:rsid w:val="00F9479B"/>
    <w:rsid w:val="00F94BBB"/>
    <w:rsid w:val="00F95141"/>
    <w:rsid w:val="00F95707"/>
    <w:rsid w:val="00F96C6B"/>
    <w:rsid w:val="00F971B7"/>
    <w:rsid w:val="00FA0019"/>
    <w:rsid w:val="00FA09C8"/>
    <w:rsid w:val="00FA369A"/>
    <w:rsid w:val="00FA392B"/>
    <w:rsid w:val="00FA70D4"/>
    <w:rsid w:val="00FA71E0"/>
    <w:rsid w:val="00FB151B"/>
    <w:rsid w:val="00FB43D3"/>
    <w:rsid w:val="00FB4D5A"/>
    <w:rsid w:val="00FB538A"/>
    <w:rsid w:val="00FB6AB0"/>
    <w:rsid w:val="00FB71A5"/>
    <w:rsid w:val="00FB7299"/>
    <w:rsid w:val="00FB730F"/>
    <w:rsid w:val="00FB78AC"/>
    <w:rsid w:val="00FC0087"/>
    <w:rsid w:val="00FC2B39"/>
    <w:rsid w:val="00FC2DEB"/>
    <w:rsid w:val="00FC3501"/>
    <w:rsid w:val="00FC667B"/>
    <w:rsid w:val="00FC7844"/>
    <w:rsid w:val="00FC7FB6"/>
    <w:rsid w:val="00FD0198"/>
    <w:rsid w:val="00FD134C"/>
    <w:rsid w:val="00FD3365"/>
    <w:rsid w:val="00FD508C"/>
    <w:rsid w:val="00FD62C9"/>
    <w:rsid w:val="00FD6EFE"/>
    <w:rsid w:val="00FD7416"/>
    <w:rsid w:val="00FD7838"/>
    <w:rsid w:val="00FD784D"/>
    <w:rsid w:val="00FD7AC0"/>
    <w:rsid w:val="00FE0660"/>
    <w:rsid w:val="00FE4B2A"/>
    <w:rsid w:val="00FE4B3E"/>
    <w:rsid w:val="00FE57CB"/>
    <w:rsid w:val="00FE5BA5"/>
    <w:rsid w:val="00FF2111"/>
    <w:rsid w:val="00FF2484"/>
    <w:rsid w:val="00FF2830"/>
    <w:rsid w:val="00FF3F82"/>
    <w:rsid w:val="00FF4234"/>
    <w:rsid w:val="00FF53EF"/>
    <w:rsid w:val="00FF5B4C"/>
    <w:rsid w:val="00FF670E"/>
    <w:rsid w:val="00FF67CF"/>
    <w:rsid w:val="00FF78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4A7AA13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0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 w:qFormat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9">
    <w:name w:val="Normal"/>
    <w:qFormat/>
    <w:rsid w:val="0000735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H1,_Заголовок1,Заголовок 1 Знак Знак Знак Знак Знак Знак Знак Знак,Заголов,Заголовок 1 Знак1,Заголовок 1 Знак Знак,1,h1,app heading 1,ITT t1,II+,I,H11,H12,H13,H14,H15,H16,H17,H18,H111,H121,H131,H141,H151,H161,H171,H19,H112,H122,H132,H142"/>
    <w:basedOn w:val="a9"/>
    <w:next w:val="a9"/>
    <w:link w:val="13"/>
    <w:uiPriority w:val="9"/>
    <w:qFormat/>
    <w:rsid w:val="00C90004"/>
    <w:pPr>
      <w:keepNext/>
      <w:keepLines/>
      <w:numPr>
        <w:numId w:val="2"/>
      </w:numPr>
      <w:ind w:left="0" w:firstLine="709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aliases w:val="H2"/>
    <w:basedOn w:val="a9"/>
    <w:next w:val="a9"/>
    <w:link w:val="21"/>
    <w:uiPriority w:val="9"/>
    <w:unhideWhenUsed/>
    <w:qFormat/>
    <w:rsid w:val="00C90004"/>
    <w:pPr>
      <w:keepNext/>
      <w:keepLines/>
      <w:numPr>
        <w:ilvl w:val="1"/>
        <w:numId w:val="2"/>
      </w:numPr>
      <w:ind w:left="0" w:firstLine="709"/>
      <w:outlineLvl w:val="1"/>
    </w:pPr>
    <w:rPr>
      <w:rFonts w:eastAsiaTheme="majorEastAsia" w:cstheme="majorBidi"/>
      <w:b/>
      <w:szCs w:val="26"/>
    </w:rPr>
  </w:style>
  <w:style w:type="paragraph" w:styleId="31">
    <w:name w:val="heading 3"/>
    <w:aliases w:val="Section 1.1.1"/>
    <w:basedOn w:val="a9"/>
    <w:next w:val="a9"/>
    <w:link w:val="32"/>
    <w:uiPriority w:val="9"/>
    <w:unhideWhenUsed/>
    <w:qFormat/>
    <w:rsid w:val="00F41827"/>
    <w:pPr>
      <w:keepNext/>
      <w:keepLines/>
      <w:numPr>
        <w:ilvl w:val="2"/>
        <w:numId w:val="15"/>
      </w:numPr>
      <w:tabs>
        <w:tab w:val="clear" w:pos="1786"/>
      </w:tabs>
      <w:ind w:left="0" w:firstLine="709"/>
      <w:outlineLvl w:val="2"/>
    </w:pPr>
    <w:rPr>
      <w:rFonts w:eastAsiaTheme="majorEastAsia" w:cstheme="majorBidi"/>
      <w:b/>
    </w:rPr>
  </w:style>
  <w:style w:type="paragraph" w:styleId="40">
    <w:name w:val="heading 4"/>
    <w:basedOn w:val="a9"/>
    <w:next w:val="a9"/>
    <w:link w:val="41"/>
    <w:uiPriority w:val="9"/>
    <w:unhideWhenUsed/>
    <w:qFormat/>
    <w:rsid w:val="00664CA9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0">
    <w:name w:val="heading 5"/>
    <w:aliases w:val="H5"/>
    <w:basedOn w:val="a9"/>
    <w:next w:val="a9"/>
    <w:link w:val="51"/>
    <w:uiPriority w:val="9"/>
    <w:unhideWhenUsed/>
    <w:qFormat/>
    <w:rsid w:val="00664CA9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aliases w:val="H6"/>
    <w:basedOn w:val="a9"/>
    <w:next w:val="a9"/>
    <w:link w:val="60"/>
    <w:uiPriority w:val="9"/>
    <w:unhideWhenUsed/>
    <w:qFormat/>
    <w:rsid w:val="00664CA9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9"/>
    <w:next w:val="a9"/>
    <w:link w:val="70"/>
    <w:uiPriority w:val="99"/>
    <w:unhideWhenUsed/>
    <w:qFormat/>
    <w:rsid w:val="00664CA9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9"/>
    <w:next w:val="a9"/>
    <w:link w:val="80"/>
    <w:uiPriority w:val="99"/>
    <w:unhideWhenUsed/>
    <w:qFormat/>
    <w:rsid w:val="00664CA9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9"/>
    <w:next w:val="a9"/>
    <w:link w:val="90"/>
    <w:uiPriority w:val="99"/>
    <w:unhideWhenUsed/>
    <w:qFormat/>
    <w:rsid w:val="00664CA9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a">
    <w:name w:val="Default Paragraph Font"/>
    <w:uiPriority w:val="1"/>
    <w:semiHidden/>
    <w:unhideWhenUsed/>
  </w:style>
  <w:style w:type="table" w:default="1" w:styleId="ab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c">
    <w:name w:val="No List"/>
    <w:uiPriority w:val="99"/>
    <w:semiHidden/>
    <w:unhideWhenUsed/>
  </w:style>
  <w:style w:type="character" w:customStyle="1" w:styleId="13">
    <w:name w:val="Заголовок 1 Знак"/>
    <w:aliases w:val="H1 Знак,_Заголовок1 Знак,Заголовок 1 Знак Знак Знак Знак Знак Знак Знак Знак Знак,Заголов Знак,Заголовок 1 Знак1 Знак,Заголовок 1 Знак Знак Знак,1 Знак,h1 Знак,app heading 1 Знак,ITT t1 Знак,II+ Знак,I Знак,H11 Знак,H12 Знак,H13 Знак"/>
    <w:basedOn w:val="aa"/>
    <w:link w:val="1"/>
    <w:uiPriority w:val="9"/>
    <w:rsid w:val="00C90004"/>
    <w:rPr>
      <w:rFonts w:ascii="Times New Roman" w:eastAsiaTheme="majorEastAsia" w:hAnsi="Times New Roman" w:cstheme="majorBidi"/>
      <w:b/>
      <w:sz w:val="24"/>
      <w:szCs w:val="32"/>
      <w:lang w:eastAsia="ru-RU"/>
    </w:rPr>
  </w:style>
  <w:style w:type="character" w:customStyle="1" w:styleId="21">
    <w:name w:val="Заголовок 2 Знак"/>
    <w:aliases w:val="H2 Знак"/>
    <w:basedOn w:val="aa"/>
    <w:link w:val="2"/>
    <w:uiPriority w:val="9"/>
    <w:rsid w:val="00C90004"/>
    <w:rPr>
      <w:rFonts w:ascii="Times New Roman" w:eastAsiaTheme="majorEastAsia" w:hAnsi="Times New Roman" w:cstheme="majorBidi"/>
      <w:b/>
      <w:sz w:val="24"/>
      <w:szCs w:val="26"/>
      <w:lang w:eastAsia="ru-RU"/>
    </w:rPr>
  </w:style>
  <w:style w:type="character" w:customStyle="1" w:styleId="32">
    <w:name w:val="Заголовок 3 Знак"/>
    <w:aliases w:val="Section 1.1.1 Знак"/>
    <w:basedOn w:val="aa"/>
    <w:link w:val="31"/>
    <w:uiPriority w:val="9"/>
    <w:rsid w:val="00F41827"/>
    <w:rPr>
      <w:rFonts w:ascii="Times New Roman" w:eastAsiaTheme="majorEastAsia" w:hAnsi="Times New Roman" w:cstheme="majorBidi"/>
      <w:b/>
      <w:sz w:val="24"/>
      <w:szCs w:val="24"/>
      <w:lang w:eastAsia="ru-RU"/>
    </w:rPr>
  </w:style>
  <w:style w:type="character" w:customStyle="1" w:styleId="41">
    <w:name w:val="Заголовок 4 Знак"/>
    <w:basedOn w:val="aa"/>
    <w:link w:val="40"/>
    <w:uiPriority w:val="9"/>
    <w:rsid w:val="00664CA9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ru-RU"/>
    </w:rPr>
  </w:style>
  <w:style w:type="character" w:customStyle="1" w:styleId="51">
    <w:name w:val="Заголовок 5 Знак"/>
    <w:aliases w:val="H5 Знак"/>
    <w:basedOn w:val="aa"/>
    <w:link w:val="50"/>
    <w:uiPriority w:val="9"/>
    <w:rsid w:val="00664CA9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eastAsia="ru-RU"/>
    </w:rPr>
  </w:style>
  <w:style w:type="character" w:customStyle="1" w:styleId="60">
    <w:name w:val="Заголовок 6 Знак"/>
    <w:aliases w:val="H6 Знак"/>
    <w:basedOn w:val="aa"/>
    <w:link w:val="6"/>
    <w:uiPriority w:val="9"/>
    <w:rsid w:val="00664CA9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a"/>
    <w:link w:val="7"/>
    <w:uiPriority w:val="99"/>
    <w:rsid w:val="00664CA9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eastAsia="ru-RU"/>
    </w:rPr>
  </w:style>
  <w:style w:type="character" w:customStyle="1" w:styleId="80">
    <w:name w:val="Заголовок 8 Знак"/>
    <w:basedOn w:val="aa"/>
    <w:link w:val="8"/>
    <w:uiPriority w:val="99"/>
    <w:rsid w:val="00664CA9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a"/>
    <w:link w:val="9"/>
    <w:uiPriority w:val="99"/>
    <w:rsid w:val="00664CA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ad">
    <w:name w:val="caption"/>
    <w:basedOn w:val="a9"/>
    <w:next w:val="a9"/>
    <w:link w:val="ae"/>
    <w:uiPriority w:val="35"/>
    <w:unhideWhenUsed/>
    <w:qFormat/>
    <w:rsid w:val="0073023E"/>
    <w:pPr>
      <w:jc w:val="center"/>
    </w:pPr>
    <w:rPr>
      <w:rFonts w:ascii="Times New Roman Полужирный" w:hAnsi="Times New Roman Полужирный"/>
      <w:b/>
      <w:bCs/>
      <w:szCs w:val="18"/>
    </w:rPr>
  </w:style>
  <w:style w:type="character" w:customStyle="1" w:styleId="ae">
    <w:name w:val="Название объекта Знак"/>
    <w:basedOn w:val="aa"/>
    <w:link w:val="ad"/>
    <w:uiPriority w:val="35"/>
    <w:rsid w:val="0073023E"/>
    <w:rPr>
      <w:rFonts w:ascii="Times New Roman Полужирный" w:eastAsia="Times New Roman" w:hAnsi="Times New Roman Полужирный" w:cs="Times New Roman"/>
      <w:b/>
      <w:bCs/>
      <w:sz w:val="24"/>
      <w:szCs w:val="18"/>
      <w:lang w:eastAsia="ru-RU"/>
    </w:rPr>
  </w:style>
  <w:style w:type="paragraph" w:styleId="af">
    <w:name w:val="Subtitle"/>
    <w:basedOn w:val="a9"/>
    <w:next w:val="a9"/>
    <w:link w:val="af0"/>
    <w:uiPriority w:val="11"/>
    <w:qFormat/>
    <w:rsid w:val="006825D2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</w:rPr>
  </w:style>
  <w:style w:type="character" w:customStyle="1" w:styleId="af0">
    <w:name w:val="Подзаголовок Знак"/>
    <w:basedOn w:val="aa"/>
    <w:link w:val="af"/>
    <w:uiPriority w:val="11"/>
    <w:rsid w:val="006825D2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  <w:lang w:eastAsia="ru-RU"/>
    </w:rPr>
  </w:style>
  <w:style w:type="paragraph" w:styleId="af1">
    <w:name w:val="List Paragraph"/>
    <w:basedOn w:val="a9"/>
    <w:link w:val="af2"/>
    <w:uiPriority w:val="34"/>
    <w:qFormat/>
    <w:rsid w:val="006825D2"/>
    <w:pPr>
      <w:ind w:left="720"/>
      <w:contextualSpacing/>
    </w:pPr>
  </w:style>
  <w:style w:type="character" w:customStyle="1" w:styleId="af2">
    <w:name w:val="Абзац списка Знак"/>
    <w:link w:val="af1"/>
    <w:uiPriority w:val="34"/>
    <w:locked/>
    <w:rsid w:val="006825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3">
    <w:name w:val="annotation reference"/>
    <w:basedOn w:val="aa"/>
    <w:uiPriority w:val="99"/>
    <w:unhideWhenUsed/>
    <w:rsid w:val="006825D2"/>
    <w:rPr>
      <w:sz w:val="16"/>
      <w:szCs w:val="16"/>
    </w:rPr>
  </w:style>
  <w:style w:type="paragraph" w:styleId="af4">
    <w:name w:val="annotation text"/>
    <w:basedOn w:val="a9"/>
    <w:link w:val="af5"/>
    <w:uiPriority w:val="99"/>
    <w:unhideWhenUsed/>
    <w:rsid w:val="006825D2"/>
    <w:rPr>
      <w:sz w:val="20"/>
      <w:szCs w:val="20"/>
    </w:rPr>
  </w:style>
  <w:style w:type="character" w:customStyle="1" w:styleId="af5">
    <w:name w:val="Текст примечания Знак"/>
    <w:basedOn w:val="aa"/>
    <w:link w:val="af4"/>
    <w:uiPriority w:val="99"/>
    <w:rsid w:val="006825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mmon">
    <w:name w:val="Common"/>
    <w:basedOn w:val="a9"/>
    <w:link w:val="Common0"/>
    <w:rsid w:val="006825D2"/>
    <w:pPr>
      <w:spacing w:after="120" w:line="264" w:lineRule="auto"/>
      <w:ind w:firstLine="567"/>
      <w:jc w:val="both"/>
    </w:pPr>
    <w:rPr>
      <w:rFonts w:eastAsiaTheme="minorHAnsi"/>
      <w:lang w:eastAsia="en-US"/>
    </w:rPr>
  </w:style>
  <w:style w:type="character" w:customStyle="1" w:styleId="Common0">
    <w:name w:val="Common Знак"/>
    <w:basedOn w:val="aa"/>
    <w:link w:val="Common"/>
    <w:rsid w:val="006825D2"/>
    <w:rPr>
      <w:rFonts w:ascii="Times New Roman" w:hAnsi="Times New Roman" w:cs="Times New Roman"/>
      <w:sz w:val="24"/>
      <w:szCs w:val="24"/>
    </w:rPr>
  </w:style>
  <w:style w:type="paragraph" w:customStyle="1" w:styleId="CommonList">
    <w:name w:val="Common List"/>
    <w:basedOn w:val="af6"/>
    <w:link w:val="CommonList0"/>
    <w:rsid w:val="006825D2"/>
    <w:pPr>
      <w:numPr>
        <w:numId w:val="1"/>
      </w:numPr>
      <w:spacing w:after="240" w:line="264" w:lineRule="auto"/>
      <w:contextualSpacing/>
      <w:textAlignment w:val="baseline"/>
    </w:pPr>
    <w:rPr>
      <w:rFonts w:cs="Arial"/>
      <w:szCs w:val="18"/>
    </w:rPr>
  </w:style>
  <w:style w:type="paragraph" w:styleId="af6">
    <w:name w:val="Normal (Web)"/>
    <w:basedOn w:val="a9"/>
    <w:uiPriority w:val="99"/>
    <w:unhideWhenUsed/>
    <w:rsid w:val="00971D66"/>
    <w:pPr>
      <w:ind w:firstLine="720"/>
      <w:jc w:val="both"/>
    </w:pPr>
    <w:rPr>
      <w:rFonts w:asciiTheme="minorHAnsi" w:hAnsiTheme="minorHAnsi" w:cstheme="minorHAnsi"/>
    </w:rPr>
  </w:style>
  <w:style w:type="character" w:customStyle="1" w:styleId="CommonList0">
    <w:name w:val="Common List Знак"/>
    <w:basedOn w:val="aa"/>
    <w:link w:val="CommonList"/>
    <w:rsid w:val="006825D2"/>
    <w:rPr>
      <w:rFonts w:eastAsia="Times New Roman" w:cs="Arial"/>
      <w:sz w:val="24"/>
      <w:szCs w:val="18"/>
      <w:lang w:eastAsia="ru-RU"/>
    </w:rPr>
  </w:style>
  <w:style w:type="paragraph" w:styleId="af7">
    <w:name w:val="Balloon Text"/>
    <w:basedOn w:val="a9"/>
    <w:link w:val="af8"/>
    <w:uiPriority w:val="99"/>
    <w:unhideWhenUsed/>
    <w:rsid w:val="006825D2"/>
    <w:rPr>
      <w:rFonts w:ascii="Segoe UI" w:hAnsi="Segoe UI" w:cs="Segoe UI"/>
      <w:sz w:val="18"/>
      <w:szCs w:val="18"/>
    </w:rPr>
  </w:style>
  <w:style w:type="character" w:customStyle="1" w:styleId="af8">
    <w:name w:val="Текст выноски Знак"/>
    <w:basedOn w:val="aa"/>
    <w:link w:val="af7"/>
    <w:uiPriority w:val="99"/>
    <w:rsid w:val="006825D2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9">
    <w:name w:val="ТЗОсн"/>
    <w:basedOn w:val="a9"/>
    <w:link w:val="afa"/>
    <w:qFormat/>
    <w:rsid w:val="00E3747B"/>
    <w:pPr>
      <w:spacing w:before="120"/>
      <w:ind w:firstLine="709"/>
      <w:jc w:val="both"/>
    </w:pPr>
    <w:rPr>
      <w:rFonts w:asciiTheme="minorHAnsi" w:hAnsiTheme="minorHAnsi"/>
      <w:bCs/>
      <w:iCs/>
      <w:szCs w:val="28"/>
    </w:rPr>
  </w:style>
  <w:style w:type="character" w:customStyle="1" w:styleId="afa">
    <w:name w:val="ТЗОсн Знак"/>
    <w:basedOn w:val="Common0"/>
    <w:link w:val="af9"/>
    <w:rsid w:val="00E3747B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a8">
    <w:name w:val="ТЗМарк"/>
    <w:basedOn w:val="af9"/>
    <w:link w:val="afb"/>
    <w:qFormat/>
    <w:rsid w:val="00142E0F"/>
    <w:pPr>
      <w:numPr>
        <w:numId w:val="3"/>
      </w:numPr>
    </w:pPr>
  </w:style>
  <w:style w:type="character" w:customStyle="1" w:styleId="afb">
    <w:name w:val="ТЗМарк Знак"/>
    <w:basedOn w:val="afa"/>
    <w:link w:val="a8"/>
    <w:rsid w:val="00142E0F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11">
    <w:name w:val="ТЗЗаг1"/>
    <w:basedOn w:val="1"/>
    <w:next w:val="af9"/>
    <w:link w:val="14"/>
    <w:qFormat/>
    <w:rsid w:val="00971D66"/>
    <w:pPr>
      <w:widowControl w:val="0"/>
      <w:numPr>
        <w:numId w:val="5"/>
      </w:numPr>
      <w:tabs>
        <w:tab w:val="left" w:pos="426"/>
      </w:tabs>
      <w:jc w:val="both"/>
    </w:pPr>
    <w:rPr>
      <w:rFonts w:cstheme="minorHAnsi"/>
      <w:b w:val="0"/>
      <w:bCs/>
      <w:szCs w:val="28"/>
    </w:rPr>
  </w:style>
  <w:style w:type="character" w:customStyle="1" w:styleId="14">
    <w:name w:val="ТЗЗаг1 Знак"/>
    <w:basedOn w:val="af2"/>
    <w:link w:val="11"/>
    <w:rsid w:val="00971D66"/>
    <w:rPr>
      <w:rFonts w:ascii="Times New Roman" w:eastAsiaTheme="majorEastAsia" w:hAnsi="Times New Roman" w:cstheme="minorHAnsi"/>
      <w:bCs/>
      <w:sz w:val="24"/>
      <w:szCs w:val="28"/>
      <w:lang w:eastAsia="ru-RU"/>
    </w:rPr>
  </w:style>
  <w:style w:type="paragraph" w:customStyle="1" w:styleId="20">
    <w:name w:val="ТЗЗаг2"/>
    <w:basedOn w:val="2"/>
    <w:next w:val="af9"/>
    <w:link w:val="22"/>
    <w:qFormat/>
    <w:rsid w:val="00971D66"/>
    <w:pPr>
      <w:numPr>
        <w:numId w:val="5"/>
      </w:numPr>
      <w:ind w:left="0" w:firstLine="567"/>
      <w:jc w:val="both"/>
    </w:pPr>
    <w:rPr>
      <w:rFonts w:cs="Times New Roman"/>
      <w:b w:val="0"/>
    </w:rPr>
  </w:style>
  <w:style w:type="character" w:customStyle="1" w:styleId="22">
    <w:name w:val="ТЗЗаг2 Знак"/>
    <w:basedOn w:val="af2"/>
    <w:link w:val="20"/>
    <w:rsid w:val="00971D66"/>
    <w:rPr>
      <w:rFonts w:ascii="Times New Roman" w:eastAsiaTheme="majorEastAsia" w:hAnsi="Times New Roman" w:cs="Times New Roman"/>
      <w:sz w:val="24"/>
      <w:szCs w:val="26"/>
      <w:lang w:eastAsia="ru-RU"/>
    </w:rPr>
  </w:style>
  <w:style w:type="paragraph" w:customStyle="1" w:styleId="30">
    <w:name w:val="ТЗЗаг3"/>
    <w:basedOn w:val="31"/>
    <w:next w:val="af9"/>
    <w:link w:val="33"/>
    <w:qFormat/>
    <w:rsid w:val="008F75D7"/>
    <w:pPr>
      <w:numPr>
        <w:numId w:val="5"/>
      </w:numPr>
      <w:ind w:left="0" w:firstLine="567"/>
    </w:pPr>
    <w:rPr>
      <w:rFonts w:cs="Times New Roman"/>
      <w:b w:val="0"/>
    </w:rPr>
  </w:style>
  <w:style w:type="character" w:customStyle="1" w:styleId="33">
    <w:name w:val="ТЗЗаг3 Знак"/>
    <w:basedOn w:val="32"/>
    <w:link w:val="30"/>
    <w:rsid w:val="008F75D7"/>
    <w:rPr>
      <w:rFonts w:ascii="Times New Roman" w:eastAsiaTheme="majorEastAsia" w:hAnsi="Times New Roman" w:cs="Times New Roman"/>
      <w:b w:val="0"/>
      <w:sz w:val="24"/>
      <w:szCs w:val="24"/>
      <w:lang w:eastAsia="ru-RU"/>
    </w:rPr>
  </w:style>
  <w:style w:type="paragraph" w:customStyle="1" w:styleId="afc">
    <w:name w:val="ТЗПодзаг"/>
    <w:basedOn w:val="40"/>
    <w:next w:val="af9"/>
    <w:link w:val="afd"/>
    <w:qFormat/>
    <w:rsid w:val="008F75D7"/>
    <w:pPr>
      <w:numPr>
        <w:ilvl w:val="0"/>
        <w:numId w:val="0"/>
      </w:numPr>
      <w:spacing w:before="0"/>
      <w:ind w:firstLine="567"/>
      <w:jc w:val="both"/>
    </w:pPr>
    <w:rPr>
      <w:rFonts w:ascii="Times New Roman" w:eastAsia="Times New Roman" w:hAnsi="Times New Roman" w:cs="Times New Roman"/>
      <w:b/>
      <w:i w:val="0"/>
      <w:color w:val="auto"/>
    </w:rPr>
  </w:style>
  <w:style w:type="character" w:customStyle="1" w:styleId="afd">
    <w:name w:val="ТЗПодзаг Знак"/>
    <w:basedOn w:val="41"/>
    <w:link w:val="afc"/>
    <w:rsid w:val="008F75D7"/>
    <w:rPr>
      <w:rFonts w:ascii="Times New Roman" w:eastAsia="Times New Roman" w:hAnsi="Times New Roman" w:cs="Times New Roman"/>
      <w:b/>
      <w:i w:val="0"/>
      <w:iCs/>
      <w:color w:val="2E74B5" w:themeColor="accent1" w:themeShade="BF"/>
      <w:sz w:val="24"/>
      <w:szCs w:val="24"/>
      <w:lang w:eastAsia="ru-RU"/>
    </w:rPr>
  </w:style>
  <w:style w:type="paragraph" w:styleId="afe">
    <w:name w:val="header"/>
    <w:basedOn w:val="a9"/>
    <w:link w:val="aff"/>
    <w:uiPriority w:val="99"/>
    <w:unhideWhenUsed/>
    <w:rsid w:val="002162D9"/>
    <w:pPr>
      <w:tabs>
        <w:tab w:val="center" w:pos="4677"/>
        <w:tab w:val="right" w:pos="9355"/>
      </w:tabs>
    </w:pPr>
  </w:style>
  <w:style w:type="character" w:customStyle="1" w:styleId="aff">
    <w:name w:val="Верхний колонтитул Знак"/>
    <w:basedOn w:val="aa"/>
    <w:link w:val="afe"/>
    <w:uiPriority w:val="99"/>
    <w:rsid w:val="002162D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0">
    <w:name w:val="footer"/>
    <w:basedOn w:val="a9"/>
    <w:link w:val="aff1"/>
    <w:uiPriority w:val="99"/>
    <w:unhideWhenUsed/>
    <w:rsid w:val="002162D9"/>
    <w:pPr>
      <w:tabs>
        <w:tab w:val="center" w:pos="4677"/>
        <w:tab w:val="right" w:pos="9355"/>
      </w:tabs>
    </w:pPr>
  </w:style>
  <w:style w:type="character" w:customStyle="1" w:styleId="aff1">
    <w:name w:val="Нижний колонтитул Знак"/>
    <w:basedOn w:val="aa"/>
    <w:link w:val="aff0"/>
    <w:uiPriority w:val="99"/>
    <w:rsid w:val="002162D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1">
    <w:name w:val="ТЗМаркОсн"/>
    <w:basedOn w:val="a8"/>
    <w:link w:val="aff2"/>
    <w:qFormat/>
    <w:rsid w:val="00971D66"/>
    <w:pPr>
      <w:numPr>
        <w:numId w:val="9"/>
      </w:numPr>
      <w:spacing w:before="0"/>
      <w:ind w:left="851" w:hanging="284"/>
    </w:pPr>
    <w:rPr>
      <w:rFonts w:ascii="Times New Roman" w:hAnsi="Times New Roman" w:cstheme="minorHAnsi"/>
    </w:rPr>
  </w:style>
  <w:style w:type="character" w:customStyle="1" w:styleId="aff2">
    <w:name w:val="ТЗМаркОсн Знак"/>
    <w:basedOn w:val="afa"/>
    <w:link w:val="a1"/>
    <w:rsid w:val="00971D66"/>
    <w:rPr>
      <w:rFonts w:ascii="Times New Roman" w:eastAsia="Times New Roman" w:hAnsi="Times New Roman" w:cstheme="minorHAnsi"/>
      <w:bCs/>
      <w:iCs/>
      <w:sz w:val="24"/>
      <w:szCs w:val="28"/>
      <w:lang w:eastAsia="ru-RU"/>
    </w:rPr>
  </w:style>
  <w:style w:type="paragraph" w:styleId="aff3">
    <w:name w:val="footnote text"/>
    <w:aliases w:val="Знак Знак Знак Знак Знак Знак,Знак Знак Знак Знак Знак1"/>
    <w:basedOn w:val="a9"/>
    <w:link w:val="aff4"/>
    <w:uiPriority w:val="99"/>
    <w:unhideWhenUsed/>
    <w:rsid w:val="00411D73"/>
    <w:rPr>
      <w:sz w:val="20"/>
      <w:szCs w:val="20"/>
    </w:rPr>
  </w:style>
  <w:style w:type="character" w:customStyle="1" w:styleId="aff4">
    <w:name w:val="Текст сноски Знак"/>
    <w:aliases w:val="Знак Знак Знак Знак Знак Знак Знак,Знак Знак Знак Знак Знак1 Знак,Знак Знак Знак Знак1 Знак,Знак Знак Знак Знак Знак Знак1,Знак Знак Знак Знак Знак2"/>
    <w:basedOn w:val="aa"/>
    <w:link w:val="aff3"/>
    <w:uiPriority w:val="99"/>
    <w:rsid w:val="00411D7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5">
    <w:name w:val="footnote reference"/>
    <w:basedOn w:val="aa"/>
    <w:uiPriority w:val="99"/>
    <w:unhideWhenUsed/>
    <w:rsid w:val="00411D73"/>
    <w:rPr>
      <w:vertAlign w:val="superscript"/>
    </w:rPr>
  </w:style>
  <w:style w:type="paragraph" w:customStyle="1" w:styleId="aff6">
    <w:name w:val="ТЗЗагТабл"/>
    <w:basedOn w:val="af9"/>
    <w:next w:val="af9"/>
    <w:link w:val="aff7"/>
    <w:qFormat/>
    <w:rsid w:val="00971D66"/>
    <w:pPr>
      <w:spacing w:before="0"/>
      <w:ind w:firstLine="0"/>
      <w:jc w:val="right"/>
    </w:pPr>
    <w:rPr>
      <w:rFonts w:ascii="Times New Roman" w:hAnsi="Times New Roman"/>
      <w:b/>
      <w:szCs w:val="20"/>
    </w:rPr>
  </w:style>
  <w:style w:type="character" w:customStyle="1" w:styleId="aff7">
    <w:name w:val="ТЗЗагТабл Знак"/>
    <w:basedOn w:val="ae"/>
    <w:link w:val="aff6"/>
    <w:rsid w:val="00971D66"/>
    <w:rPr>
      <w:rFonts w:ascii="Times New Roman Полужирный" w:eastAsia="Times New Roman" w:hAnsi="Times New Roman Полужирный" w:cs="Times New Roman"/>
      <w:b/>
      <w:bCs/>
      <w:iCs/>
      <w:sz w:val="24"/>
      <w:szCs w:val="20"/>
      <w:lang w:eastAsia="ru-RU"/>
    </w:rPr>
  </w:style>
  <w:style w:type="paragraph" w:customStyle="1" w:styleId="aff8">
    <w:name w:val="ТЗТабл"/>
    <w:basedOn w:val="a9"/>
    <w:link w:val="aff9"/>
    <w:qFormat/>
    <w:rsid w:val="00E3747B"/>
    <w:pPr>
      <w:contextualSpacing/>
      <w:jc w:val="both"/>
    </w:pPr>
    <w:rPr>
      <w:rFonts w:asciiTheme="minorHAnsi" w:hAnsiTheme="minorHAnsi"/>
      <w:sz w:val="20"/>
      <w:szCs w:val="20"/>
    </w:rPr>
  </w:style>
  <w:style w:type="character" w:customStyle="1" w:styleId="aff9">
    <w:name w:val="ТЗТабл Знак"/>
    <w:basedOn w:val="aa"/>
    <w:link w:val="aff8"/>
    <w:rsid w:val="00E3747B"/>
    <w:rPr>
      <w:rFonts w:eastAsia="Times New Roman" w:cs="Times New Roman"/>
      <w:sz w:val="20"/>
      <w:szCs w:val="20"/>
      <w:lang w:eastAsia="ru-RU"/>
    </w:rPr>
  </w:style>
  <w:style w:type="paragraph" w:customStyle="1" w:styleId="23">
    <w:name w:val="ТЗТабл2"/>
    <w:basedOn w:val="aff8"/>
    <w:link w:val="24"/>
    <w:qFormat/>
    <w:rsid w:val="008F75D7"/>
    <w:pPr>
      <w:jc w:val="center"/>
    </w:pPr>
    <w:rPr>
      <w:rFonts w:ascii="Times New Roman" w:hAnsi="Times New Roman" w:cstheme="minorHAnsi"/>
      <w:b/>
      <w:sz w:val="24"/>
    </w:rPr>
  </w:style>
  <w:style w:type="character" w:customStyle="1" w:styleId="24">
    <w:name w:val="ТЗТабл2 Знак"/>
    <w:basedOn w:val="aff9"/>
    <w:link w:val="23"/>
    <w:rsid w:val="008F75D7"/>
    <w:rPr>
      <w:rFonts w:ascii="Times New Roman" w:eastAsia="Times New Roman" w:hAnsi="Times New Roman" w:cstheme="minorHAnsi"/>
      <w:b/>
      <w:sz w:val="24"/>
      <w:szCs w:val="20"/>
      <w:lang w:eastAsia="ru-RU"/>
    </w:rPr>
  </w:style>
  <w:style w:type="paragraph" w:customStyle="1" w:styleId="25">
    <w:name w:val="ТЗПодзаг2"/>
    <w:basedOn w:val="af9"/>
    <w:next w:val="af9"/>
    <w:link w:val="26"/>
    <w:qFormat/>
    <w:rsid w:val="00E31CE6"/>
    <w:pPr>
      <w:spacing w:before="240"/>
      <w:ind w:firstLine="0"/>
    </w:pPr>
    <w:rPr>
      <w:i/>
    </w:rPr>
  </w:style>
  <w:style w:type="character" w:customStyle="1" w:styleId="26">
    <w:name w:val="ТЗПодзаг2 Знак"/>
    <w:basedOn w:val="afd"/>
    <w:link w:val="25"/>
    <w:rsid w:val="00E31CE6"/>
    <w:rPr>
      <w:rFonts w:ascii="Times New Roman" w:eastAsia="Times New Roman" w:hAnsi="Times New Roman" w:cs="Times New Roman"/>
      <w:b w:val="0"/>
      <w:bCs/>
      <w:i w:val="0"/>
      <w:iCs/>
      <w:color w:val="2E74B5" w:themeColor="accent1" w:themeShade="BF"/>
      <w:sz w:val="24"/>
      <w:szCs w:val="28"/>
      <w:lang w:eastAsia="ru-RU"/>
    </w:rPr>
  </w:style>
  <w:style w:type="paragraph" w:customStyle="1" w:styleId="15">
    <w:name w:val="Стиль1"/>
    <w:basedOn w:val="af9"/>
    <w:link w:val="16"/>
    <w:rsid w:val="00A807F3"/>
    <w:pPr>
      <w:ind w:left="1429" w:firstLine="0"/>
    </w:pPr>
    <w:rPr>
      <w:b/>
    </w:rPr>
  </w:style>
  <w:style w:type="character" w:customStyle="1" w:styleId="16">
    <w:name w:val="Стиль1 Знак"/>
    <w:basedOn w:val="afa"/>
    <w:link w:val="15"/>
    <w:rsid w:val="00A807F3"/>
    <w:rPr>
      <w:rFonts w:ascii="Times New Roman" w:eastAsia="Times New Roman" w:hAnsi="Times New Roman" w:cs="Times New Roman"/>
      <w:b/>
      <w:bCs/>
      <w:iCs/>
      <w:sz w:val="24"/>
      <w:szCs w:val="28"/>
      <w:lang w:eastAsia="ru-RU"/>
    </w:rPr>
  </w:style>
  <w:style w:type="table" w:styleId="affa">
    <w:name w:val="Table Grid"/>
    <w:basedOn w:val="ab"/>
    <w:uiPriority w:val="59"/>
    <w:rsid w:val="00A807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b">
    <w:name w:val="annotation subject"/>
    <w:basedOn w:val="af4"/>
    <w:next w:val="af4"/>
    <w:link w:val="affc"/>
    <w:uiPriority w:val="99"/>
    <w:unhideWhenUsed/>
    <w:rsid w:val="00D047CC"/>
    <w:rPr>
      <w:b/>
      <w:bCs/>
    </w:rPr>
  </w:style>
  <w:style w:type="character" w:customStyle="1" w:styleId="affc">
    <w:name w:val="Тема примечания Знак"/>
    <w:basedOn w:val="af5"/>
    <w:link w:val="affb"/>
    <w:uiPriority w:val="99"/>
    <w:rsid w:val="00D047C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27">
    <w:name w:val="toc 2"/>
    <w:basedOn w:val="a9"/>
    <w:next w:val="a9"/>
    <w:autoRedefine/>
    <w:uiPriority w:val="39"/>
    <w:unhideWhenUsed/>
    <w:rsid w:val="0090303F"/>
  </w:style>
  <w:style w:type="paragraph" w:styleId="17">
    <w:name w:val="toc 1"/>
    <w:basedOn w:val="a9"/>
    <w:next w:val="a9"/>
    <w:autoRedefine/>
    <w:uiPriority w:val="39"/>
    <w:unhideWhenUsed/>
    <w:rsid w:val="0090303F"/>
    <w:pPr>
      <w:tabs>
        <w:tab w:val="right" w:leader="dot" w:pos="9345"/>
      </w:tabs>
    </w:pPr>
  </w:style>
  <w:style w:type="paragraph" w:styleId="34">
    <w:name w:val="toc 3"/>
    <w:basedOn w:val="a9"/>
    <w:next w:val="a9"/>
    <w:autoRedefine/>
    <w:uiPriority w:val="39"/>
    <w:unhideWhenUsed/>
    <w:rsid w:val="0090303F"/>
  </w:style>
  <w:style w:type="character" w:styleId="affd">
    <w:name w:val="Hyperlink"/>
    <w:basedOn w:val="aa"/>
    <w:uiPriority w:val="99"/>
    <w:unhideWhenUsed/>
    <w:rsid w:val="00704DF9"/>
    <w:rPr>
      <w:color w:val="0563C1" w:themeColor="hyperlink"/>
      <w:u w:val="single"/>
    </w:rPr>
  </w:style>
  <w:style w:type="paragraph" w:styleId="42">
    <w:name w:val="toc 4"/>
    <w:basedOn w:val="a9"/>
    <w:next w:val="a9"/>
    <w:autoRedefine/>
    <w:uiPriority w:val="39"/>
    <w:unhideWhenUsed/>
    <w:rsid w:val="007C08F3"/>
    <w:pPr>
      <w:spacing w:after="100"/>
      <w:ind w:left="720"/>
    </w:pPr>
  </w:style>
  <w:style w:type="paragraph" w:styleId="affe">
    <w:name w:val="Body Text Indent"/>
    <w:basedOn w:val="afff"/>
    <w:link w:val="afff0"/>
    <w:uiPriority w:val="99"/>
    <w:qFormat/>
    <w:rsid w:val="00C90004"/>
    <w:pPr>
      <w:spacing w:after="0"/>
      <w:ind w:firstLine="709"/>
      <w:jc w:val="both"/>
    </w:pPr>
    <w:rPr>
      <w:szCs w:val="28"/>
    </w:rPr>
  </w:style>
  <w:style w:type="paragraph" w:styleId="afff">
    <w:name w:val="Body Text"/>
    <w:aliases w:val="76 рп_текст,Основной текст Знак Знак Знак,Знак Знак Знак,Основной текст Знак Знак Знак Знак,Основной текст Знак Знак,Знак Знак Знак Знак,Основной текст Знак1 Знак,Список 1,Body Text Char,Знак,RSA Body Text, Знак Знак Знак,Body text"/>
    <w:basedOn w:val="a9"/>
    <w:link w:val="afff1"/>
    <w:uiPriority w:val="99"/>
    <w:unhideWhenUsed/>
    <w:qFormat/>
    <w:rsid w:val="000072F2"/>
    <w:pPr>
      <w:spacing w:after="120"/>
    </w:pPr>
  </w:style>
  <w:style w:type="character" w:customStyle="1" w:styleId="afff1">
    <w:name w:val="Основной текст Знак"/>
    <w:aliases w:val="76 рп_текст Знак,Основной текст Знак Знак Знак Знак1,Знак Знак Знак Знак1,Основной текст Знак Знак Знак Знак Знак,Основной текст Знак Знак Знак1,Знак Знак Знак Знак Знак,Основной текст Знак1 Знак Знак,Список 1 Знак,Знак Знак"/>
    <w:basedOn w:val="aa"/>
    <w:link w:val="afff"/>
    <w:uiPriority w:val="99"/>
    <w:rsid w:val="000072F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f0">
    <w:name w:val="Основной текст с отступом Знак"/>
    <w:basedOn w:val="aa"/>
    <w:link w:val="affe"/>
    <w:rsid w:val="00C90004"/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customStyle="1" w:styleId="a2">
    <w:name w:val="ТЗНум"/>
    <w:basedOn w:val="af9"/>
    <w:link w:val="afff2"/>
    <w:qFormat/>
    <w:rsid w:val="00971D66"/>
    <w:pPr>
      <w:numPr>
        <w:numId w:val="4"/>
      </w:numPr>
      <w:spacing w:before="0"/>
      <w:ind w:left="0" w:firstLine="567"/>
    </w:pPr>
    <w:rPr>
      <w:rFonts w:ascii="Times New Roman" w:hAnsi="Times New Roman"/>
    </w:rPr>
  </w:style>
  <w:style w:type="character" w:customStyle="1" w:styleId="afff2">
    <w:name w:val="ТЗНум Знак"/>
    <w:basedOn w:val="afa"/>
    <w:link w:val="a2"/>
    <w:rsid w:val="00971D66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afff3">
    <w:name w:val="Основной шрифт"/>
    <w:link w:val="afff4"/>
    <w:uiPriority w:val="99"/>
    <w:rsid w:val="006C4F5D"/>
    <w:pPr>
      <w:spacing w:after="0" w:line="240" w:lineRule="auto"/>
      <w:ind w:firstLine="340"/>
      <w:jc w:val="both"/>
    </w:pPr>
    <w:rPr>
      <w:rFonts w:ascii="Verdana" w:eastAsia="Times New Roman" w:hAnsi="Verdana" w:cs="Times New Roman"/>
      <w:sz w:val="24"/>
      <w:szCs w:val="20"/>
      <w:lang w:eastAsia="ru-RU"/>
    </w:rPr>
  </w:style>
  <w:style w:type="character" w:customStyle="1" w:styleId="afff4">
    <w:name w:val="Основной шрифт Знак"/>
    <w:link w:val="afff3"/>
    <w:uiPriority w:val="99"/>
    <w:locked/>
    <w:rsid w:val="006C4F5D"/>
    <w:rPr>
      <w:rFonts w:ascii="Verdana" w:eastAsia="Times New Roman" w:hAnsi="Verdana" w:cs="Times New Roman"/>
      <w:sz w:val="24"/>
      <w:szCs w:val="20"/>
      <w:lang w:eastAsia="ru-RU"/>
    </w:rPr>
  </w:style>
  <w:style w:type="paragraph" w:customStyle="1" w:styleId="afff5">
    <w:name w:val="Наименование документа"/>
    <w:basedOn w:val="a9"/>
    <w:next w:val="afff3"/>
    <w:link w:val="afff6"/>
    <w:uiPriority w:val="99"/>
    <w:rsid w:val="006C4F5D"/>
    <w:pPr>
      <w:spacing w:before="120" w:line="360" w:lineRule="auto"/>
      <w:contextualSpacing/>
      <w:jc w:val="center"/>
    </w:pPr>
    <w:rPr>
      <w:caps/>
      <w:sz w:val="32"/>
      <w:szCs w:val="32"/>
    </w:rPr>
  </w:style>
  <w:style w:type="character" w:customStyle="1" w:styleId="afff6">
    <w:name w:val="Наименование документа Знак"/>
    <w:link w:val="afff5"/>
    <w:uiPriority w:val="99"/>
    <w:locked/>
    <w:rsid w:val="006C4F5D"/>
    <w:rPr>
      <w:rFonts w:ascii="Times New Roman" w:eastAsia="Times New Roman" w:hAnsi="Times New Roman" w:cs="Times New Roman"/>
      <w:caps/>
      <w:sz w:val="32"/>
      <w:szCs w:val="32"/>
      <w:lang w:eastAsia="ru-RU"/>
    </w:rPr>
  </w:style>
  <w:style w:type="paragraph" w:customStyle="1" w:styleId="afff7">
    <w:name w:val="Название Системы"/>
    <w:basedOn w:val="a9"/>
    <w:next w:val="a9"/>
    <w:link w:val="afff8"/>
    <w:uiPriority w:val="99"/>
    <w:rsid w:val="006C4F5D"/>
    <w:pPr>
      <w:spacing w:before="120" w:after="120"/>
      <w:ind w:firstLine="17"/>
      <w:contextualSpacing/>
      <w:jc w:val="center"/>
    </w:pPr>
    <w:rPr>
      <w:sz w:val="32"/>
      <w:szCs w:val="20"/>
    </w:rPr>
  </w:style>
  <w:style w:type="character" w:customStyle="1" w:styleId="afff8">
    <w:name w:val="Название Системы Знак Знак"/>
    <w:link w:val="afff7"/>
    <w:uiPriority w:val="99"/>
    <w:locked/>
    <w:rsid w:val="006C4F5D"/>
    <w:rPr>
      <w:rFonts w:ascii="Times New Roman" w:eastAsia="Times New Roman" w:hAnsi="Times New Roman" w:cs="Times New Roman"/>
      <w:sz w:val="32"/>
      <w:szCs w:val="20"/>
      <w:lang w:eastAsia="ru-RU"/>
    </w:rPr>
  </w:style>
  <w:style w:type="paragraph" w:customStyle="1" w:styleId="afff9">
    <w:name w:val="Текст таблицы (по центру)"/>
    <w:basedOn w:val="a9"/>
    <w:next w:val="a9"/>
    <w:uiPriority w:val="99"/>
    <w:rsid w:val="006C4F5D"/>
    <w:pPr>
      <w:spacing w:before="60" w:after="60" w:line="360" w:lineRule="auto"/>
      <w:ind w:left="57" w:right="57"/>
      <w:contextualSpacing/>
      <w:jc w:val="center"/>
    </w:pPr>
    <w:rPr>
      <w:sz w:val="28"/>
      <w:szCs w:val="20"/>
    </w:rPr>
  </w:style>
  <w:style w:type="paragraph" w:customStyle="1" w:styleId="afffa">
    <w:name w:val="Обозначение документа"/>
    <w:basedOn w:val="a9"/>
    <w:uiPriority w:val="99"/>
    <w:rsid w:val="006C4F5D"/>
    <w:pPr>
      <w:spacing w:line="360" w:lineRule="auto"/>
      <w:contextualSpacing/>
      <w:jc w:val="center"/>
    </w:pPr>
    <w:rPr>
      <w:caps/>
      <w:sz w:val="28"/>
      <w:szCs w:val="28"/>
      <w:lang w:val="en-US"/>
    </w:rPr>
  </w:style>
  <w:style w:type="paragraph" w:customStyle="1" w:styleId="afffb">
    <w:name w:val="Текст Согласовано"/>
    <w:basedOn w:val="a9"/>
    <w:uiPriority w:val="99"/>
    <w:rsid w:val="006C4F5D"/>
    <w:pPr>
      <w:spacing w:before="120"/>
      <w:ind w:left="57" w:right="57"/>
      <w:contextualSpacing/>
    </w:pPr>
    <w:rPr>
      <w:rFonts w:cs="Verdana"/>
      <w:sz w:val="28"/>
    </w:rPr>
  </w:style>
  <w:style w:type="character" w:styleId="afffc">
    <w:name w:val="page number"/>
    <w:uiPriority w:val="99"/>
    <w:rsid w:val="00C5432F"/>
    <w:rPr>
      <w:rFonts w:cs="Times New Roman"/>
      <w:sz w:val="20"/>
    </w:rPr>
  </w:style>
  <w:style w:type="paragraph" w:styleId="HTML">
    <w:name w:val="HTML Preformatted"/>
    <w:basedOn w:val="a9"/>
    <w:link w:val="HTML0"/>
    <w:uiPriority w:val="99"/>
    <w:unhideWhenUsed/>
    <w:rsid w:val="0005722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a"/>
    <w:link w:val="HTML"/>
    <w:uiPriority w:val="99"/>
    <w:rsid w:val="0005722B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ffd">
    <w:name w:val="Revision"/>
    <w:hidden/>
    <w:uiPriority w:val="99"/>
    <w:semiHidden/>
    <w:rsid w:val="000D15E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e">
    <w:name w:val="endnote text"/>
    <w:basedOn w:val="a9"/>
    <w:link w:val="affff"/>
    <w:uiPriority w:val="99"/>
    <w:unhideWhenUsed/>
    <w:rsid w:val="002B1CE1"/>
    <w:rPr>
      <w:sz w:val="20"/>
      <w:szCs w:val="20"/>
    </w:rPr>
  </w:style>
  <w:style w:type="character" w:customStyle="1" w:styleId="affff">
    <w:name w:val="Текст концевой сноски Знак"/>
    <w:basedOn w:val="aa"/>
    <w:link w:val="afffe"/>
    <w:uiPriority w:val="99"/>
    <w:rsid w:val="002B1CE1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f0">
    <w:name w:val="endnote reference"/>
    <w:basedOn w:val="aa"/>
    <w:unhideWhenUsed/>
    <w:rsid w:val="002B1CE1"/>
    <w:rPr>
      <w:vertAlign w:val="superscript"/>
    </w:rPr>
  </w:style>
  <w:style w:type="character" w:customStyle="1" w:styleId="objectbrace">
    <w:name w:val="objectbrace"/>
    <w:basedOn w:val="aa"/>
    <w:rsid w:val="00E3747B"/>
    <w:rPr>
      <w:rFonts w:asciiTheme="minorHAnsi" w:hAnsiTheme="minorHAnsi"/>
      <w:sz w:val="20"/>
    </w:rPr>
  </w:style>
  <w:style w:type="character" w:customStyle="1" w:styleId="propertyname">
    <w:name w:val="propertyname"/>
    <w:basedOn w:val="aa"/>
    <w:rsid w:val="009C71AF"/>
  </w:style>
  <w:style w:type="character" w:customStyle="1" w:styleId="string">
    <w:name w:val="string"/>
    <w:basedOn w:val="aa"/>
    <w:rsid w:val="009C71AF"/>
  </w:style>
  <w:style w:type="character" w:customStyle="1" w:styleId="comma">
    <w:name w:val="comma"/>
    <w:basedOn w:val="aa"/>
    <w:rsid w:val="009C71AF"/>
  </w:style>
  <w:style w:type="character" w:customStyle="1" w:styleId="arraybrace">
    <w:name w:val="arraybrace"/>
    <w:basedOn w:val="aa"/>
    <w:rsid w:val="009C71AF"/>
  </w:style>
  <w:style w:type="paragraph" w:customStyle="1" w:styleId="affff1">
    <w:name w:val="Пример кода"/>
    <w:basedOn w:val="a9"/>
    <w:qFormat/>
    <w:rsid w:val="002A3670"/>
    <w:pPr>
      <w:pBdr>
        <w:top w:val="single" w:sz="4" w:space="1" w:color="D9D9D9" w:themeColor="background1" w:themeShade="D9"/>
        <w:left w:val="single" w:sz="4" w:space="4" w:color="D9D9D9" w:themeColor="background1" w:themeShade="D9"/>
        <w:bottom w:val="single" w:sz="4" w:space="1" w:color="D9D9D9" w:themeColor="background1" w:themeShade="D9"/>
        <w:right w:val="single" w:sz="4" w:space="4" w:color="D9D9D9" w:themeColor="background1" w:themeShade="D9"/>
      </w:pBdr>
      <w:shd w:val="clear" w:color="auto" w:fill="F2F2F2" w:themeFill="background1" w:themeFillShade="F2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  <w:lang w:val="en-US"/>
    </w:rPr>
  </w:style>
  <w:style w:type="character" w:customStyle="1" w:styleId="number">
    <w:name w:val="number"/>
    <w:basedOn w:val="aa"/>
    <w:rsid w:val="00231EA6"/>
  </w:style>
  <w:style w:type="paragraph" w:styleId="z-">
    <w:name w:val="HTML Top of Form"/>
    <w:basedOn w:val="a9"/>
    <w:next w:val="a9"/>
    <w:link w:val="z-0"/>
    <w:hidden/>
    <w:uiPriority w:val="99"/>
    <w:semiHidden/>
    <w:unhideWhenUsed/>
    <w:rsid w:val="00511F59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basedOn w:val="aa"/>
    <w:link w:val="z-"/>
    <w:uiPriority w:val="99"/>
    <w:semiHidden/>
    <w:rsid w:val="00511F59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9"/>
    <w:next w:val="a9"/>
    <w:link w:val="z-2"/>
    <w:hidden/>
    <w:uiPriority w:val="99"/>
    <w:semiHidden/>
    <w:unhideWhenUsed/>
    <w:rsid w:val="00511F59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basedOn w:val="aa"/>
    <w:link w:val="z-1"/>
    <w:uiPriority w:val="99"/>
    <w:semiHidden/>
    <w:rsid w:val="00511F59"/>
    <w:rPr>
      <w:rFonts w:ascii="Arial" w:eastAsia="Times New Roman" w:hAnsi="Arial" w:cs="Arial"/>
      <w:vanish/>
      <w:sz w:val="16"/>
      <w:szCs w:val="16"/>
      <w:lang w:eastAsia="ru-RU"/>
    </w:rPr>
  </w:style>
  <w:style w:type="paragraph" w:customStyle="1" w:styleId="a3">
    <w:name w:val="Список_Буква"/>
    <w:basedOn w:val="afff"/>
    <w:qFormat/>
    <w:rsid w:val="00CC6912"/>
    <w:pPr>
      <w:numPr>
        <w:numId w:val="6"/>
      </w:numPr>
      <w:spacing w:after="0" w:line="360" w:lineRule="auto"/>
      <w:contextualSpacing/>
      <w:jc w:val="both"/>
    </w:pPr>
    <w:rPr>
      <w:rFonts w:eastAsia="Calibri"/>
    </w:rPr>
  </w:style>
  <w:style w:type="numbering" w:customStyle="1" w:styleId="a4">
    <w:name w:val="Таблица_СписокМн"/>
    <w:uiPriority w:val="99"/>
    <w:rsid w:val="004636A3"/>
    <w:pPr>
      <w:numPr>
        <w:numId w:val="7"/>
      </w:numPr>
    </w:pPr>
  </w:style>
  <w:style w:type="paragraph" w:customStyle="1" w:styleId="affff2">
    <w:name w:val="Таблица_Текст"/>
    <w:uiPriority w:val="5"/>
    <w:qFormat/>
    <w:rsid w:val="004636A3"/>
    <w:pPr>
      <w:spacing w:before="40" w:after="4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customStyle="1" w:styleId="a5">
    <w:name w:val="Таблица_Список_МнУр_БЦМ"/>
    <w:basedOn w:val="affff2"/>
    <w:uiPriority w:val="5"/>
    <w:qFormat/>
    <w:rsid w:val="004636A3"/>
    <w:pPr>
      <w:numPr>
        <w:numId w:val="8"/>
      </w:numPr>
    </w:pPr>
  </w:style>
  <w:style w:type="character" w:customStyle="1" w:styleId="apple-converted-space">
    <w:name w:val="apple-converted-space"/>
    <w:basedOn w:val="aa"/>
    <w:rsid w:val="00D754F3"/>
  </w:style>
  <w:style w:type="character" w:styleId="affff3">
    <w:name w:val="FollowedHyperlink"/>
    <w:basedOn w:val="aa"/>
    <w:uiPriority w:val="99"/>
    <w:unhideWhenUsed/>
    <w:rsid w:val="00D754F3"/>
    <w:rPr>
      <w:color w:val="800080"/>
      <w:u w:val="single"/>
    </w:rPr>
  </w:style>
  <w:style w:type="paragraph" w:styleId="52">
    <w:name w:val="toc 5"/>
    <w:basedOn w:val="a9"/>
    <w:next w:val="a9"/>
    <w:autoRedefine/>
    <w:uiPriority w:val="39"/>
    <w:unhideWhenUsed/>
    <w:rsid w:val="00E24152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1">
    <w:name w:val="toc 6"/>
    <w:basedOn w:val="a9"/>
    <w:next w:val="a9"/>
    <w:autoRedefine/>
    <w:uiPriority w:val="39"/>
    <w:unhideWhenUsed/>
    <w:rsid w:val="00E24152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1">
    <w:name w:val="toc 7"/>
    <w:basedOn w:val="a9"/>
    <w:next w:val="a9"/>
    <w:autoRedefine/>
    <w:uiPriority w:val="39"/>
    <w:unhideWhenUsed/>
    <w:rsid w:val="00E24152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1">
    <w:name w:val="toc 8"/>
    <w:basedOn w:val="a9"/>
    <w:next w:val="a9"/>
    <w:autoRedefine/>
    <w:uiPriority w:val="39"/>
    <w:unhideWhenUsed/>
    <w:rsid w:val="00E24152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1">
    <w:name w:val="toc 9"/>
    <w:basedOn w:val="a9"/>
    <w:next w:val="a9"/>
    <w:autoRedefine/>
    <w:uiPriority w:val="39"/>
    <w:unhideWhenUsed/>
    <w:rsid w:val="00E24152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table" w:customStyle="1" w:styleId="18">
    <w:name w:val="Сетка таблицы1"/>
    <w:basedOn w:val="ab"/>
    <w:next w:val="affa"/>
    <w:uiPriority w:val="59"/>
    <w:rsid w:val="009A69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8">
    <w:name w:val="Сетка таблицы2"/>
    <w:basedOn w:val="ab"/>
    <w:next w:val="affa"/>
    <w:uiPriority w:val="59"/>
    <w:rsid w:val="00A8703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5">
    <w:name w:val="Сетка таблицы3"/>
    <w:basedOn w:val="ab"/>
    <w:next w:val="affa"/>
    <w:uiPriority w:val="39"/>
    <w:rsid w:val="005C25FF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sonormal0">
    <w:name w:val="msonormal"/>
    <w:basedOn w:val="a9"/>
    <w:rsid w:val="000963B8"/>
    <w:pPr>
      <w:spacing w:before="100" w:beforeAutospacing="1" w:after="100" w:afterAutospacing="1"/>
    </w:pPr>
  </w:style>
  <w:style w:type="character" w:customStyle="1" w:styleId="line">
    <w:name w:val="line"/>
    <w:basedOn w:val="aa"/>
    <w:rsid w:val="009D6A55"/>
  </w:style>
  <w:style w:type="character" w:customStyle="1" w:styleId="hljs-attr">
    <w:name w:val="hljs-attr"/>
    <w:basedOn w:val="aa"/>
    <w:rsid w:val="009D6A55"/>
  </w:style>
  <w:style w:type="character" w:customStyle="1" w:styleId="hljs-string">
    <w:name w:val="hljs-string"/>
    <w:basedOn w:val="aa"/>
    <w:rsid w:val="009D6A55"/>
  </w:style>
  <w:style w:type="character" w:customStyle="1" w:styleId="apple-tab-span">
    <w:name w:val="apple-tab-span"/>
    <w:basedOn w:val="aa"/>
    <w:rsid w:val="00640134"/>
  </w:style>
  <w:style w:type="table" w:customStyle="1" w:styleId="43">
    <w:name w:val="Сетка таблицы4"/>
    <w:basedOn w:val="ab"/>
    <w:next w:val="affa"/>
    <w:uiPriority w:val="39"/>
    <w:rsid w:val="0087759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f4">
    <w:name w:val="Unresolved Mention"/>
    <w:basedOn w:val="aa"/>
    <w:uiPriority w:val="99"/>
    <w:semiHidden/>
    <w:unhideWhenUsed/>
    <w:rsid w:val="00B34DC9"/>
    <w:rPr>
      <w:color w:val="605E5C"/>
      <w:shd w:val="clear" w:color="auto" w:fill="E1DFDD"/>
    </w:rPr>
  </w:style>
  <w:style w:type="paragraph" w:styleId="affff5">
    <w:name w:val="Title"/>
    <w:basedOn w:val="a9"/>
    <w:next w:val="a9"/>
    <w:link w:val="affff6"/>
    <w:uiPriority w:val="10"/>
    <w:qFormat/>
    <w:rsid w:val="00042A41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character" w:customStyle="1" w:styleId="affff6">
    <w:name w:val="Заголовок Знак"/>
    <w:basedOn w:val="aa"/>
    <w:link w:val="affff5"/>
    <w:uiPriority w:val="10"/>
    <w:rsid w:val="00042A4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ffff7">
    <w:name w:val="Strong"/>
    <w:basedOn w:val="aa"/>
    <w:uiPriority w:val="22"/>
    <w:qFormat/>
    <w:rsid w:val="00042A41"/>
    <w:rPr>
      <w:b/>
      <w:bCs/>
    </w:rPr>
  </w:style>
  <w:style w:type="paragraph" w:styleId="affff8">
    <w:name w:val="TOC Heading"/>
    <w:basedOn w:val="1"/>
    <w:next w:val="a9"/>
    <w:uiPriority w:val="39"/>
    <w:unhideWhenUsed/>
    <w:qFormat/>
    <w:rsid w:val="00042A41"/>
    <w:pPr>
      <w:numPr>
        <w:numId w:val="0"/>
      </w:numPr>
      <w:spacing w:line="259" w:lineRule="auto"/>
      <w:outlineLvl w:val="9"/>
    </w:pPr>
  </w:style>
  <w:style w:type="paragraph" w:customStyle="1" w:styleId="11201">
    <w:name w:val="Стиль Заголовок вне содержания1 + 12 пт Первая строка:  0 см Пере...1"/>
    <w:basedOn w:val="a9"/>
    <w:next w:val="a9"/>
    <w:rsid w:val="0000735B"/>
    <w:pPr>
      <w:keepNext/>
      <w:keepLines/>
      <w:pageBreakBefore/>
      <w:jc w:val="center"/>
    </w:pPr>
    <w:rPr>
      <w:b/>
      <w:bCs/>
      <w:szCs w:val="20"/>
    </w:rPr>
  </w:style>
  <w:style w:type="paragraph" w:styleId="affff9">
    <w:name w:val="Normal Indent"/>
    <w:basedOn w:val="a9"/>
    <w:uiPriority w:val="99"/>
    <w:unhideWhenUsed/>
    <w:rsid w:val="0000735B"/>
    <w:pPr>
      <w:ind w:firstLine="567"/>
    </w:pPr>
  </w:style>
  <w:style w:type="paragraph" w:customStyle="1" w:styleId="affffa">
    <w:name w:val="Название Модуля/Подсистемы"/>
    <w:basedOn w:val="a9"/>
    <w:next w:val="afff3"/>
    <w:link w:val="affffb"/>
    <w:uiPriority w:val="99"/>
    <w:rsid w:val="00DB50AE"/>
    <w:pPr>
      <w:spacing w:before="120" w:after="120" w:line="360" w:lineRule="auto"/>
      <w:contextualSpacing/>
      <w:jc w:val="center"/>
    </w:pPr>
    <w:rPr>
      <w:caps/>
      <w:sz w:val="52"/>
      <w:szCs w:val="20"/>
    </w:rPr>
  </w:style>
  <w:style w:type="character" w:customStyle="1" w:styleId="affffb">
    <w:name w:val="Название Модуля/Подсистемы Знак Знак"/>
    <w:link w:val="affffa"/>
    <w:uiPriority w:val="99"/>
    <w:locked/>
    <w:rsid w:val="00DB50AE"/>
    <w:rPr>
      <w:rFonts w:ascii="Times New Roman" w:eastAsia="Times New Roman" w:hAnsi="Times New Roman" w:cs="Times New Roman"/>
      <w:caps/>
      <w:sz w:val="52"/>
      <w:szCs w:val="20"/>
      <w:lang w:eastAsia="ru-RU"/>
    </w:rPr>
  </w:style>
  <w:style w:type="paragraph" w:customStyle="1" w:styleId="affffc">
    <w:name w:val="ООО"/>
    <w:aliases w:val="ОАО,НПО и т.д."/>
    <w:basedOn w:val="a9"/>
    <w:next w:val="afff3"/>
    <w:link w:val="affffd"/>
    <w:rsid w:val="00DB50AE"/>
    <w:pPr>
      <w:spacing w:before="120" w:after="120" w:line="360" w:lineRule="auto"/>
      <w:contextualSpacing/>
      <w:jc w:val="center"/>
    </w:pPr>
    <w:rPr>
      <w:caps/>
      <w:sz w:val="32"/>
      <w:szCs w:val="20"/>
    </w:rPr>
  </w:style>
  <w:style w:type="character" w:customStyle="1" w:styleId="affffd">
    <w:name w:val="ООО Знак"/>
    <w:aliases w:val="ОАО Знак,НПО и т.д. Знак"/>
    <w:link w:val="affffc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affffe">
    <w:name w:val="Надпись ТЛ и ЛУ"/>
    <w:basedOn w:val="a9"/>
    <w:next w:val="afff3"/>
    <w:link w:val="afffff"/>
    <w:rsid w:val="00DB50AE"/>
    <w:pPr>
      <w:spacing w:before="120" w:after="120" w:line="360" w:lineRule="auto"/>
      <w:contextualSpacing/>
      <w:jc w:val="center"/>
    </w:pPr>
    <w:rPr>
      <w:caps/>
      <w:sz w:val="32"/>
      <w:szCs w:val="20"/>
    </w:rPr>
  </w:style>
  <w:style w:type="character" w:customStyle="1" w:styleId="afffff">
    <w:name w:val="Надпись ТЛ и ЛУ Знак Знак"/>
    <w:link w:val="affffe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53">
    <w:name w:val="Заголовок  5 не нумерованный"/>
    <w:basedOn w:val="50"/>
    <w:next w:val="a9"/>
    <w:link w:val="54"/>
    <w:rsid w:val="00DB50AE"/>
    <w:pPr>
      <w:keepLines w:val="0"/>
      <w:numPr>
        <w:ilvl w:val="0"/>
        <w:numId w:val="0"/>
      </w:numPr>
      <w:spacing w:before="240" w:after="120" w:line="360" w:lineRule="auto"/>
      <w:ind w:left="709"/>
      <w:contextualSpacing/>
      <w:jc w:val="both"/>
    </w:pPr>
    <w:rPr>
      <w:rFonts w:ascii="Times New Roman" w:eastAsia="Times New Roman" w:hAnsi="Times New Roman" w:cs="Times New Roman"/>
      <w:b/>
      <w:color w:val="auto"/>
      <w:sz w:val="28"/>
      <w:szCs w:val="20"/>
      <w:lang w:val="en-US"/>
    </w:rPr>
  </w:style>
  <w:style w:type="character" w:customStyle="1" w:styleId="54">
    <w:name w:val="Заголовок  5 не нумерованный Знак Знак"/>
    <w:link w:val="53"/>
    <w:locked/>
    <w:rsid w:val="00DB50AE"/>
    <w:rPr>
      <w:rFonts w:ascii="Times New Roman" w:eastAsia="Times New Roman" w:hAnsi="Times New Roman" w:cs="Times New Roman"/>
      <w:b/>
      <w:sz w:val="28"/>
      <w:szCs w:val="20"/>
      <w:lang w:val="en-US" w:eastAsia="ru-RU"/>
    </w:rPr>
  </w:style>
  <w:style w:type="paragraph" w:customStyle="1" w:styleId="19">
    <w:name w:val="Заголовок 1  не нумерованный"/>
    <w:basedOn w:val="1"/>
    <w:next w:val="a9"/>
    <w:uiPriority w:val="99"/>
    <w:rsid w:val="00DB50AE"/>
    <w:pPr>
      <w:keepLines w:val="0"/>
      <w:pageBreakBefore/>
      <w:numPr>
        <w:numId w:val="0"/>
      </w:numPr>
      <w:tabs>
        <w:tab w:val="right" w:pos="9639"/>
      </w:tabs>
      <w:spacing w:before="480" w:after="120" w:line="360" w:lineRule="auto"/>
      <w:ind w:left="709" w:right="709"/>
      <w:contextualSpacing/>
    </w:pPr>
    <w:rPr>
      <w:rFonts w:eastAsia="Times New Roman" w:cs="Times New Roman"/>
      <w:b w:val="0"/>
      <w:caps/>
      <w:kern w:val="32"/>
    </w:rPr>
  </w:style>
  <w:style w:type="paragraph" w:customStyle="1" w:styleId="10">
    <w:name w:val="Маркированный 1 уровень"/>
    <w:basedOn w:val="a9"/>
    <w:next w:val="afff3"/>
    <w:link w:val="1a"/>
    <w:uiPriority w:val="99"/>
    <w:rsid w:val="00DB50AE"/>
    <w:pPr>
      <w:numPr>
        <w:numId w:val="16"/>
      </w:numPr>
      <w:spacing w:before="120" w:after="120" w:line="360" w:lineRule="auto"/>
      <w:contextualSpacing/>
      <w:jc w:val="both"/>
    </w:pPr>
    <w:rPr>
      <w:sz w:val="28"/>
      <w:szCs w:val="28"/>
    </w:rPr>
  </w:style>
  <w:style w:type="character" w:customStyle="1" w:styleId="1a">
    <w:name w:val="Маркированный 1 уровень Знак"/>
    <w:link w:val="10"/>
    <w:uiPriority w:val="99"/>
    <w:locked/>
    <w:rsid w:val="00DB50A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ff0">
    <w:name w:val="Наименование строк таблицы"/>
    <w:basedOn w:val="a9"/>
    <w:next w:val="afff3"/>
    <w:uiPriority w:val="99"/>
    <w:rsid w:val="00DB50AE"/>
    <w:pPr>
      <w:spacing w:before="120" w:after="120" w:line="360" w:lineRule="auto"/>
      <w:ind w:left="57" w:right="57"/>
      <w:contextualSpacing/>
      <w:jc w:val="both"/>
    </w:pPr>
    <w:rPr>
      <w:b/>
      <w:bCs/>
      <w:sz w:val="20"/>
      <w:szCs w:val="28"/>
    </w:rPr>
  </w:style>
  <w:style w:type="paragraph" w:customStyle="1" w:styleId="afffff1">
    <w:name w:val="Наименование таблицы"/>
    <w:basedOn w:val="a9"/>
    <w:next w:val="afff3"/>
    <w:uiPriority w:val="99"/>
    <w:rsid w:val="00DB50AE"/>
    <w:pPr>
      <w:tabs>
        <w:tab w:val="right" w:pos="9356"/>
      </w:tabs>
      <w:spacing w:before="360" w:after="120" w:line="360" w:lineRule="auto"/>
      <w:ind w:left="1134" w:right="1134"/>
      <w:contextualSpacing/>
      <w:jc w:val="center"/>
    </w:pPr>
    <w:rPr>
      <w:bCs/>
      <w:sz w:val="28"/>
    </w:rPr>
  </w:style>
  <w:style w:type="paragraph" w:customStyle="1" w:styleId="1b">
    <w:name w:val="Нумерованный 1 уровень"/>
    <w:basedOn w:val="a9"/>
    <w:next w:val="afff3"/>
    <w:uiPriority w:val="99"/>
    <w:rsid w:val="00DB50AE"/>
    <w:pPr>
      <w:tabs>
        <w:tab w:val="num" w:pos="360"/>
      </w:tabs>
      <w:spacing w:before="120" w:after="120" w:line="360" w:lineRule="auto"/>
      <w:ind w:firstLine="340"/>
      <w:contextualSpacing/>
      <w:jc w:val="both"/>
    </w:pPr>
    <w:rPr>
      <w:sz w:val="28"/>
      <w:szCs w:val="28"/>
    </w:rPr>
  </w:style>
  <w:style w:type="paragraph" w:customStyle="1" w:styleId="afffff2">
    <w:name w:val="ПРИЛОЖЕНИЕ"/>
    <w:basedOn w:val="1"/>
    <w:next w:val="a9"/>
    <w:uiPriority w:val="99"/>
    <w:rsid w:val="00DB50AE"/>
    <w:pPr>
      <w:keepLines w:val="0"/>
      <w:pageBreakBefore/>
      <w:numPr>
        <w:numId w:val="0"/>
      </w:numPr>
      <w:spacing w:before="480" w:after="120" w:line="360" w:lineRule="auto"/>
      <w:contextualSpacing/>
      <w:jc w:val="right"/>
    </w:pPr>
    <w:rPr>
      <w:rFonts w:eastAsia="Times New Roman" w:cs="Times New Roman"/>
      <w:b w:val="0"/>
      <w:caps/>
      <w:kern w:val="32"/>
    </w:rPr>
  </w:style>
  <w:style w:type="paragraph" w:styleId="afffff3">
    <w:name w:val="Document Map"/>
    <w:basedOn w:val="a9"/>
    <w:link w:val="afffff4"/>
    <w:uiPriority w:val="99"/>
    <w:semiHidden/>
    <w:rsid w:val="00DB50AE"/>
    <w:pPr>
      <w:shd w:val="clear" w:color="auto" w:fill="000080"/>
      <w:spacing w:before="120" w:after="120" w:line="360" w:lineRule="auto"/>
      <w:contextualSpacing/>
      <w:jc w:val="both"/>
    </w:pPr>
    <w:rPr>
      <w:rFonts w:ascii="Tahoma" w:hAnsi="Tahoma"/>
      <w:sz w:val="20"/>
      <w:szCs w:val="28"/>
    </w:rPr>
  </w:style>
  <w:style w:type="character" w:customStyle="1" w:styleId="afffff4">
    <w:name w:val="Схема документа Знак"/>
    <w:basedOn w:val="aa"/>
    <w:link w:val="afffff3"/>
    <w:uiPriority w:val="99"/>
    <w:semiHidden/>
    <w:rsid w:val="00DB50AE"/>
    <w:rPr>
      <w:rFonts w:ascii="Tahoma" w:eastAsia="Times New Roman" w:hAnsi="Tahoma" w:cs="Times New Roman"/>
      <w:sz w:val="20"/>
      <w:szCs w:val="28"/>
      <w:shd w:val="clear" w:color="auto" w:fill="000080"/>
      <w:lang w:eastAsia="ru-RU"/>
    </w:rPr>
  </w:style>
  <w:style w:type="paragraph" w:customStyle="1" w:styleId="afffff5">
    <w:name w:val="Название таблицы"/>
    <w:basedOn w:val="a9"/>
    <w:rsid w:val="00DB50AE"/>
    <w:pPr>
      <w:keepNext/>
      <w:tabs>
        <w:tab w:val="right" w:pos="9355"/>
      </w:tabs>
      <w:spacing w:before="360" w:after="120" w:line="360" w:lineRule="auto"/>
      <w:contextualSpacing/>
      <w:jc w:val="center"/>
    </w:pPr>
    <w:rPr>
      <w:sz w:val="28"/>
      <w:szCs w:val="28"/>
    </w:rPr>
  </w:style>
  <w:style w:type="paragraph" w:customStyle="1" w:styleId="29">
    <w:name w:val="Нумерованный 2 уровень"/>
    <w:basedOn w:val="a9"/>
    <w:next w:val="afff3"/>
    <w:uiPriority w:val="99"/>
    <w:rsid w:val="00DB50AE"/>
    <w:pPr>
      <w:tabs>
        <w:tab w:val="num" w:pos="360"/>
      </w:tabs>
      <w:spacing w:before="120" w:after="120" w:line="360" w:lineRule="auto"/>
      <w:ind w:firstLine="340"/>
      <w:contextualSpacing/>
      <w:jc w:val="both"/>
    </w:pPr>
    <w:rPr>
      <w:sz w:val="28"/>
      <w:szCs w:val="28"/>
    </w:rPr>
  </w:style>
  <w:style w:type="paragraph" w:customStyle="1" w:styleId="afffff6">
    <w:name w:val="Наименование столбцов таблицы"/>
    <w:basedOn w:val="a9"/>
    <w:next w:val="afff3"/>
    <w:uiPriority w:val="99"/>
    <w:rsid w:val="00DB50AE"/>
    <w:pPr>
      <w:spacing w:before="120" w:after="120" w:line="360" w:lineRule="auto"/>
      <w:ind w:left="-57" w:right="-57"/>
      <w:contextualSpacing/>
      <w:jc w:val="center"/>
    </w:pPr>
    <w:rPr>
      <w:b/>
      <w:bCs/>
      <w:sz w:val="20"/>
      <w:szCs w:val="28"/>
    </w:rPr>
  </w:style>
  <w:style w:type="paragraph" w:customStyle="1" w:styleId="afffff7">
    <w:name w:val="Примечание (текст)"/>
    <w:basedOn w:val="a9"/>
    <w:next w:val="afff3"/>
    <w:link w:val="afffff8"/>
    <w:uiPriority w:val="99"/>
    <w:rsid w:val="00DB50AE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120" w:after="120" w:line="360" w:lineRule="auto"/>
      <w:ind w:left="567" w:right="567"/>
      <w:contextualSpacing/>
      <w:jc w:val="both"/>
    </w:pPr>
    <w:rPr>
      <w:sz w:val="28"/>
      <w:szCs w:val="20"/>
    </w:rPr>
  </w:style>
  <w:style w:type="character" w:customStyle="1" w:styleId="afffff8">
    <w:name w:val="Примечание (текст) Знак"/>
    <w:link w:val="afffff7"/>
    <w:uiPriority w:val="99"/>
    <w:locked/>
    <w:rsid w:val="00DB50A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c">
    <w:name w:val="Примечание (маркированный 1 уровень)"/>
    <w:basedOn w:val="afffff9"/>
    <w:next w:val="a9"/>
    <w:uiPriority w:val="99"/>
    <w:rsid w:val="00DB50AE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ff9">
    <w:name w:val="Примечание"/>
    <w:basedOn w:val="a9"/>
    <w:link w:val="afffffa"/>
    <w:uiPriority w:val="99"/>
    <w:rsid w:val="00DB50AE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 w:after="120" w:line="360" w:lineRule="auto"/>
      <w:ind w:left="567" w:right="567"/>
      <w:contextualSpacing/>
      <w:jc w:val="both"/>
    </w:pPr>
    <w:rPr>
      <w:b/>
      <w:sz w:val="28"/>
      <w:szCs w:val="20"/>
    </w:rPr>
  </w:style>
  <w:style w:type="character" w:customStyle="1" w:styleId="afffffa">
    <w:name w:val="Примечание Знак"/>
    <w:link w:val="afffff9"/>
    <w:uiPriority w:val="99"/>
    <w:locked/>
    <w:rsid w:val="00DB50AE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afffffb">
    <w:name w:val="Текст таблицы (Маркированный список)"/>
    <w:basedOn w:val="afffffc"/>
    <w:uiPriority w:val="99"/>
    <w:rsid w:val="00DB50AE"/>
    <w:pPr>
      <w:tabs>
        <w:tab w:val="num" w:pos="397"/>
      </w:tabs>
      <w:ind w:left="397" w:hanging="340"/>
    </w:pPr>
  </w:style>
  <w:style w:type="paragraph" w:customStyle="1" w:styleId="afffffc">
    <w:name w:val="Текст таблицы (по ширине)"/>
    <w:basedOn w:val="a9"/>
    <w:link w:val="afffffd"/>
    <w:uiPriority w:val="99"/>
    <w:rsid w:val="00DB50AE"/>
    <w:pPr>
      <w:spacing w:before="60" w:after="60" w:line="360" w:lineRule="auto"/>
      <w:ind w:left="57" w:right="57"/>
      <w:contextualSpacing/>
      <w:jc w:val="both"/>
    </w:pPr>
    <w:rPr>
      <w:sz w:val="28"/>
      <w:szCs w:val="20"/>
    </w:rPr>
  </w:style>
  <w:style w:type="character" w:customStyle="1" w:styleId="afffffd">
    <w:name w:val="Текст таблицы (по ширине) Знак"/>
    <w:link w:val="afffffc"/>
    <w:locked/>
    <w:rsid w:val="00DB50A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fffe">
    <w:name w:val="К сведению"/>
    <w:basedOn w:val="afffff9"/>
    <w:next w:val="afffff7"/>
    <w:link w:val="affffff"/>
    <w:uiPriority w:val="99"/>
    <w:rsid w:val="00DB50AE"/>
    <w:rPr>
      <w:bCs/>
    </w:rPr>
  </w:style>
  <w:style w:type="character" w:customStyle="1" w:styleId="affffff">
    <w:name w:val="К сведению Знак"/>
    <w:link w:val="afffffe"/>
    <w:locked/>
    <w:rsid w:val="00DB50AE"/>
    <w:rPr>
      <w:rFonts w:ascii="Times New Roman" w:eastAsia="Times New Roman" w:hAnsi="Times New Roman" w:cs="Times New Roman"/>
      <w:b/>
      <w:bCs/>
      <w:sz w:val="28"/>
      <w:szCs w:val="20"/>
      <w:lang w:eastAsia="ru-RU"/>
    </w:rPr>
  </w:style>
  <w:style w:type="paragraph" w:customStyle="1" w:styleId="affffff0">
    <w:name w:val="Пример"/>
    <w:basedOn w:val="affe"/>
    <w:link w:val="affffff1"/>
    <w:uiPriority w:val="99"/>
    <w:rsid w:val="00DB50AE"/>
    <w:rPr>
      <w:b/>
      <w:szCs w:val="20"/>
    </w:rPr>
  </w:style>
  <w:style w:type="character" w:customStyle="1" w:styleId="affffff1">
    <w:name w:val="Пример Знак"/>
    <w:link w:val="affffff0"/>
    <w:uiPriority w:val="99"/>
    <w:locked/>
    <w:rsid w:val="00DB50AE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affffff2">
    <w:name w:val="Указания"/>
    <w:basedOn w:val="afffff9"/>
    <w:next w:val="a9"/>
    <w:link w:val="affffff3"/>
    <w:uiPriority w:val="99"/>
    <w:rsid w:val="00DB50AE"/>
    <w:rPr>
      <w:bCs/>
      <w:color w:val="272B73"/>
    </w:rPr>
  </w:style>
  <w:style w:type="character" w:customStyle="1" w:styleId="affffff3">
    <w:name w:val="Указания Знак"/>
    <w:link w:val="affffff2"/>
    <w:uiPriority w:val="99"/>
    <w:locked/>
    <w:rsid w:val="00DB50AE"/>
    <w:rPr>
      <w:rFonts w:ascii="Times New Roman" w:eastAsia="Times New Roman" w:hAnsi="Times New Roman" w:cs="Times New Roman"/>
      <w:b/>
      <w:bCs/>
      <w:color w:val="272B73"/>
      <w:sz w:val="28"/>
      <w:szCs w:val="20"/>
      <w:lang w:eastAsia="ru-RU"/>
    </w:rPr>
  </w:style>
  <w:style w:type="paragraph" w:customStyle="1" w:styleId="affffff4">
    <w:name w:val="Горячая клавиша (пункт меню)"/>
    <w:basedOn w:val="a9"/>
    <w:next w:val="afff3"/>
    <w:link w:val="affffff5"/>
    <w:uiPriority w:val="99"/>
    <w:rsid w:val="00DB50AE"/>
    <w:pPr>
      <w:spacing w:before="120" w:after="120" w:line="360" w:lineRule="auto"/>
      <w:contextualSpacing/>
      <w:jc w:val="both"/>
    </w:pPr>
    <w:rPr>
      <w:i/>
      <w:sz w:val="28"/>
      <w:szCs w:val="20"/>
    </w:rPr>
  </w:style>
  <w:style w:type="character" w:customStyle="1" w:styleId="affffff5">
    <w:name w:val="Горячая клавиша (пункт меню) Знак Знак"/>
    <w:link w:val="affffff4"/>
    <w:uiPriority w:val="99"/>
    <w:locked/>
    <w:rsid w:val="00DB50AE"/>
    <w:rPr>
      <w:rFonts w:ascii="Times New Roman" w:eastAsia="Times New Roman" w:hAnsi="Times New Roman" w:cs="Times New Roman"/>
      <w:i/>
      <w:sz w:val="28"/>
      <w:szCs w:val="20"/>
      <w:lang w:eastAsia="ru-RU"/>
    </w:rPr>
  </w:style>
  <w:style w:type="paragraph" w:customStyle="1" w:styleId="affffff6">
    <w:name w:val="Термин"/>
    <w:basedOn w:val="a9"/>
    <w:next w:val="afff3"/>
    <w:link w:val="affffff7"/>
    <w:uiPriority w:val="99"/>
    <w:rsid w:val="00DB50AE"/>
    <w:pPr>
      <w:spacing w:before="120" w:after="120" w:line="360" w:lineRule="auto"/>
      <w:contextualSpacing/>
      <w:jc w:val="both"/>
    </w:pPr>
    <w:rPr>
      <w:b/>
      <w:i/>
      <w:sz w:val="28"/>
      <w:szCs w:val="20"/>
    </w:rPr>
  </w:style>
  <w:style w:type="character" w:customStyle="1" w:styleId="affffff7">
    <w:name w:val="Термин Знак"/>
    <w:link w:val="affffff6"/>
    <w:uiPriority w:val="99"/>
    <w:locked/>
    <w:rsid w:val="00DB50AE"/>
    <w:rPr>
      <w:rFonts w:ascii="Times New Roman" w:eastAsia="Times New Roman" w:hAnsi="Times New Roman" w:cs="Times New Roman"/>
      <w:b/>
      <w:i/>
      <w:sz w:val="28"/>
      <w:szCs w:val="20"/>
      <w:lang w:eastAsia="ru-RU"/>
    </w:rPr>
  </w:style>
  <w:style w:type="paragraph" w:customStyle="1" w:styleId="2a">
    <w:name w:val="Примечание (нумерованный 2 уровень)"/>
    <w:basedOn w:val="afffff9"/>
    <w:next w:val="a9"/>
    <w:uiPriority w:val="99"/>
    <w:rsid w:val="00DB50AE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fff8">
    <w:name w:val="Название схемы"/>
    <w:basedOn w:val="a9"/>
    <w:uiPriority w:val="99"/>
    <w:rsid w:val="00DB50AE"/>
    <w:pPr>
      <w:spacing w:before="160" w:after="160" w:line="360" w:lineRule="auto"/>
      <w:contextualSpacing/>
      <w:jc w:val="center"/>
    </w:pPr>
    <w:rPr>
      <w:i/>
      <w:iCs/>
      <w:sz w:val="28"/>
      <w:szCs w:val="28"/>
    </w:rPr>
  </w:style>
  <w:style w:type="paragraph" w:customStyle="1" w:styleId="affffff9">
    <w:name w:val="Положение рисунка"/>
    <w:basedOn w:val="a9"/>
    <w:next w:val="afff3"/>
    <w:uiPriority w:val="99"/>
    <w:rsid w:val="00DB50AE"/>
    <w:pPr>
      <w:spacing w:before="240" w:after="120" w:line="360" w:lineRule="auto"/>
      <w:contextualSpacing/>
      <w:jc w:val="center"/>
    </w:pPr>
    <w:rPr>
      <w:sz w:val="28"/>
      <w:szCs w:val="28"/>
    </w:rPr>
  </w:style>
  <w:style w:type="paragraph" w:customStyle="1" w:styleId="affffffa">
    <w:name w:val="Название рисунка"/>
    <w:basedOn w:val="a9"/>
    <w:uiPriority w:val="99"/>
    <w:rsid w:val="00DB50AE"/>
    <w:pPr>
      <w:spacing w:before="120" w:after="120"/>
      <w:contextualSpacing/>
      <w:jc w:val="center"/>
    </w:pPr>
    <w:rPr>
      <w:iCs/>
      <w:sz w:val="28"/>
      <w:szCs w:val="28"/>
    </w:rPr>
  </w:style>
  <w:style w:type="paragraph" w:customStyle="1" w:styleId="affffffb">
    <w:name w:val="Горячая клавиша (по центру)"/>
    <w:basedOn w:val="affffff4"/>
    <w:next w:val="a9"/>
    <w:uiPriority w:val="99"/>
    <w:rsid w:val="00DB50AE"/>
    <w:pPr>
      <w:jc w:val="center"/>
    </w:pPr>
  </w:style>
  <w:style w:type="paragraph" w:customStyle="1" w:styleId="affffffc">
    <w:name w:val="Пометка о конфиденциальности"/>
    <w:basedOn w:val="a9"/>
    <w:next w:val="afff3"/>
    <w:uiPriority w:val="99"/>
    <w:rsid w:val="00DB50AE"/>
    <w:pPr>
      <w:spacing w:before="120" w:after="120" w:line="360" w:lineRule="auto"/>
      <w:contextualSpacing/>
      <w:jc w:val="center"/>
    </w:pPr>
    <w:rPr>
      <w:b/>
      <w:bCs/>
      <w:sz w:val="28"/>
      <w:szCs w:val="28"/>
    </w:rPr>
  </w:style>
  <w:style w:type="paragraph" w:customStyle="1" w:styleId="1d">
    <w:name w:val="Примечание (нумерованный 1 уровень)"/>
    <w:basedOn w:val="afffff9"/>
    <w:next w:val="a9"/>
    <w:uiPriority w:val="99"/>
    <w:rsid w:val="00DB50AE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fffd">
    <w:name w:val="Текст таблицы (по левому краю)"/>
    <w:basedOn w:val="afffffc"/>
    <w:link w:val="affffffe"/>
    <w:uiPriority w:val="99"/>
    <w:rsid w:val="00DB50AE"/>
    <w:rPr>
      <w:rFonts w:ascii="Verdana" w:hAnsi="Verdana"/>
      <w:sz w:val="20"/>
    </w:rPr>
  </w:style>
  <w:style w:type="character" w:customStyle="1" w:styleId="affffffe">
    <w:name w:val="Текст таблицы (по левому краю) Знак"/>
    <w:link w:val="affffffd"/>
    <w:uiPriority w:val="99"/>
    <w:locked/>
    <w:rsid w:val="00DB50AE"/>
    <w:rPr>
      <w:rFonts w:ascii="Verdana" w:eastAsia="Times New Roman" w:hAnsi="Verdana" w:cs="Times New Roman"/>
      <w:sz w:val="20"/>
      <w:szCs w:val="20"/>
      <w:lang w:eastAsia="ru-RU"/>
    </w:rPr>
  </w:style>
  <w:style w:type="paragraph" w:customStyle="1" w:styleId="afffffff">
    <w:name w:val="Примечание (по центру)"/>
    <w:basedOn w:val="afffff9"/>
    <w:next w:val="a9"/>
    <w:uiPriority w:val="99"/>
    <w:rsid w:val="00DB50AE"/>
    <w:pPr>
      <w:spacing w:before="120"/>
      <w:jc w:val="center"/>
    </w:pPr>
    <w:rPr>
      <w:b w:val="0"/>
    </w:rPr>
  </w:style>
  <w:style w:type="paragraph" w:customStyle="1" w:styleId="afffffff0">
    <w:name w:val="Номер таблицы"/>
    <w:basedOn w:val="a9"/>
    <w:uiPriority w:val="99"/>
    <w:rsid w:val="00DB50AE"/>
    <w:pPr>
      <w:keepNext/>
      <w:spacing w:before="120" w:after="120"/>
      <w:contextualSpacing/>
      <w:jc w:val="right"/>
    </w:pPr>
    <w:rPr>
      <w:sz w:val="28"/>
      <w:szCs w:val="28"/>
    </w:rPr>
  </w:style>
  <w:style w:type="paragraph" w:customStyle="1" w:styleId="afffffff1">
    <w:name w:val="Лист"/>
    <w:basedOn w:val="a9"/>
    <w:next w:val="afff3"/>
    <w:link w:val="afffffff2"/>
    <w:uiPriority w:val="99"/>
    <w:rsid w:val="00DB50AE"/>
    <w:pPr>
      <w:spacing w:before="60" w:after="60" w:line="360" w:lineRule="auto"/>
      <w:contextualSpacing/>
      <w:jc w:val="center"/>
    </w:pPr>
    <w:rPr>
      <w:caps/>
      <w:sz w:val="32"/>
      <w:szCs w:val="20"/>
    </w:rPr>
  </w:style>
  <w:style w:type="character" w:customStyle="1" w:styleId="afffffff2">
    <w:name w:val="Лист Знак"/>
    <w:link w:val="afffffff1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afffffff3">
    <w:name w:val="Название Подсистемы"/>
    <w:basedOn w:val="a9"/>
    <w:next w:val="afff3"/>
    <w:link w:val="afffffff4"/>
    <w:uiPriority w:val="99"/>
    <w:rsid w:val="00DB50AE"/>
    <w:pPr>
      <w:spacing w:before="120"/>
      <w:contextualSpacing/>
      <w:jc w:val="center"/>
    </w:pPr>
    <w:rPr>
      <w:caps/>
      <w:sz w:val="32"/>
      <w:szCs w:val="20"/>
    </w:rPr>
  </w:style>
  <w:style w:type="character" w:customStyle="1" w:styleId="afffffff4">
    <w:name w:val="Название Подсистемы Знак Знак"/>
    <w:link w:val="afffffff3"/>
    <w:uiPriority w:val="99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afffffff5">
    <w:name w:val="Памятка:"/>
    <w:basedOn w:val="afff"/>
    <w:next w:val="afff"/>
    <w:uiPriority w:val="99"/>
    <w:rsid w:val="00DB50AE"/>
    <w:pPr>
      <w:spacing w:before="120" w:after="0" w:line="360" w:lineRule="auto"/>
    </w:pPr>
    <w:rPr>
      <w:b/>
      <w:bCs/>
      <w:caps/>
      <w:color w:val="FF0000"/>
      <w:sz w:val="28"/>
    </w:rPr>
  </w:style>
  <w:style w:type="paragraph" w:customStyle="1" w:styleId="afffffff6">
    <w:name w:val="Основной шрифт по центру"/>
    <w:basedOn w:val="afffffff7"/>
    <w:next w:val="a9"/>
    <w:uiPriority w:val="99"/>
    <w:rsid w:val="00DB50AE"/>
    <w:pPr>
      <w:jc w:val="center"/>
    </w:pPr>
  </w:style>
  <w:style w:type="paragraph" w:customStyle="1" w:styleId="afffffff7">
    <w:name w:val="Основной шрифт без отступа"/>
    <w:basedOn w:val="a9"/>
    <w:uiPriority w:val="99"/>
    <w:rsid w:val="00DB50AE"/>
    <w:pPr>
      <w:spacing w:before="120" w:after="120" w:line="360" w:lineRule="auto"/>
      <w:contextualSpacing/>
      <w:jc w:val="both"/>
    </w:pPr>
    <w:rPr>
      <w:sz w:val="28"/>
      <w:szCs w:val="28"/>
    </w:rPr>
  </w:style>
  <w:style w:type="paragraph" w:customStyle="1" w:styleId="afffffff8">
    <w:name w:val="Согласовано"/>
    <w:basedOn w:val="a9"/>
    <w:uiPriority w:val="99"/>
    <w:rsid w:val="00DB50AE"/>
    <w:pPr>
      <w:spacing w:before="120"/>
      <w:contextualSpacing/>
      <w:jc w:val="both"/>
    </w:pPr>
    <w:rPr>
      <w:rFonts w:cs="Verdana"/>
      <w:b/>
      <w:caps/>
      <w:sz w:val="28"/>
      <w:szCs w:val="28"/>
    </w:rPr>
  </w:style>
  <w:style w:type="paragraph" w:customStyle="1" w:styleId="afffffff9">
    <w:name w:val="Маркированный"/>
    <w:basedOn w:val="10"/>
    <w:link w:val="afffffffa"/>
    <w:uiPriority w:val="99"/>
    <w:rsid w:val="00DB50AE"/>
    <w:pPr>
      <w:tabs>
        <w:tab w:val="num" w:pos="680"/>
      </w:tabs>
      <w:ind w:left="680" w:hanging="340"/>
    </w:pPr>
    <w:rPr>
      <w:szCs w:val="20"/>
    </w:rPr>
  </w:style>
  <w:style w:type="character" w:customStyle="1" w:styleId="afffffffa">
    <w:name w:val="Маркированный Знак"/>
    <w:link w:val="afffffff9"/>
    <w:uiPriority w:val="99"/>
    <w:locked/>
    <w:rsid w:val="00DB50A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2">
    <w:name w:val="Маркированный список 1"/>
    <w:basedOn w:val="a7"/>
    <w:uiPriority w:val="99"/>
    <w:rsid w:val="00DB50AE"/>
    <w:pPr>
      <w:numPr>
        <w:numId w:val="22"/>
      </w:numPr>
      <w:tabs>
        <w:tab w:val="left" w:pos="426"/>
        <w:tab w:val="num" w:pos="1209"/>
        <w:tab w:val="num" w:pos="1492"/>
        <w:tab w:val="left" w:pos="1985"/>
      </w:tabs>
      <w:ind w:left="1985" w:hanging="709"/>
      <w:jc w:val="left"/>
    </w:pPr>
  </w:style>
  <w:style w:type="paragraph" w:styleId="a7">
    <w:name w:val="List Bullet"/>
    <w:basedOn w:val="affe"/>
    <w:link w:val="afffffffb"/>
    <w:uiPriority w:val="99"/>
    <w:rsid w:val="00DB50AE"/>
    <w:pPr>
      <w:numPr>
        <w:numId w:val="18"/>
      </w:numPr>
      <w:tabs>
        <w:tab w:val="left" w:pos="1134"/>
      </w:tabs>
    </w:pPr>
    <w:rPr>
      <w:lang w:eastAsia="en-US"/>
    </w:rPr>
  </w:style>
  <w:style w:type="character" w:customStyle="1" w:styleId="afffffffb">
    <w:name w:val="Маркированный список Знак"/>
    <w:link w:val="a7"/>
    <w:uiPriority w:val="99"/>
    <w:locked/>
    <w:rsid w:val="00DB50AE"/>
    <w:rPr>
      <w:rFonts w:ascii="Times New Roman" w:eastAsia="Times New Roman" w:hAnsi="Times New Roman" w:cs="Times New Roman"/>
      <w:sz w:val="24"/>
      <w:szCs w:val="28"/>
    </w:rPr>
  </w:style>
  <w:style w:type="paragraph" w:styleId="2b">
    <w:name w:val="Body Text Indent 2"/>
    <w:basedOn w:val="affe"/>
    <w:link w:val="2c"/>
    <w:uiPriority w:val="99"/>
    <w:qFormat/>
    <w:rsid w:val="00DB50AE"/>
    <w:pPr>
      <w:keepNext/>
    </w:pPr>
  </w:style>
  <w:style w:type="character" w:customStyle="1" w:styleId="2c">
    <w:name w:val="Основной текст с отступом 2 Знак"/>
    <w:basedOn w:val="aa"/>
    <w:link w:val="2b"/>
    <w:uiPriority w:val="99"/>
    <w:qFormat/>
    <w:rsid w:val="00DB50A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36">
    <w:name w:val="Body Text Indent 3"/>
    <w:basedOn w:val="a9"/>
    <w:link w:val="37"/>
    <w:uiPriority w:val="99"/>
    <w:rsid w:val="00DB50AE"/>
    <w:pPr>
      <w:spacing w:before="120" w:after="120" w:line="360" w:lineRule="auto"/>
      <w:ind w:left="283"/>
      <w:contextualSpacing/>
      <w:jc w:val="both"/>
    </w:pPr>
    <w:rPr>
      <w:sz w:val="16"/>
      <w:szCs w:val="16"/>
    </w:rPr>
  </w:style>
  <w:style w:type="character" w:customStyle="1" w:styleId="37">
    <w:name w:val="Основной текст с отступом 3 Знак"/>
    <w:basedOn w:val="aa"/>
    <w:link w:val="36"/>
    <w:uiPriority w:val="99"/>
    <w:rsid w:val="00DB50AE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d">
    <w:name w:val="List Number 2"/>
    <w:basedOn w:val="a9"/>
    <w:link w:val="2e"/>
    <w:uiPriority w:val="99"/>
    <w:rsid w:val="00DB50AE"/>
    <w:pPr>
      <w:tabs>
        <w:tab w:val="num" w:pos="1021"/>
        <w:tab w:val="num" w:pos="1361"/>
      </w:tabs>
      <w:spacing w:before="120" w:after="120" w:line="360" w:lineRule="auto"/>
      <w:ind w:left="357" w:hanging="357"/>
      <w:contextualSpacing/>
      <w:jc w:val="both"/>
    </w:pPr>
    <w:rPr>
      <w:rFonts w:cs="Verdana"/>
      <w:sz w:val="22"/>
      <w:szCs w:val="22"/>
    </w:rPr>
  </w:style>
  <w:style w:type="character" w:customStyle="1" w:styleId="2e">
    <w:name w:val="Нумерованный список 2 Знак"/>
    <w:link w:val="2d"/>
    <w:uiPriority w:val="99"/>
    <w:locked/>
    <w:rsid w:val="00DB50AE"/>
    <w:rPr>
      <w:rFonts w:ascii="Times New Roman" w:eastAsia="Times New Roman" w:hAnsi="Times New Roman" w:cs="Verdana"/>
      <w:lang w:eastAsia="ru-RU"/>
    </w:rPr>
  </w:style>
  <w:style w:type="paragraph" w:styleId="38">
    <w:name w:val="List Number 3"/>
    <w:basedOn w:val="a9"/>
    <w:uiPriority w:val="99"/>
    <w:rsid w:val="00DB50AE"/>
    <w:pPr>
      <w:tabs>
        <w:tab w:val="num" w:pos="926"/>
      </w:tabs>
      <w:spacing w:before="120" w:after="120" w:line="360" w:lineRule="auto"/>
      <w:ind w:left="926" w:hanging="360"/>
      <w:contextualSpacing/>
      <w:jc w:val="both"/>
    </w:pPr>
    <w:rPr>
      <w:rFonts w:cs="Verdana"/>
      <w:sz w:val="28"/>
      <w:szCs w:val="28"/>
    </w:rPr>
  </w:style>
  <w:style w:type="paragraph" w:styleId="44">
    <w:name w:val="List Number 4"/>
    <w:basedOn w:val="a9"/>
    <w:uiPriority w:val="99"/>
    <w:rsid w:val="00DB50AE"/>
    <w:pPr>
      <w:tabs>
        <w:tab w:val="num" w:pos="907"/>
        <w:tab w:val="num" w:pos="1209"/>
      </w:tabs>
      <w:spacing w:before="120" w:after="120" w:line="360" w:lineRule="auto"/>
      <w:ind w:left="357" w:hanging="357"/>
      <w:contextualSpacing/>
      <w:jc w:val="both"/>
    </w:pPr>
    <w:rPr>
      <w:rFonts w:cs="Verdana"/>
      <w:sz w:val="28"/>
      <w:szCs w:val="28"/>
    </w:rPr>
  </w:style>
  <w:style w:type="paragraph" w:styleId="39">
    <w:name w:val="Body Text 3"/>
    <w:basedOn w:val="afff"/>
    <w:link w:val="3a"/>
    <w:uiPriority w:val="99"/>
    <w:rsid w:val="00DB50AE"/>
    <w:pPr>
      <w:spacing w:before="120" w:after="0" w:line="360" w:lineRule="auto"/>
      <w:jc w:val="center"/>
    </w:pPr>
    <w:rPr>
      <w:sz w:val="28"/>
      <w:szCs w:val="16"/>
    </w:rPr>
  </w:style>
  <w:style w:type="character" w:customStyle="1" w:styleId="3a">
    <w:name w:val="Основной текст 3 Знак"/>
    <w:basedOn w:val="aa"/>
    <w:link w:val="39"/>
    <w:uiPriority w:val="99"/>
    <w:rsid w:val="00DB50AE"/>
    <w:rPr>
      <w:rFonts w:ascii="Times New Roman" w:eastAsia="Times New Roman" w:hAnsi="Times New Roman" w:cs="Times New Roman"/>
      <w:sz w:val="28"/>
      <w:szCs w:val="16"/>
      <w:lang w:eastAsia="ru-RU"/>
    </w:rPr>
  </w:style>
  <w:style w:type="paragraph" w:customStyle="1" w:styleId="afffffffc">
    <w:name w:val="Заголовок таблицы"/>
    <w:basedOn w:val="afffff5"/>
    <w:next w:val="a9"/>
    <w:autoRedefine/>
    <w:uiPriority w:val="99"/>
    <w:rsid w:val="00DB50AE"/>
  </w:style>
  <w:style w:type="paragraph" w:customStyle="1" w:styleId="afffffffd">
    <w:name w:val="Заголовок колонки"/>
    <w:basedOn w:val="afff"/>
    <w:qFormat/>
    <w:rsid w:val="00DB50AE"/>
    <w:pPr>
      <w:keepNext/>
      <w:tabs>
        <w:tab w:val="num" w:pos="360"/>
      </w:tabs>
      <w:spacing w:after="0" w:line="360" w:lineRule="auto"/>
      <w:jc w:val="center"/>
    </w:pPr>
  </w:style>
  <w:style w:type="paragraph" w:customStyle="1" w:styleId="afffffffe">
    <w:name w:val="Основной"/>
    <w:basedOn w:val="a9"/>
    <w:uiPriority w:val="99"/>
    <w:rsid w:val="00DB50AE"/>
    <w:pPr>
      <w:spacing w:before="120" w:after="120" w:line="360" w:lineRule="auto"/>
      <w:ind w:firstLine="720"/>
      <w:contextualSpacing/>
      <w:jc w:val="both"/>
    </w:pPr>
    <w:rPr>
      <w:sz w:val="28"/>
      <w:szCs w:val="28"/>
    </w:rPr>
  </w:style>
  <w:style w:type="paragraph" w:customStyle="1" w:styleId="a6">
    <w:name w:val="Нумерованный список ссылок"/>
    <w:basedOn w:val="a9"/>
    <w:qFormat/>
    <w:rsid w:val="00DB50AE"/>
    <w:pPr>
      <w:numPr>
        <w:numId w:val="17"/>
      </w:numPr>
      <w:tabs>
        <w:tab w:val="left" w:pos="1134"/>
      </w:tabs>
      <w:spacing w:before="120" w:after="120" w:line="360" w:lineRule="auto"/>
      <w:ind w:left="0" w:firstLine="709"/>
      <w:contextualSpacing/>
      <w:jc w:val="both"/>
    </w:pPr>
    <w:rPr>
      <w:rFonts w:cs="Verdana"/>
      <w:sz w:val="28"/>
      <w:szCs w:val="28"/>
    </w:rPr>
  </w:style>
  <w:style w:type="paragraph" w:styleId="affffffff">
    <w:name w:val="Note Heading"/>
    <w:basedOn w:val="a9"/>
    <w:next w:val="a9"/>
    <w:link w:val="affffffff0"/>
    <w:uiPriority w:val="99"/>
    <w:rsid w:val="00DB50AE"/>
    <w:pPr>
      <w:spacing w:before="120"/>
      <w:contextualSpacing/>
      <w:jc w:val="both"/>
    </w:pPr>
    <w:rPr>
      <w:rFonts w:cs="Verdana"/>
      <w:sz w:val="28"/>
      <w:szCs w:val="28"/>
    </w:rPr>
  </w:style>
  <w:style w:type="character" w:customStyle="1" w:styleId="affffffff0">
    <w:name w:val="Заголовок записки Знак"/>
    <w:basedOn w:val="aa"/>
    <w:link w:val="affffffff"/>
    <w:uiPriority w:val="99"/>
    <w:rsid w:val="00DB50AE"/>
    <w:rPr>
      <w:rFonts w:ascii="Times New Roman" w:eastAsia="Times New Roman" w:hAnsi="Times New Roman" w:cs="Verdana"/>
      <w:sz w:val="28"/>
      <w:szCs w:val="28"/>
      <w:lang w:eastAsia="ru-RU"/>
    </w:rPr>
  </w:style>
  <w:style w:type="paragraph" w:customStyle="1" w:styleId="1111">
    <w:name w:val="111_Список 1ого уровня"/>
    <w:basedOn w:val="a9"/>
    <w:autoRedefine/>
    <w:uiPriority w:val="99"/>
    <w:rsid w:val="00DB50AE"/>
    <w:pPr>
      <w:tabs>
        <w:tab w:val="num" w:pos="1406"/>
      </w:tabs>
      <w:spacing w:before="80" w:after="120" w:line="360" w:lineRule="auto"/>
      <w:ind w:left="1406" w:hanging="215"/>
      <w:contextualSpacing/>
      <w:jc w:val="both"/>
    </w:pPr>
    <w:rPr>
      <w:sz w:val="28"/>
      <w:szCs w:val="28"/>
      <w:lang w:eastAsia="ar-SA"/>
    </w:rPr>
  </w:style>
  <w:style w:type="paragraph" w:customStyle="1" w:styleId="0">
    <w:name w:val="Стиль Маркированный список + Перед:  0 пт"/>
    <w:basedOn w:val="a7"/>
    <w:uiPriority w:val="99"/>
    <w:rsid w:val="00DB50AE"/>
    <w:rPr>
      <w:szCs w:val="20"/>
    </w:rPr>
  </w:style>
  <w:style w:type="paragraph" w:customStyle="1" w:styleId="62">
    <w:name w:val="Стиль Маркированный список + По ширине Перед:  6 пт"/>
    <w:basedOn w:val="a7"/>
    <w:uiPriority w:val="99"/>
    <w:rsid w:val="00DB50AE"/>
    <w:rPr>
      <w:szCs w:val="20"/>
    </w:rPr>
  </w:style>
  <w:style w:type="paragraph" w:customStyle="1" w:styleId="00">
    <w:name w:val="Стиль Маркированный список + Слева:  0 см Первая строка:  0 см"/>
    <w:basedOn w:val="a7"/>
    <w:uiPriority w:val="99"/>
    <w:rsid w:val="00DB50AE"/>
    <w:rPr>
      <w:szCs w:val="20"/>
    </w:rPr>
  </w:style>
  <w:style w:type="paragraph" w:customStyle="1" w:styleId="0630">
    <w:name w:val="Стиль Маркированный список + Слева:  063 см Первая строка:  0 см"/>
    <w:basedOn w:val="a7"/>
    <w:uiPriority w:val="99"/>
    <w:rsid w:val="00DB50AE"/>
    <w:pPr>
      <w:ind w:left="1003"/>
    </w:pPr>
    <w:rPr>
      <w:szCs w:val="20"/>
    </w:rPr>
  </w:style>
  <w:style w:type="paragraph" w:customStyle="1" w:styleId="2130">
    <w:name w:val="Стиль Маркированный список + Слева:  213 см Первая строка:  0 см"/>
    <w:basedOn w:val="a7"/>
    <w:uiPriority w:val="99"/>
    <w:rsid w:val="00DB50AE"/>
    <w:pPr>
      <w:ind w:firstLine="0"/>
    </w:pPr>
    <w:rPr>
      <w:szCs w:val="20"/>
    </w:rPr>
  </w:style>
  <w:style w:type="paragraph" w:styleId="2f">
    <w:name w:val="List Bullet 2"/>
    <w:basedOn w:val="a7"/>
    <w:uiPriority w:val="99"/>
    <w:rsid w:val="00DB50AE"/>
    <w:pPr>
      <w:keepNext/>
      <w:numPr>
        <w:numId w:val="0"/>
      </w:numPr>
      <w:ind w:left="340" w:hanging="340"/>
      <w:jc w:val="left"/>
    </w:pPr>
  </w:style>
  <w:style w:type="paragraph" w:customStyle="1" w:styleId="affffffff1">
    <w:name w:val="Стиль Маркированный список + Черный"/>
    <w:basedOn w:val="2f"/>
    <w:uiPriority w:val="99"/>
    <w:rsid w:val="00DB50AE"/>
    <w:pPr>
      <w:spacing w:before="120"/>
      <w:ind w:left="680" w:hanging="680"/>
    </w:pPr>
    <w:rPr>
      <w:color w:val="000000"/>
    </w:rPr>
  </w:style>
  <w:style w:type="paragraph" w:customStyle="1" w:styleId="affffffff2">
    <w:name w:val="Цифры"/>
    <w:basedOn w:val="a9"/>
    <w:uiPriority w:val="99"/>
    <w:rsid w:val="00DB50AE"/>
    <w:pPr>
      <w:spacing w:before="40" w:after="40" w:line="180" w:lineRule="atLeast"/>
      <w:contextualSpacing/>
      <w:jc w:val="right"/>
    </w:pPr>
    <w:rPr>
      <w:rFonts w:ascii="ACSRS" w:hAnsi="ACSRS"/>
      <w:sz w:val="14"/>
      <w:szCs w:val="14"/>
    </w:rPr>
  </w:style>
  <w:style w:type="paragraph" w:customStyle="1" w:styleId="120">
    <w:name w:val="Стиль Основной текст с отступом + 12 пт"/>
    <w:basedOn w:val="affe"/>
    <w:uiPriority w:val="99"/>
    <w:rsid w:val="00DB50AE"/>
    <w:rPr>
      <w:i/>
    </w:rPr>
  </w:style>
  <w:style w:type="paragraph" w:customStyle="1" w:styleId="3b">
    <w:name w:val="Стиль По левому краю После:  3 пт"/>
    <w:basedOn w:val="afff"/>
    <w:uiPriority w:val="99"/>
    <w:rsid w:val="00DB50AE"/>
    <w:pPr>
      <w:spacing w:before="120" w:after="60" w:line="360" w:lineRule="auto"/>
    </w:pPr>
    <w:rPr>
      <w:sz w:val="28"/>
    </w:rPr>
  </w:style>
  <w:style w:type="paragraph" w:customStyle="1" w:styleId="TimesNewRoman0">
    <w:name w:val="Стиль Times New Roman Красный По центру Первая строка:  0 см"/>
    <w:basedOn w:val="afff"/>
    <w:uiPriority w:val="99"/>
    <w:rsid w:val="00DB50AE"/>
    <w:pPr>
      <w:spacing w:before="120" w:after="0" w:line="360" w:lineRule="auto"/>
      <w:jc w:val="center"/>
    </w:pPr>
    <w:rPr>
      <w:sz w:val="28"/>
    </w:rPr>
  </w:style>
  <w:style w:type="paragraph" w:customStyle="1" w:styleId="affffffff3">
    <w:name w:val="Таблица буллет"/>
    <w:basedOn w:val="a7"/>
    <w:uiPriority w:val="99"/>
    <w:rsid w:val="00DB50AE"/>
    <w:pPr>
      <w:numPr>
        <w:numId w:val="0"/>
      </w:numPr>
      <w:tabs>
        <w:tab w:val="num" w:pos="360"/>
      </w:tabs>
      <w:spacing w:before="60" w:after="60"/>
      <w:ind w:left="360" w:hanging="360"/>
    </w:pPr>
    <w:rPr>
      <w:rFonts w:eastAsia="Arial Unicode MS"/>
      <w:sz w:val="26"/>
      <w:lang w:eastAsia="ru-RU"/>
    </w:rPr>
  </w:style>
  <w:style w:type="paragraph" w:customStyle="1" w:styleId="affffffff4">
    <w:name w:val="Таблица слева"/>
    <w:basedOn w:val="a9"/>
    <w:next w:val="a9"/>
    <w:uiPriority w:val="99"/>
    <w:rsid w:val="00DB50AE"/>
    <w:pPr>
      <w:suppressLineNumbers/>
      <w:spacing w:before="60" w:after="60" w:line="360" w:lineRule="auto"/>
      <w:contextualSpacing/>
      <w:jc w:val="both"/>
    </w:pPr>
    <w:rPr>
      <w:bCs/>
      <w:sz w:val="26"/>
      <w:szCs w:val="28"/>
      <w:lang w:eastAsia="en-US"/>
    </w:rPr>
  </w:style>
  <w:style w:type="paragraph" w:customStyle="1" w:styleId="affffffff5">
    <w:name w:val="Таблицы заголовок"/>
    <w:basedOn w:val="a9"/>
    <w:uiPriority w:val="99"/>
    <w:rsid w:val="00DB50AE"/>
    <w:pPr>
      <w:suppressLineNumbers/>
      <w:spacing w:before="120" w:after="120" w:line="360" w:lineRule="auto"/>
      <w:contextualSpacing/>
      <w:jc w:val="center"/>
    </w:pPr>
    <w:rPr>
      <w:b/>
      <w:bCs/>
      <w:sz w:val="26"/>
      <w:szCs w:val="28"/>
      <w:lang w:eastAsia="en-US"/>
    </w:rPr>
  </w:style>
  <w:style w:type="paragraph" w:styleId="a0">
    <w:name w:val="List Number"/>
    <w:basedOn w:val="a9"/>
    <w:uiPriority w:val="99"/>
    <w:rsid w:val="00DB50AE"/>
    <w:pPr>
      <w:numPr>
        <w:numId w:val="10"/>
      </w:numPr>
      <w:tabs>
        <w:tab w:val="clear" w:pos="643"/>
        <w:tab w:val="num" w:pos="926"/>
      </w:tabs>
      <w:spacing w:before="120" w:after="120" w:line="360" w:lineRule="auto"/>
      <w:ind w:left="360"/>
      <w:contextualSpacing/>
      <w:jc w:val="both"/>
    </w:pPr>
    <w:rPr>
      <w:rFonts w:cs="Verdana"/>
      <w:sz w:val="28"/>
      <w:szCs w:val="28"/>
    </w:rPr>
  </w:style>
  <w:style w:type="paragraph" w:customStyle="1" w:styleId="a">
    <w:name w:val="_Маркир_список"/>
    <w:basedOn w:val="a9"/>
    <w:uiPriority w:val="99"/>
    <w:rsid w:val="00DB50AE"/>
    <w:pPr>
      <w:numPr>
        <w:numId w:val="11"/>
      </w:numPr>
      <w:tabs>
        <w:tab w:val="clear" w:pos="926"/>
        <w:tab w:val="num" w:pos="1209"/>
      </w:tabs>
      <w:suppressAutoHyphens/>
      <w:spacing w:before="60" w:after="120" w:line="360" w:lineRule="auto"/>
      <w:ind w:left="360"/>
      <w:contextualSpacing/>
      <w:jc w:val="both"/>
    </w:pPr>
    <w:rPr>
      <w:sz w:val="28"/>
      <w:lang w:eastAsia="ar-SA"/>
    </w:rPr>
  </w:style>
  <w:style w:type="paragraph" w:customStyle="1" w:styleId="1e">
    <w:name w:val="Абзац списка1"/>
    <w:basedOn w:val="a9"/>
    <w:rsid w:val="00DB50AE"/>
    <w:pPr>
      <w:spacing w:before="120" w:after="120" w:line="360" w:lineRule="auto"/>
      <w:ind w:left="720"/>
      <w:contextualSpacing/>
      <w:jc w:val="both"/>
    </w:pPr>
    <w:rPr>
      <w:rFonts w:cs="Verdana"/>
      <w:sz w:val="28"/>
      <w:szCs w:val="28"/>
    </w:rPr>
  </w:style>
  <w:style w:type="paragraph" w:customStyle="1" w:styleId="1f">
    <w:name w:val="Заголовок 1 прост"/>
    <w:basedOn w:val="a9"/>
    <w:uiPriority w:val="99"/>
    <w:rsid w:val="00DB50AE"/>
    <w:pPr>
      <w:spacing w:before="120" w:after="120" w:line="360" w:lineRule="auto"/>
      <w:contextualSpacing/>
      <w:jc w:val="both"/>
    </w:pPr>
    <w:rPr>
      <w:sz w:val="28"/>
    </w:rPr>
  </w:style>
  <w:style w:type="paragraph" w:styleId="2f0">
    <w:name w:val="Body Text 2"/>
    <w:basedOn w:val="a9"/>
    <w:link w:val="2f1"/>
    <w:uiPriority w:val="99"/>
    <w:rsid w:val="00DB50AE"/>
    <w:pPr>
      <w:spacing w:before="120" w:after="120" w:line="360" w:lineRule="auto"/>
      <w:contextualSpacing/>
    </w:pPr>
    <w:rPr>
      <w:sz w:val="28"/>
      <w:szCs w:val="28"/>
    </w:rPr>
  </w:style>
  <w:style w:type="character" w:customStyle="1" w:styleId="2f1">
    <w:name w:val="Основной текст 2 Знак"/>
    <w:basedOn w:val="aa"/>
    <w:link w:val="2f0"/>
    <w:uiPriority w:val="99"/>
    <w:rsid w:val="00DB50A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55">
    <w:name w:val="List Number 5"/>
    <w:basedOn w:val="a9"/>
    <w:uiPriority w:val="99"/>
    <w:rsid w:val="00DB50AE"/>
    <w:pPr>
      <w:tabs>
        <w:tab w:val="num" w:pos="1928"/>
      </w:tabs>
      <w:spacing w:before="120" w:after="120" w:line="360" w:lineRule="auto"/>
      <w:contextualSpacing/>
      <w:jc w:val="both"/>
    </w:pPr>
    <w:rPr>
      <w:rFonts w:cs="Verdana"/>
      <w:sz w:val="28"/>
      <w:szCs w:val="28"/>
    </w:rPr>
  </w:style>
  <w:style w:type="paragraph" w:customStyle="1" w:styleId="affffffff6">
    <w:name w:val="Важно!"/>
    <w:basedOn w:val="a9"/>
    <w:next w:val="a9"/>
    <w:link w:val="affffffff7"/>
    <w:rsid w:val="00DB50AE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 w:after="120" w:line="360" w:lineRule="auto"/>
      <w:ind w:left="567" w:right="567"/>
      <w:contextualSpacing/>
      <w:jc w:val="both"/>
    </w:pPr>
    <w:rPr>
      <w:rFonts w:ascii="Verdana" w:hAnsi="Verdana"/>
      <w:b/>
      <w:color w:val="E02020"/>
      <w:szCs w:val="20"/>
    </w:rPr>
  </w:style>
  <w:style w:type="character" w:customStyle="1" w:styleId="affffffff7">
    <w:name w:val="Важно! Знак"/>
    <w:link w:val="affffffff6"/>
    <w:locked/>
    <w:rsid w:val="00DB50AE"/>
    <w:rPr>
      <w:rFonts w:ascii="Verdana" w:eastAsia="Times New Roman" w:hAnsi="Verdana" w:cs="Times New Roman"/>
      <w:b/>
      <w:color w:val="E02020"/>
      <w:sz w:val="24"/>
      <w:szCs w:val="20"/>
      <w:lang w:eastAsia="ru-RU"/>
    </w:rPr>
  </w:style>
  <w:style w:type="paragraph" w:customStyle="1" w:styleId="affffffff8">
    <w:name w:val="Заголовок столбца"/>
    <w:basedOn w:val="afffff5"/>
    <w:rsid w:val="00DB50AE"/>
    <w:pPr>
      <w:keepNext w:val="0"/>
      <w:widowControl w:val="0"/>
      <w:tabs>
        <w:tab w:val="clear" w:pos="9355"/>
      </w:tabs>
      <w:spacing w:before="60" w:after="60" w:line="240" w:lineRule="auto"/>
      <w:ind w:left="-57" w:right="-57"/>
      <w:contextualSpacing w:val="0"/>
    </w:pPr>
    <w:rPr>
      <w:rFonts w:ascii="Verdana" w:hAnsi="Verdana"/>
      <w:b/>
      <w:sz w:val="20"/>
      <w:szCs w:val="24"/>
    </w:rPr>
  </w:style>
  <w:style w:type="character" w:styleId="affffffff9">
    <w:name w:val="Emphasis"/>
    <w:qFormat/>
    <w:rsid w:val="00DB50AE"/>
    <w:rPr>
      <w:rFonts w:cs="Times New Roman"/>
      <w:i/>
    </w:rPr>
  </w:style>
  <w:style w:type="paragraph" w:styleId="3">
    <w:name w:val="List Bullet 3"/>
    <w:basedOn w:val="a9"/>
    <w:uiPriority w:val="99"/>
    <w:rsid w:val="00DB50AE"/>
    <w:pPr>
      <w:numPr>
        <w:numId w:val="14"/>
      </w:numPr>
      <w:tabs>
        <w:tab w:val="clear" w:pos="360"/>
        <w:tab w:val="num" w:pos="926"/>
      </w:tabs>
      <w:spacing w:before="120" w:after="120" w:line="360" w:lineRule="auto"/>
      <w:ind w:left="926"/>
      <w:contextualSpacing/>
      <w:jc w:val="both"/>
    </w:pPr>
    <w:rPr>
      <w:rFonts w:cs="Verdana"/>
      <w:sz w:val="28"/>
      <w:szCs w:val="28"/>
    </w:rPr>
  </w:style>
  <w:style w:type="character" w:customStyle="1" w:styleId="apple-style-span">
    <w:name w:val="apple-style-span"/>
    <w:rsid w:val="00DB50AE"/>
    <w:rPr>
      <w:rFonts w:cs="Times New Roman"/>
    </w:rPr>
  </w:style>
  <w:style w:type="paragraph" w:styleId="4">
    <w:name w:val="List Bullet 4"/>
    <w:basedOn w:val="a9"/>
    <w:uiPriority w:val="99"/>
    <w:rsid w:val="00DB50AE"/>
    <w:pPr>
      <w:numPr>
        <w:numId w:val="13"/>
      </w:numPr>
      <w:tabs>
        <w:tab w:val="clear" w:pos="643"/>
        <w:tab w:val="num" w:pos="1209"/>
        <w:tab w:val="num" w:pos="1492"/>
      </w:tabs>
      <w:spacing w:before="120" w:after="120" w:line="360" w:lineRule="auto"/>
      <w:ind w:left="1209"/>
      <w:contextualSpacing/>
      <w:jc w:val="both"/>
    </w:pPr>
    <w:rPr>
      <w:rFonts w:cs="Verdana"/>
      <w:sz w:val="28"/>
      <w:szCs w:val="28"/>
    </w:rPr>
  </w:style>
  <w:style w:type="paragraph" w:styleId="5">
    <w:name w:val="List Bullet 5"/>
    <w:basedOn w:val="a9"/>
    <w:uiPriority w:val="99"/>
    <w:rsid w:val="00DB50AE"/>
    <w:pPr>
      <w:numPr>
        <w:numId w:val="12"/>
      </w:numPr>
      <w:tabs>
        <w:tab w:val="clear" w:pos="1209"/>
        <w:tab w:val="num" w:pos="1492"/>
      </w:tabs>
      <w:spacing w:before="120" w:after="120" w:line="360" w:lineRule="auto"/>
      <w:ind w:left="1492"/>
      <w:contextualSpacing/>
      <w:jc w:val="both"/>
    </w:pPr>
    <w:rPr>
      <w:rFonts w:cs="Verdana"/>
      <w:sz w:val="28"/>
      <w:szCs w:val="28"/>
    </w:rPr>
  </w:style>
  <w:style w:type="paragraph" w:customStyle="1" w:styleId="2f2">
    <w:name w:val="заголовок 2"/>
    <w:basedOn w:val="a9"/>
    <w:next w:val="a9"/>
    <w:rsid w:val="00DB50AE"/>
    <w:pPr>
      <w:keepNext/>
      <w:autoSpaceDE w:val="0"/>
      <w:autoSpaceDN w:val="0"/>
      <w:spacing w:before="120" w:after="120"/>
      <w:contextualSpacing/>
      <w:jc w:val="center"/>
    </w:pPr>
    <w:rPr>
      <w:b/>
      <w:bCs/>
      <w:sz w:val="20"/>
      <w:szCs w:val="28"/>
    </w:rPr>
  </w:style>
  <w:style w:type="paragraph" w:customStyle="1" w:styleId="1f0">
    <w:name w:val="Обычный1"/>
    <w:basedOn w:val="a9"/>
    <w:link w:val="1f1"/>
    <w:rsid w:val="00DB50AE"/>
    <w:pPr>
      <w:spacing w:before="120" w:line="360" w:lineRule="auto"/>
      <w:ind w:firstLine="851"/>
      <w:contextualSpacing/>
      <w:jc w:val="both"/>
    </w:pPr>
    <w:rPr>
      <w:szCs w:val="20"/>
    </w:rPr>
  </w:style>
  <w:style w:type="character" w:customStyle="1" w:styleId="1f1">
    <w:name w:val="Обычный1 Знак"/>
    <w:link w:val="1f0"/>
    <w:locked/>
    <w:rsid w:val="00DB50AE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fffffa">
    <w:name w:val="* Обычный"/>
    <w:basedOn w:val="a9"/>
    <w:uiPriority w:val="99"/>
    <w:rsid w:val="00DB50AE"/>
    <w:pPr>
      <w:spacing w:before="120" w:after="60"/>
      <w:contextualSpacing/>
      <w:jc w:val="both"/>
    </w:pPr>
    <w:rPr>
      <w:rFonts w:ascii="Tahoma" w:hAnsi="Tahoma" w:cs="Tahoma"/>
      <w:sz w:val="20"/>
      <w:szCs w:val="28"/>
    </w:rPr>
  </w:style>
  <w:style w:type="paragraph" w:customStyle="1" w:styleId="affffffffb">
    <w:name w:val="_Титул_Название системы"/>
    <w:basedOn w:val="a9"/>
    <w:link w:val="affffffffc"/>
    <w:rsid w:val="00DB50AE"/>
    <w:pPr>
      <w:spacing w:before="240"/>
      <w:ind w:left="284" w:firstLine="567"/>
      <w:contextualSpacing/>
      <w:jc w:val="center"/>
    </w:pPr>
    <w:rPr>
      <w:b/>
      <w:sz w:val="32"/>
      <w:szCs w:val="32"/>
    </w:rPr>
  </w:style>
  <w:style w:type="character" w:customStyle="1" w:styleId="affffffffc">
    <w:name w:val="_Титул_Название системы Знак"/>
    <w:link w:val="affffffffb"/>
    <w:locked/>
    <w:rsid w:val="00DB50AE"/>
    <w:rPr>
      <w:rFonts w:ascii="Times New Roman" w:eastAsia="Times New Roman" w:hAnsi="Times New Roman" w:cs="Times New Roman"/>
      <w:b/>
      <w:sz w:val="32"/>
      <w:szCs w:val="32"/>
      <w:lang w:eastAsia="ru-RU"/>
    </w:rPr>
  </w:style>
  <w:style w:type="paragraph" w:customStyle="1" w:styleId="affffffffd">
    <w:name w:val="_Титул_НЮГК"/>
    <w:basedOn w:val="a9"/>
    <w:rsid w:val="00DB50AE"/>
    <w:pPr>
      <w:widowControl w:val="0"/>
      <w:autoSpaceDN w:val="0"/>
      <w:adjustRightInd w:val="0"/>
      <w:spacing w:before="200" w:line="360" w:lineRule="atLeast"/>
      <w:contextualSpacing/>
      <w:jc w:val="center"/>
      <w:textAlignment w:val="baseline"/>
    </w:pPr>
    <w:rPr>
      <w:sz w:val="28"/>
      <w:szCs w:val="28"/>
    </w:rPr>
  </w:style>
  <w:style w:type="paragraph" w:customStyle="1" w:styleId="affffffffe">
    <w:name w:val="_Заголовок без нумерации Не в оглавлении"/>
    <w:basedOn w:val="a9"/>
    <w:link w:val="afffffffff"/>
    <w:rsid w:val="00DB50AE"/>
    <w:pPr>
      <w:pageBreakBefore/>
      <w:widowControl w:val="0"/>
      <w:autoSpaceDN w:val="0"/>
      <w:adjustRightInd w:val="0"/>
      <w:spacing w:before="120" w:after="240" w:line="360" w:lineRule="atLeast"/>
      <w:contextualSpacing/>
      <w:jc w:val="both"/>
      <w:textAlignment w:val="baseline"/>
    </w:pPr>
    <w:rPr>
      <w:rFonts w:ascii="Times New Roman ??????????" w:hAnsi="Times New Roman ??????????"/>
      <w:b/>
      <w:caps/>
      <w:spacing w:val="20"/>
      <w:sz w:val="28"/>
      <w:szCs w:val="28"/>
    </w:rPr>
  </w:style>
  <w:style w:type="character" w:customStyle="1" w:styleId="afffffffff">
    <w:name w:val="_Заголовок без нумерации Не в оглавлении Знак"/>
    <w:link w:val="affffffffe"/>
    <w:locked/>
    <w:rsid w:val="00DB50AE"/>
    <w:rPr>
      <w:rFonts w:ascii="Times New Roman ??????????" w:eastAsia="Times New Roman" w:hAnsi="Times New Roman ??????????" w:cs="Times New Roman"/>
      <w:b/>
      <w:caps/>
      <w:spacing w:val="20"/>
      <w:sz w:val="28"/>
      <w:szCs w:val="28"/>
      <w:lang w:eastAsia="ru-RU"/>
    </w:rPr>
  </w:style>
  <w:style w:type="paragraph" w:customStyle="1" w:styleId="afffffffff0">
    <w:name w:val="_Основной с красной строки"/>
    <w:basedOn w:val="a9"/>
    <w:link w:val="afffffffff1"/>
    <w:rsid w:val="00DB50AE"/>
    <w:pPr>
      <w:spacing w:before="120" w:line="360" w:lineRule="exact"/>
      <w:ind w:firstLine="709"/>
      <w:contextualSpacing/>
      <w:jc w:val="both"/>
    </w:pPr>
    <w:rPr>
      <w:sz w:val="28"/>
    </w:rPr>
  </w:style>
  <w:style w:type="character" w:customStyle="1" w:styleId="afffffffff1">
    <w:name w:val="_Основной с красной строки Знак"/>
    <w:link w:val="afffffffff0"/>
    <w:locked/>
    <w:rsid w:val="00DB50A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ffffffff2">
    <w:name w:val="Текст исходного кода"/>
    <w:basedOn w:val="a9"/>
    <w:qFormat/>
    <w:rsid w:val="00DB50AE"/>
    <w:pPr>
      <w:spacing w:before="120"/>
      <w:contextualSpacing/>
    </w:pPr>
    <w:rPr>
      <w:rFonts w:ascii="Courier New" w:hAnsi="Courier New" w:cs="Courier New"/>
      <w:szCs w:val="28"/>
    </w:rPr>
  </w:style>
  <w:style w:type="paragraph" w:styleId="afffffffff3">
    <w:name w:val="macro"/>
    <w:link w:val="afffffffff4"/>
    <w:uiPriority w:val="99"/>
    <w:rsid w:val="00DB50AE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 w:line="360" w:lineRule="auto"/>
      <w:jc w:val="both"/>
    </w:pPr>
    <w:rPr>
      <w:rFonts w:ascii="Consolas" w:eastAsia="Times New Roman" w:hAnsi="Consolas" w:cs="Consolas"/>
      <w:sz w:val="20"/>
      <w:szCs w:val="20"/>
      <w:lang w:eastAsia="ru-RU"/>
    </w:rPr>
  </w:style>
  <w:style w:type="character" w:customStyle="1" w:styleId="afffffffff4">
    <w:name w:val="Текст макроса Знак"/>
    <w:basedOn w:val="aa"/>
    <w:link w:val="afffffffff3"/>
    <w:uiPriority w:val="99"/>
    <w:rsid w:val="00DB50AE"/>
    <w:rPr>
      <w:rFonts w:ascii="Consolas" w:eastAsia="Times New Roman" w:hAnsi="Consolas" w:cs="Consolas"/>
      <w:sz w:val="20"/>
      <w:szCs w:val="20"/>
      <w:lang w:eastAsia="ru-RU"/>
    </w:rPr>
  </w:style>
  <w:style w:type="character" w:customStyle="1" w:styleId="1f2">
    <w:name w:val="Сильное выделение1"/>
    <w:rsid w:val="00DB50AE"/>
    <w:rPr>
      <w:rFonts w:cs="Times New Roman"/>
      <w:b/>
      <w:i/>
      <w:color w:val="4F81BD"/>
    </w:rPr>
  </w:style>
  <w:style w:type="paragraph" w:customStyle="1" w:styleId="Appendix">
    <w:name w:val="Appendix"/>
    <w:next w:val="AppHeading1"/>
    <w:rsid w:val="00DB50AE"/>
    <w:pPr>
      <w:keepNext/>
      <w:keepLines/>
      <w:pageBreakBefore/>
      <w:numPr>
        <w:numId w:val="19"/>
      </w:numPr>
      <w:suppressAutoHyphens/>
      <w:spacing w:before="360" w:after="240" w:line="288" w:lineRule="auto"/>
      <w:ind w:right="284"/>
      <w:jc w:val="center"/>
      <w:outlineLvl w:val="0"/>
    </w:pPr>
    <w:rPr>
      <w:rFonts w:ascii="Times New Roman" w:eastAsia="Times New Roman" w:hAnsi="Times New Roman" w:cs="Times New Roman"/>
      <w:b/>
      <w:color w:val="000000"/>
      <w:sz w:val="32"/>
      <w:szCs w:val="32"/>
    </w:rPr>
  </w:style>
  <w:style w:type="paragraph" w:customStyle="1" w:styleId="AppHeading1">
    <w:name w:val="App_Heading 1"/>
    <w:basedOn w:val="a9"/>
    <w:next w:val="a9"/>
    <w:rsid w:val="00DB50AE"/>
    <w:pPr>
      <w:keepNext/>
      <w:keepLines/>
      <w:numPr>
        <w:ilvl w:val="1"/>
        <w:numId w:val="19"/>
      </w:numPr>
      <w:suppressAutoHyphens/>
      <w:spacing w:before="360" w:after="240" w:line="288" w:lineRule="auto"/>
      <w:ind w:right="284"/>
      <w:contextualSpacing/>
      <w:outlineLvl w:val="1"/>
    </w:pPr>
    <w:rPr>
      <w:b/>
      <w:color w:val="000000"/>
      <w:sz w:val="28"/>
      <w:szCs w:val="28"/>
      <w:lang w:eastAsia="en-US"/>
    </w:rPr>
  </w:style>
  <w:style w:type="paragraph" w:customStyle="1" w:styleId="AppHeading3">
    <w:name w:val="App_Heading 3"/>
    <w:basedOn w:val="a9"/>
    <w:next w:val="a9"/>
    <w:rsid w:val="00DB50AE"/>
    <w:pPr>
      <w:keepNext/>
      <w:keepLines/>
      <w:numPr>
        <w:ilvl w:val="3"/>
        <w:numId w:val="19"/>
      </w:numPr>
      <w:suppressAutoHyphens/>
      <w:spacing w:before="240" w:after="120" w:line="288" w:lineRule="auto"/>
      <w:ind w:right="284"/>
      <w:contextualSpacing/>
    </w:pPr>
    <w:rPr>
      <w:b/>
      <w:color w:val="000000"/>
      <w:sz w:val="28"/>
      <w:lang w:eastAsia="en-US"/>
    </w:rPr>
  </w:style>
  <w:style w:type="paragraph" w:customStyle="1" w:styleId="AppHeading2">
    <w:name w:val="App_Heading 2"/>
    <w:basedOn w:val="a9"/>
    <w:next w:val="a9"/>
    <w:rsid w:val="00DB50AE"/>
    <w:pPr>
      <w:keepNext/>
      <w:keepLines/>
      <w:numPr>
        <w:ilvl w:val="2"/>
        <w:numId w:val="19"/>
      </w:numPr>
      <w:suppressAutoHyphens/>
      <w:spacing w:before="240" w:after="120" w:line="288" w:lineRule="auto"/>
      <w:ind w:right="284"/>
      <w:contextualSpacing/>
    </w:pPr>
    <w:rPr>
      <w:b/>
      <w:color w:val="000000"/>
      <w:sz w:val="28"/>
      <w:lang w:eastAsia="en-US"/>
    </w:rPr>
  </w:style>
  <w:style w:type="paragraph" w:customStyle="1" w:styleId="AppHeading4">
    <w:name w:val="App_Heading 4"/>
    <w:basedOn w:val="a9"/>
    <w:next w:val="a9"/>
    <w:rsid w:val="00DB50AE"/>
    <w:pPr>
      <w:keepNext/>
      <w:keepLines/>
      <w:numPr>
        <w:ilvl w:val="4"/>
        <w:numId w:val="19"/>
      </w:numPr>
      <w:suppressAutoHyphens/>
      <w:spacing w:before="240" w:after="120" w:line="288" w:lineRule="auto"/>
      <w:ind w:right="284"/>
      <w:contextualSpacing/>
    </w:pPr>
    <w:rPr>
      <w:b/>
      <w:color w:val="000000"/>
      <w:sz w:val="28"/>
      <w:lang w:eastAsia="en-US"/>
    </w:rPr>
  </w:style>
  <w:style w:type="paragraph" w:customStyle="1" w:styleId="1f3">
    <w:name w:val="Обычный 1"/>
    <w:basedOn w:val="a9"/>
    <w:link w:val="1f4"/>
    <w:rsid w:val="00DB50AE"/>
    <w:pPr>
      <w:spacing w:before="60" w:after="60" w:line="360" w:lineRule="auto"/>
      <w:ind w:firstLine="709"/>
      <w:contextualSpacing/>
      <w:jc w:val="both"/>
    </w:pPr>
    <w:rPr>
      <w:szCs w:val="20"/>
    </w:rPr>
  </w:style>
  <w:style w:type="character" w:customStyle="1" w:styleId="1f4">
    <w:name w:val="Обычный 1 Знак"/>
    <w:link w:val="1f3"/>
    <w:locked/>
    <w:rsid w:val="00DB50AE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Default">
    <w:name w:val="Default"/>
    <w:rsid w:val="00DB50AE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  <w:lang w:eastAsia="ru-RU"/>
    </w:rPr>
  </w:style>
  <w:style w:type="character" w:customStyle="1" w:styleId="A13">
    <w:name w:val="A13"/>
    <w:uiPriority w:val="99"/>
    <w:rsid w:val="00DB50AE"/>
    <w:rPr>
      <w:color w:val="000000"/>
      <w:sz w:val="22"/>
      <w:u w:val="single"/>
    </w:rPr>
  </w:style>
  <w:style w:type="character" w:customStyle="1" w:styleId="A10">
    <w:name w:val="A10"/>
    <w:uiPriority w:val="99"/>
    <w:rsid w:val="00DB50AE"/>
    <w:rPr>
      <w:color w:val="000000"/>
      <w:sz w:val="9"/>
    </w:rPr>
  </w:style>
  <w:style w:type="paragraph" w:customStyle="1" w:styleId="Addresses">
    <w:name w:val="Addresses"/>
    <w:basedOn w:val="Default"/>
    <w:next w:val="Default"/>
    <w:uiPriority w:val="99"/>
    <w:rsid w:val="00DB50AE"/>
    <w:rPr>
      <w:rFonts w:ascii="Times New Roman" w:hAnsi="Times New Roman" w:cs="Times New Roman"/>
      <w:color w:val="auto"/>
    </w:rPr>
  </w:style>
  <w:style w:type="character" w:customStyle="1" w:styleId="hps">
    <w:name w:val="hps"/>
    <w:rsid w:val="00DB50AE"/>
    <w:rPr>
      <w:rFonts w:cs="Times New Roman"/>
    </w:rPr>
  </w:style>
  <w:style w:type="paragraph" w:customStyle="1" w:styleId="afffffffff5">
    <w:name w:val="_Название рисунок"/>
    <w:basedOn w:val="affffffa"/>
    <w:rsid w:val="00DB50AE"/>
    <w:pPr>
      <w:spacing w:before="240" w:after="360"/>
    </w:pPr>
  </w:style>
  <w:style w:type="paragraph" w:styleId="afffffffff6">
    <w:name w:val="Plain Text"/>
    <w:basedOn w:val="a9"/>
    <w:link w:val="afffffffff7"/>
    <w:uiPriority w:val="99"/>
    <w:rsid w:val="00DB50AE"/>
    <w:pPr>
      <w:spacing w:before="120"/>
      <w:contextualSpacing/>
    </w:pPr>
    <w:rPr>
      <w:rFonts w:ascii="Consolas" w:hAnsi="Consolas"/>
      <w:sz w:val="21"/>
      <w:szCs w:val="21"/>
      <w:lang w:eastAsia="en-US"/>
    </w:rPr>
  </w:style>
  <w:style w:type="character" w:customStyle="1" w:styleId="afffffffff7">
    <w:name w:val="Текст Знак"/>
    <w:basedOn w:val="aa"/>
    <w:link w:val="afffffffff6"/>
    <w:uiPriority w:val="99"/>
    <w:rsid w:val="00DB50AE"/>
    <w:rPr>
      <w:rFonts w:ascii="Consolas" w:eastAsia="Times New Roman" w:hAnsi="Consolas" w:cs="Times New Roman"/>
      <w:sz w:val="21"/>
      <w:szCs w:val="21"/>
    </w:rPr>
  </w:style>
  <w:style w:type="paragraph" w:styleId="3c">
    <w:name w:val="List 3"/>
    <w:basedOn w:val="a9"/>
    <w:uiPriority w:val="99"/>
    <w:rsid w:val="00DB50AE"/>
    <w:pPr>
      <w:spacing w:before="120" w:after="120" w:line="360" w:lineRule="auto"/>
      <w:ind w:left="849" w:hanging="283"/>
      <w:contextualSpacing/>
      <w:jc w:val="both"/>
    </w:pPr>
    <w:rPr>
      <w:rFonts w:cs="Verdana"/>
      <w:sz w:val="28"/>
      <w:szCs w:val="28"/>
    </w:rPr>
  </w:style>
  <w:style w:type="paragraph" w:customStyle="1" w:styleId="1f5">
    <w:name w:val="Заг 1 АННОТАЦИЯ"/>
    <w:basedOn w:val="a9"/>
    <w:next w:val="a9"/>
    <w:uiPriority w:val="99"/>
    <w:rsid w:val="00DB50AE"/>
    <w:pPr>
      <w:pageBreakBefore/>
      <w:spacing w:before="120" w:after="60" w:line="360" w:lineRule="auto"/>
      <w:contextualSpacing/>
      <w:jc w:val="center"/>
    </w:pPr>
    <w:rPr>
      <w:b/>
      <w:caps/>
      <w:kern w:val="28"/>
      <w:sz w:val="28"/>
    </w:rPr>
  </w:style>
  <w:style w:type="character" w:customStyle="1" w:styleId="1f6">
    <w:name w:val="Марк 1 (ГКР) Знак Знак"/>
    <w:link w:val="1f7"/>
    <w:locked/>
    <w:rsid w:val="00DB50AE"/>
    <w:rPr>
      <w:color w:val="000000"/>
      <w:sz w:val="24"/>
      <w:lang w:val="x-none"/>
    </w:rPr>
  </w:style>
  <w:style w:type="paragraph" w:customStyle="1" w:styleId="1f7">
    <w:name w:val="Марк 1 (ГКР)"/>
    <w:basedOn w:val="a9"/>
    <w:link w:val="1f6"/>
    <w:autoRedefine/>
    <w:rsid w:val="00DB50AE"/>
    <w:pPr>
      <w:spacing w:before="60" w:after="60"/>
      <w:ind w:left="709"/>
      <w:contextualSpacing/>
      <w:jc w:val="both"/>
    </w:pPr>
    <w:rPr>
      <w:rFonts w:asciiTheme="minorHAnsi" w:eastAsiaTheme="minorHAnsi" w:hAnsiTheme="minorHAnsi" w:cstheme="minorBidi"/>
      <w:color w:val="000000"/>
      <w:szCs w:val="22"/>
      <w:lang w:val="x-none" w:eastAsia="en-US"/>
    </w:rPr>
  </w:style>
  <w:style w:type="paragraph" w:customStyle="1" w:styleId="-">
    <w:name w:val="Контракт-пункт"/>
    <w:basedOn w:val="a9"/>
    <w:rsid w:val="00DB50AE"/>
    <w:pPr>
      <w:numPr>
        <w:ilvl w:val="1"/>
        <w:numId w:val="20"/>
      </w:numPr>
      <w:spacing w:before="120"/>
      <w:contextualSpacing/>
      <w:jc w:val="both"/>
    </w:pPr>
    <w:rPr>
      <w:sz w:val="28"/>
    </w:rPr>
  </w:style>
  <w:style w:type="character" w:styleId="HTML1">
    <w:name w:val="HTML Code"/>
    <w:uiPriority w:val="99"/>
    <w:semiHidden/>
    <w:rsid w:val="00DB50AE"/>
    <w:rPr>
      <w:rFonts w:ascii="Courier New" w:hAnsi="Courier New" w:cs="Courier New"/>
      <w:sz w:val="20"/>
      <w:szCs w:val="20"/>
    </w:rPr>
  </w:style>
  <w:style w:type="paragraph" w:customStyle="1" w:styleId="2H2h2">
    <w:name w:val="Заголовок 2.H2.h2"/>
    <w:basedOn w:val="a9"/>
    <w:rsid w:val="00DB50AE"/>
    <w:pPr>
      <w:numPr>
        <w:ilvl w:val="1"/>
        <w:numId w:val="21"/>
      </w:numPr>
      <w:spacing w:before="120" w:after="200" w:line="360" w:lineRule="auto"/>
      <w:contextualSpacing/>
      <w:jc w:val="both"/>
    </w:pPr>
    <w:rPr>
      <w:sz w:val="28"/>
      <w:szCs w:val="22"/>
    </w:rPr>
  </w:style>
  <w:style w:type="paragraph" w:customStyle="1" w:styleId="CM33">
    <w:name w:val="CM33"/>
    <w:basedOn w:val="Default"/>
    <w:next w:val="Default"/>
    <w:uiPriority w:val="99"/>
    <w:rsid w:val="00DB50AE"/>
    <w:pPr>
      <w:widowControl w:val="0"/>
    </w:pPr>
    <w:rPr>
      <w:rFonts w:ascii="Helvetica" w:hAnsi="Helvetica" w:cs="Times New Roman"/>
      <w:color w:val="auto"/>
    </w:rPr>
  </w:style>
  <w:style w:type="paragraph" w:customStyle="1" w:styleId="CM39">
    <w:name w:val="CM39"/>
    <w:basedOn w:val="Default"/>
    <w:next w:val="Default"/>
    <w:uiPriority w:val="99"/>
    <w:rsid w:val="00DB50AE"/>
    <w:pPr>
      <w:widowControl w:val="0"/>
    </w:pPr>
    <w:rPr>
      <w:rFonts w:ascii="Helvetica" w:hAnsi="Helvetica" w:cs="Times New Roman"/>
      <w:color w:val="auto"/>
    </w:rPr>
  </w:style>
  <w:style w:type="paragraph" w:customStyle="1" w:styleId="TableNormal">
    <w:name w:val="TableNormal"/>
    <w:basedOn w:val="a9"/>
    <w:rsid w:val="00DB50AE"/>
    <w:pPr>
      <w:keepLines/>
      <w:spacing w:before="120"/>
      <w:ind w:firstLine="709"/>
      <w:contextualSpacing/>
      <w:jc w:val="both"/>
    </w:pPr>
    <w:rPr>
      <w:rFonts w:ascii="Arial" w:hAnsi="Arial"/>
      <w:spacing w:val="-5"/>
      <w:sz w:val="20"/>
      <w:szCs w:val="28"/>
      <w:lang w:eastAsia="en-US"/>
    </w:rPr>
  </w:style>
  <w:style w:type="paragraph" w:customStyle="1" w:styleId="TableTitle">
    <w:name w:val="TableTitle"/>
    <w:basedOn w:val="a9"/>
    <w:rsid w:val="00DB50AE"/>
    <w:pPr>
      <w:keepNext/>
      <w:keepLines/>
      <w:shd w:val="pct20" w:color="auto" w:fill="auto"/>
      <w:spacing w:before="120"/>
      <w:ind w:left="-113" w:right="-113" w:firstLine="709"/>
      <w:contextualSpacing/>
      <w:jc w:val="center"/>
    </w:pPr>
    <w:rPr>
      <w:rFonts w:ascii="Arial" w:hAnsi="Arial"/>
      <w:b/>
      <w:spacing w:val="-5"/>
      <w:sz w:val="20"/>
      <w:szCs w:val="28"/>
      <w:lang w:eastAsia="en-US"/>
    </w:rPr>
  </w:style>
  <w:style w:type="paragraph" w:customStyle="1" w:styleId="1f8">
    <w:name w:val="Заголовок оглавления1"/>
    <w:basedOn w:val="1"/>
    <w:next w:val="a9"/>
    <w:rsid w:val="00DB50AE"/>
    <w:pPr>
      <w:numPr>
        <w:numId w:val="0"/>
      </w:numPr>
      <w:spacing w:before="480" w:line="360" w:lineRule="auto"/>
      <w:outlineLvl w:val="9"/>
    </w:pPr>
    <w:rPr>
      <w:rFonts w:ascii="Cambria" w:eastAsia="Times New Roman" w:hAnsi="Cambria" w:cs="Times New Roman"/>
      <w:b w:val="0"/>
      <w:bCs/>
      <w:color w:val="365F91"/>
      <w:sz w:val="28"/>
      <w:szCs w:val="28"/>
      <w:lang w:eastAsia="en-US"/>
    </w:rPr>
  </w:style>
  <w:style w:type="paragraph" w:customStyle="1" w:styleId="1f9">
    <w:name w:val="Выделенная цитата1"/>
    <w:basedOn w:val="a9"/>
    <w:next w:val="a9"/>
    <w:link w:val="IntenseQuoteChar"/>
    <w:rsid w:val="00DB50AE"/>
    <w:pPr>
      <w:pBdr>
        <w:bottom w:val="single" w:sz="4" w:space="4" w:color="4F81BD"/>
      </w:pBdr>
      <w:spacing w:before="200" w:after="280" w:line="360" w:lineRule="auto"/>
      <w:ind w:left="936" w:right="936" w:firstLine="709"/>
      <w:contextualSpacing/>
      <w:jc w:val="both"/>
    </w:pPr>
    <w:rPr>
      <w:b/>
      <w:bCs/>
      <w:i/>
      <w:iCs/>
      <w:color w:val="4F81BD"/>
      <w:sz w:val="28"/>
      <w:szCs w:val="22"/>
    </w:rPr>
  </w:style>
  <w:style w:type="character" w:customStyle="1" w:styleId="IntenseQuoteChar">
    <w:name w:val="Intense Quote Char"/>
    <w:link w:val="1f9"/>
    <w:locked/>
    <w:rsid w:val="00DB50AE"/>
    <w:rPr>
      <w:rFonts w:ascii="Times New Roman" w:eastAsia="Times New Roman" w:hAnsi="Times New Roman" w:cs="Times New Roman"/>
      <w:b/>
      <w:bCs/>
      <w:i/>
      <w:iCs/>
      <w:color w:val="4F81BD"/>
      <w:sz w:val="28"/>
      <w:lang w:eastAsia="ru-RU"/>
    </w:rPr>
  </w:style>
  <w:style w:type="character" w:customStyle="1" w:styleId="counter">
    <w:name w:val="counter"/>
    <w:rsid w:val="00DB50AE"/>
    <w:rPr>
      <w:rFonts w:cs="Times New Roman"/>
    </w:rPr>
  </w:style>
  <w:style w:type="paragraph" w:customStyle="1" w:styleId="1fa">
    <w:name w:val="ТЗ_Заг1"/>
    <w:basedOn w:val="a9"/>
    <w:link w:val="1fb"/>
    <w:autoRedefine/>
    <w:uiPriority w:val="99"/>
    <w:rsid w:val="00DB50AE"/>
    <w:pPr>
      <w:keepNext/>
      <w:pageBreakBefore/>
      <w:tabs>
        <w:tab w:val="num" w:pos="1077"/>
      </w:tabs>
      <w:spacing w:before="120" w:after="120" w:line="288" w:lineRule="auto"/>
      <w:ind w:left="1077" w:hanging="340"/>
      <w:contextualSpacing/>
      <w:jc w:val="both"/>
      <w:outlineLvl w:val="0"/>
    </w:pPr>
    <w:rPr>
      <w:rFonts w:ascii="Arial" w:hAnsi="Arial"/>
      <w:b/>
      <w:sz w:val="32"/>
      <w:szCs w:val="20"/>
    </w:rPr>
  </w:style>
  <w:style w:type="character" w:customStyle="1" w:styleId="1fb">
    <w:name w:val="ТЗ_Заг1 Знак"/>
    <w:link w:val="1fa"/>
    <w:uiPriority w:val="99"/>
    <w:locked/>
    <w:rsid w:val="00DB50AE"/>
    <w:rPr>
      <w:rFonts w:ascii="Arial" w:eastAsia="Times New Roman" w:hAnsi="Arial" w:cs="Times New Roman"/>
      <w:b/>
      <w:sz w:val="32"/>
      <w:szCs w:val="20"/>
      <w:lang w:eastAsia="ru-RU"/>
    </w:rPr>
  </w:style>
  <w:style w:type="paragraph" w:customStyle="1" w:styleId="2f3">
    <w:name w:val="ТЗ_Заг2"/>
    <w:basedOn w:val="a9"/>
    <w:link w:val="2f4"/>
    <w:autoRedefine/>
    <w:uiPriority w:val="99"/>
    <w:rsid w:val="00DB50AE"/>
    <w:pPr>
      <w:keepNext/>
      <w:tabs>
        <w:tab w:val="num" w:pos="1440"/>
      </w:tabs>
      <w:spacing w:before="120" w:after="120" w:line="360" w:lineRule="auto"/>
      <w:ind w:left="1440" w:hanging="360"/>
      <w:contextualSpacing/>
      <w:jc w:val="both"/>
      <w:outlineLvl w:val="1"/>
    </w:pPr>
    <w:rPr>
      <w:rFonts w:ascii="Arial" w:hAnsi="Arial"/>
      <w:b/>
      <w:sz w:val="32"/>
      <w:szCs w:val="20"/>
    </w:rPr>
  </w:style>
  <w:style w:type="character" w:customStyle="1" w:styleId="2f4">
    <w:name w:val="ТЗ_Заг2 Знак"/>
    <w:link w:val="2f3"/>
    <w:uiPriority w:val="99"/>
    <w:locked/>
    <w:rsid w:val="00DB50AE"/>
    <w:rPr>
      <w:rFonts w:ascii="Arial" w:eastAsia="Times New Roman" w:hAnsi="Arial" w:cs="Times New Roman"/>
      <w:b/>
      <w:sz w:val="32"/>
      <w:szCs w:val="20"/>
      <w:lang w:eastAsia="ru-RU"/>
    </w:rPr>
  </w:style>
  <w:style w:type="paragraph" w:customStyle="1" w:styleId="3d">
    <w:name w:val="ТЗ_Заг3"/>
    <w:basedOn w:val="a9"/>
    <w:link w:val="3e"/>
    <w:autoRedefine/>
    <w:uiPriority w:val="99"/>
    <w:rsid w:val="00DB50AE"/>
    <w:pPr>
      <w:tabs>
        <w:tab w:val="num" w:pos="2160"/>
      </w:tabs>
      <w:spacing w:before="120" w:after="120" w:line="360" w:lineRule="auto"/>
      <w:ind w:left="2160" w:hanging="360"/>
      <w:contextualSpacing/>
      <w:jc w:val="both"/>
      <w:outlineLvl w:val="2"/>
    </w:pPr>
    <w:rPr>
      <w:b/>
      <w:sz w:val="30"/>
      <w:szCs w:val="20"/>
    </w:rPr>
  </w:style>
  <w:style w:type="character" w:customStyle="1" w:styleId="3e">
    <w:name w:val="ТЗ_Заг3 Знак"/>
    <w:link w:val="3d"/>
    <w:uiPriority w:val="99"/>
    <w:locked/>
    <w:rsid w:val="00DB50AE"/>
    <w:rPr>
      <w:rFonts w:ascii="Times New Roman" w:eastAsia="Times New Roman" w:hAnsi="Times New Roman" w:cs="Times New Roman"/>
      <w:b/>
      <w:sz w:val="30"/>
      <w:szCs w:val="20"/>
      <w:lang w:eastAsia="ru-RU"/>
    </w:rPr>
  </w:style>
  <w:style w:type="paragraph" w:customStyle="1" w:styleId="45">
    <w:name w:val="ТЗ_Заг4"/>
    <w:basedOn w:val="a9"/>
    <w:link w:val="46"/>
    <w:autoRedefine/>
    <w:uiPriority w:val="99"/>
    <w:rsid w:val="00DB50AE"/>
    <w:pPr>
      <w:spacing w:before="120" w:after="120" w:line="360" w:lineRule="auto"/>
      <w:ind w:left="913" w:hanging="913"/>
      <w:contextualSpacing/>
      <w:jc w:val="both"/>
      <w:outlineLvl w:val="3"/>
    </w:pPr>
    <w:rPr>
      <w:i/>
      <w:sz w:val="28"/>
      <w:szCs w:val="20"/>
    </w:rPr>
  </w:style>
  <w:style w:type="character" w:customStyle="1" w:styleId="46">
    <w:name w:val="ТЗ_Заг4 Знак"/>
    <w:link w:val="45"/>
    <w:uiPriority w:val="99"/>
    <w:locked/>
    <w:rsid w:val="00DB50AE"/>
    <w:rPr>
      <w:rFonts w:ascii="Times New Roman" w:eastAsia="Times New Roman" w:hAnsi="Times New Roman" w:cs="Times New Roman"/>
      <w:i/>
      <w:sz w:val="28"/>
      <w:szCs w:val="20"/>
      <w:lang w:eastAsia="ru-RU"/>
    </w:rPr>
  </w:style>
  <w:style w:type="paragraph" w:customStyle="1" w:styleId="56">
    <w:name w:val="ТЗ_Заг5"/>
    <w:basedOn w:val="a9"/>
    <w:uiPriority w:val="99"/>
    <w:rsid w:val="00DB50AE"/>
    <w:pPr>
      <w:keepNext/>
      <w:tabs>
        <w:tab w:val="num" w:pos="3600"/>
      </w:tabs>
      <w:spacing w:before="240" w:after="120" w:line="288" w:lineRule="auto"/>
      <w:ind w:left="3600" w:hanging="360"/>
      <w:contextualSpacing/>
      <w:jc w:val="both"/>
      <w:outlineLvl w:val="4"/>
    </w:pPr>
    <w:rPr>
      <w:bCs/>
      <w:i/>
      <w:iCs/>
      <w:sz w:val="28"/>
      <w:szCs w:val="28"/>
      <w:u w:val="single"/>
    </w:rPr>
  </w:style>
  <w:style w:type="paragraph" w:customStyle="1" w:styleId="1fc">
    <w:name w:val="_Маркированный список уровня 1"/>
    <w:basedOn w:val="a9"/>
    <w:link w:val="1fd"/>
    <w:rsid w:val="00DB50AE"/>
    <w:pPr>
      <w:widowControl w:val="0"/>
      <w:tabs>
        <w:tab w:val="left" w:pos="1134"/>
      </w:tabs>
      <w:autoSpaceDN w:val="0"/>
      <w:adjustRightInd w:val="0"/>
      <w:spacing w:before="120" w:after="60" w:line="360" w:lineRule="atLeast"/>
      <w:ind w:left="1134" w:hanging="360"/>
      <w:contextualSpacing/>
      <w:jc w:val="both"/>
      <w:textAlignment w:val="baseline"/>
    </w:pPr>
    <w:rPr>
      <w:sz w:val="28"/>
    </w:rPr>
  </w:style>
  <w:style w:type="character" w:customStyle="1" w:styleId="1fd">
    <w:name w:val="_Маркированный список уровня 1 Знак"/>
    <w:link w:val="1fc"/>
    <w:locked/>
    <w:rsid w:val="00DB50A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ffffffff8">
    <w:name w:val="table of figures"/>
    <w:basedOn w:val="a9"/>
    <w:next w:val="a9"/>
    <w:uiPriority w:val="99"/>
    <w:rsid w:val="00DB50AE"/>
    <w:pPr>
      <w:spacing w:before="120" w:line="360" w:lineRule="auto"/>
      <w:contextualSpacing/>
      <w:jc w:val="both"/>
    </w:pPr>
    <w:rPr>
      <w:rFonts w:cs="Verdana"/>
      <w:sz w:val="28"/>
      <w:szCs w:val="28"/>
    </w:rPr>
  </w:style>
  <w:style w:type="paragraph" w:customStyle="1" w:styleId="Style7">
    <w:name w:val="Style7"/>
    <w:basedOn w:val="a9"/>
    <w:uiPriority w:val="99"/>
    <w:rsid w:val="00DB50AE"/>
    <w:pPr>
      <w:widowControl w:val="0"/>
      <w:autoSpaceDE w:val="0"/>
      <w:autoSpaceDN w:val="0"/>
      <w:adjustRightInd w:val="0"/>
      <w:spacing w:line="235" w:lineRule="exact"/>
    </w:pPr>
  </w:style>
  <w:style w:type="paragraph" w:customStyle="1" w:styleId="Style8">
    <w:name w:val="Style8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13">
    <w:name w:val="Font Style13"/>
    <w:uiPriority w:val="99"/>
    <w:rsid w:val="00DB50AE"/>
    <w:rPr>
      <w:rFonts w:ascii="Arial Unicode MS" w:eastAsia="Arial Unicode MS" w:cs="Arial Unicode MS"/>
      <w:color w:val="000000"/>
      <w:sz w:val="18"/>
      <w:szCs w:val="18"/>
    </w:rPr>
  </w:style>
  <w:style w:type="paragraph" w:customStyle="1" w:styleId="Style3">
    <w:name w:val="Style3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paragraph" w:customStyle="1" w:styleId="Style10">
    <w:name w:val="Style10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3">
    <w:name w:val="Style13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39">
    <w:name w:val="Font Style39"/>
    <w:uiPriority w:val="99"/>
    <w:rsid w:val="00DB50AE"/>
    <w:rPr>
      <w:rFonts w:ascii="Times New Roman" w:hAnsi="Times New Roman" w:cs="Times New Roman"/>
      <w:b/>
      <w:bCs/>
      <w:spacing w:val="-10"/>
      <w:sz w:val="28"/>
      <w:szCs w:val="28"/>
    </w:rPr>
  </w:style>
  <w:style w:type="character" w:customStyle="1" w:styleId="FontStyle40">
    <w:name w:val="Font Style40"/>
    <w:uiPriority w:val="99"/>
    <w:rsid w:val="00DB50AE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1">
    <w:name w:val="Font Style41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12">
    <w:name w:val="Font Style12"/>
    <w:uiPriority w:val="99"/>
    <w:rsid w:val="00DB50AE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4">
    <w:name w:val="Style4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5">
    <w:name w:val="Style5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character" w:customStyle="1" w:styleId="FontStyle14">
    <w:name w:val="Font Style14"/>
    <w:uiPriority w:val="99"/>
    <w:rsid w:val="00DB50AE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2">
    <w:name w:val="Style2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paragraph" w:customStyle="1" w:styleId="Style6">
    <w:name w:val="Style6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paragraph" w:customStyle="1" w:styleId="Style12">
    <w:name w:val="Style12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4">
    <w:name w:val="Style14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35">
    <w:name w:val="Font Style35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36">
    <w:name w:val="Font Style36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DB50AE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4">
    <w:name w:val="Font Style44"/>
    <w:uiPriority w:val="99"/>
    <w:rsid w:val="00DB50AE"/>
    <w:rPr>
      <w:rFonts w:ascii="Times New Roman" w:hAnsi="Times New Roman" w:cs="Times New Roman"/>
      <w:sz w:val="24"/>
      <w:szCs w:val="24"/>
    </w:rPr>
  </w:style>
  <w:style w:type="character" w:customStyle="1" w:styleId="FontStyle42">
    <w:name w:val="Font Style42"/>
    <w:uiPriority w:val="99"/>
    <w:rsid w:val="00DB50AE"/>
    <w:rPr>
      <w:rFonts w:ascii="Times New Roman" w:hAnsi="Times New Roman" w:cs="Times New Roman"/>
      <w:b/>
      <w:bCs/>
      <w:sz w:val="24"/>
      <w:szCs w:val="24"/>
    </w:rPr>
  </w:style>
  <w:style w:type="table" w:customStyle="1" w:styleId="1fe">
    <w:name w:val="Светлый список1"/>
    <w:uiPriority w:val="61"/>
    <w:rsid w:val="00DB50AE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37">
    <w:name w:val="Font Style37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38">
    <w:name w:val="Font Style38"/>
    <w:uiPriority w:val="99"/>
    <w:rsid w:val="00DB50AE"/>
    <w:rPr>
      <w:rFonts w:ascii="Times New Roman" w:hAnsi="Times New Roman" w:cs="Times New Roman"/>
      <w:sz w:val="20"/>
      <w:szCs w:val="20"/>
    </w:rPr>
  </w:style>
  <w:style w:type="paragraph" w:customStyle="1" w:styleId="Style9">
    <w:name w:val="Style9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1">
    <w:name w:val="Style11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5">
    <w:name w:val="Style15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45">
    <w:name w:val="Font Style45"/>
    <w:uiPriority w:val="99"/>
    <w:rsid w:val="00DB50AE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6">
    <w:name w:val="Style16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7">
    <w:name w:val="Style17"/>
    <w:basedOn w:val="a9"/>
    <w:uiPriority w:val="99"/>
    <w:rsid w:val="00DB50AE"/>
    <w:pPr>
      <w:widowControl w:val="0"/>
      <w:autoSpaceDE w:val="0"/>
      <w:autoSpaceDN w:val="0"/>
      <w:adjustRightInd w:val="0"/>
      <w:spacing w:line="264" w:lineRule="exact"/>
      <w:jc w:val="both"/>
    </w:pPr>
  </w:style>
  <w:style w:type="paragraph" w:customStyle="1" w:styleId="Style19">
    <w:name w:val="Style19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46">
    <w:name w:val="Font Style46"/>
    <w:uiPriority w:val="99"/>
    <w:rsid w:val="00DB50AE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47">
    <w:name w:val="Font Style47"/>
    <w:uiPriority w:val="99"/>
    <w:rsid w:val="00DB50AE"/>
    <w:rPr>
      <w:rFonts w:ascii="Times New Roman" w:hAnsi="Times New Roman" w:cs="Times New Roman"/>
      <w:b/>
      <w:bCs/>
      <w:i/>
      <w:iCs/>
      <w:sz w:val="22"/>
      <w:szCs w:val="22"/>
    </w:rPr>
  </w:style>
  <w:style w:type="paragraph" w:customStyle="1" w:styleId="Style21">
    <w:name w:val="Style21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24">
    <w:name w:val="Style24"/>
    <w:basedOn w:val="a9"/>
    <w:uiPriority w:val="99"/>
    <w:rsid w:val="00DB50AE"/>
    <w:pPr>
      <w:widowControl w:val="0"/>
      <w:autoSpaceDE w:val="0"/>
      <w:autoSpaceDN w:val="0"/>
      <w:adjustRightInd w:val="0"/>
      <w:spacing w:line="317" w:lineRule="exact"/>
      <w:jc w:val="both"/>
    </w:pPr>
  </w:style>
  <w:style w:type="character" w:customStyle="1" w:styleId="FontStyle48">
    <w:name w:val="Font Style48"/>
    <w:uiPriority w:val="99"/>
    <w:rsid w:val="00DB50AE"/>
    <w:rPr>
      <w:rFonts w:ascii="Times New Roman" w:hAnsi="Times New Roman" w:cs="Times New Roman"/>
      <w:b/>
      <w:bCs/>
      <w:spacing w:val="-10"/>
      <w:sz w:val="18"/>
      <w:szCs w:val="18"/>
    </w:rPr>
  </w:style>
  <w:style w:type="paragraph" w:customStyle="1" w:styleId="Style28">
    <w:name w:val="Style28"/>
    <w:basedOn w:val="a9"/>
    <w:uiPriority w:val="99"/>
    <w:rsid w:val="00DB50AE"/>
    <w:pPr>
      <w:widowControl w:val="0"/>
      <w:autoSpaceDE w:val="0"/>
      <w:autoSpaceDN w:val="0"/>
      <w:adjustRightInd w:val="0"/>
      <w:spacing w:line="223" w:lineRule="exact"/>
    </w:pPr>
  </w:style>
  <w:style w:type="paragraph" w:customStyle="1" w:styleId="Style18">
    <w:name w:val="Style18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32">
    <w:name w:val="Style32"/>
    <w:basedOn w:val="a9"/>
    <w:uiPriority w:val="99"/>
    <w:rsid w:val="00DB50AE"/>
    <w:pPr>
      <w:widowControl w:val="0"/>
      <w:autoSpaceDE w:val="0"/>
      <w:autoSpaceDN w:val="0"/>
      <w:adjustRightInd w:val="0"/>
      <w:spacing w:line="262" w:lineRule="exact"/>
      <w:jc w:val="both"/>
    </w:pPr>
  </w:style>
  <w:style w:type="paragraph" w:customStyle="1" w:styleId="Style23">
    <w:name w:val="Style23"/>
    <w:basedOn w:val="a9"/>
    <w:uiPriority w:val="99"/>
    <w:rsid w:val="00DB50AE"/>
    <w:pPr>
      <w:widowControl w:val="0"/>
      <w:autoSpaceDE w:val="0"/>
      <w:autoSpaceDN w:val="0"/>
      <w:adjustRightInd w:val="0"/>
      <w:spacing w:line="340" w:lineRule="exact"/>
    </w:pPr>
  </w:style>
  <w:style w:type="paragraph" w:customStyle="1" w:styleId="Style22">
    <w:name w:val="Style22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25">
    <w:name w:val="Style25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29">
    <w:name w:val="Style29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49">
    <w:name w:val="Font Style49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50">
    <w:name w:val="Font Style50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51">
    <w:name w:val="Font Style51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infovalue">
    <w:name w:val="info_value"/>
    <w:rsid w:val="00DB50AE"/>
    <w:rPr>
      <w:rFonts w:cs="Times New Roman"/>
    </w:rPr>
  </w:style>
  <w:style w:type="paragraph" w:customStyle="1" w:styleId="expand">
    <w:name w:val="expand"/>
    <w:basedOn w:val="a9"/>
    <w:rsid w:val="00DB50AE"/>
    <w:pPr>
      <w:spacing w:before="100" w:beforeAutospacing="1" w:after="100" w:afterAutospacing="1"/>
    </w:pPr>
  </w:style>
  <w:style w:type="paragraph" w:customStyle="1" w:styleId="collapse">
    <w:name w:val="collapse"/>
    <w:basedOn w:val="a9"/>
    <w:rsid w:val="00DB50AE"/>
    <w:pPr>
      <w:spacing w:before="100" w:beforeAutospacing="1" w:after="100" w:afterAutospacing="1"/>
    </w:pPr>
  </w:style>
  <w:style w:type="character" w:customStyle="1" w:styleId="block">
    <w:name w:val="block"/>
    <w:rsid w:val="00DB50AE"/>
    <w:rPr>
      <w:rFonts w:cs="Times New Roman"/>
    </w:rPr>
  </w:style>
  <w:style w:type="character" w:customStyle="1" w:styleId="afffffffff9">
    <w:name w:val="Ссылка"/>
    <w:uiPriority w:val="1"/>
    <w:rsid w:val="00DB50AE"/>
    <w:rPr>
      <w:rFonts w:cs="Times New Roman"/>
      <w:color w:val="0070C0"/>
    </w:rPr>
  </w:style>
  <w:style w:type="character" w:styleId="afffffffffa">
    <w:name w:val="Intense Emphasis"/>
    <w:uiPriority w:val="21"/>
    <w:qFormat/>
    <w:rsid w:val="00DB50AE"/>
    <w:rPr>
      <w:rFonts w:cs="Times New Roman"/>
      <w:b/>
      <w:i/>
      <w:color w:val="4F81BD"/>
    </w:rPr>
  </w:style>
  <w:style w:type="paragraph" w:styleId="afffffffffb">
    <w:name w:val="Intense Quote"/>
    <w:basedOn w:val="a9"/>
    <w:next w:val="a9"/>
    <w:link w:val="afffffffffc"/>
    <w:uiPriority w:val="30"/>
    <w:qFormat/>
    <w:rsid w:val="00DB50AE"/>
    <w:pPr>
      <w:pBdr>
        <w:bottom w:val="single" w:sz="4" w:space="4" w:color="4F81BD"/>
      </w:pBdr>
      <w:spacing w:before="200" w:after="280" w:line="360" w:lineRule="auto"/>
      <w:ind w:left="936" w:right="936" w:firstLine="709"/>
      <w:contextualSpacing/>
      <w:jc w:val="both"/>
    </w:pPr>
    <w:rPr>
      <w:b/>
      <w:bCs/>
      <w:i/>
      <w:iCs/>
      <w:color w:val="4F81BD"/>
      <w:sz w:val="28"/>
      <w:szCs w:val="22"/>
    </w:rPr>
  </w:style>
  <w:style w:type="character" w:customStyle="1" w:styleId="afffffffffc">
    <w:name w:val="Выделенная цитата Знак"/>
    <w:basedOn w:val="aa"/>
    <w:link w:val="afffffffffb"/>
    <w:uiPriority w:val="30"/>
    <w:rsid w:val="00DB50AE"/>
    <w:rPr>
      <w:rFonts w:ascii="Times New Roman" w:eastAsia="Times New Roman" w:hAnsi="Times New Roman" w:cs="Times New Roman"/>
      <w:b/>
      <w:bCs/>
      <w:i/>
      <w:iCs/>
      <w:color w:val="4F81BD"/>
      <w:sz w:val="28"/>
      <w:lang w:eastAsia="ru-RU"/>
    </w:rPr>
  </w:style>
  <w:style w:type="paragraph" w:customStyle="1" w:styleId="afffffffffd">
    <w:name w:val="Таблица_заголовок столбца"/>
    <w:link w:val="afffffffffe"/>
    <w:qFormat/>
    <w:rsid w:val="00DB50AE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fffffffffe">
    <w:name w:val="Таблица_заголовок столбца Знак"/>
    <w:link w:val="afffffffffd"/>
    <w:rsid w:val="00DB50AE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webkit-html-tag">
    <w:name w:val="webkit-html-tag"/>
    <w:rsid w:val="00DB50AE"/>
  </w:style>
  <w:style w:type="character" w:customStyle="1" w:styleId="webkit-html-attribute">
    <w:name w:val="webkit-html-attribute"/>
    <w:rsid w:val="00DB50AE"/>
  </w:style>
  <w:style w:type="character" w:customStyle="1" w:styleId="webkit-html-attribute-name">
    <w:name w:val="webkit-html-attribute-name"/>
    <w:rsid w:val="00DB50AE"/>
  </w:style>
  <w:style w:type="character" w:customStyle="1" w:styleId="webkit-html-attribute-value">
    <w:name w:val="webkit-html-attribute-value"/>
    <w:rsid w:val="00DB50AE"/>
  </w:style>
  <w:style w:type="character" w:customStyle="1" w:styleId="button">
    <w:name w:val="button"/>
    <w:rsid w:val="00DB50AE"/>
  </w:style>
  <w:style w:type="character" w:customStyle="1" w:styleId="text">
    <w:name w:val="text"/>
    <w:rsid w:val="00DB50AE"/>
  </w:style>
  <w:style w:type="paragraph" w:customStyle="1" w:styleId="affffffffff">
    <w:name w:val="ОсновнойТекст"/>
    <w:basedOn w:val="a9"/>
    <w:link w:val="affffffffff0"/>
    <w:qFormat/>
    <w:rsid w:val="00DB50AE"/>
    <w:pPr>
      <w:spacing w:after="160" w:line="259" w:lineRule="auto"/>
      <w:ind w:firstLine="709"/>
      <w:jc w:val="both"/>
    </w:pPr>
    <w:rPr>
      <w:rFonts w:ascii="Calibri" w:eastAsia="Calibri" w:hAnsi="Calibri"/>
      <w:sz w:val="22"/>
      <w:szCs w:val="22"/>
      <w:lang w:eastAsia="en-US"/>
    </w:rPr>
  </w:style>
  <w:style w:type="character" w:customStyle="1" w:styleId="affffffffff0">
    <w:name w:val="ОсновнойТекст Знак"/>
    <w:link w:val="affffffffff"/>
    <w:rsid w:val="00DB50AE"/>
    <w:rPr>
      <w:rFonts w:ascii="Calibri" w:eastAsia="Calibri" w:hAnsi="Calibri" w:cs="Times New Roman"/>
    </w:rPr>
  </w:style>
  <w:style w:type="character" w:customStyle="1" w:styleId="html-tag">
    <w:name w:val="html-tag"/>
    <w:basedOn w:val="aa"/>
    <w:rsid w:val="00DB50AE"/>
  </w:style>
  <w:style w:type="character" w:customStyle="1" w:styleId="html-attribute">
    <w:name w:val="html-attribute"/>
    <w:basedOn w:val="aa"/>
    <w:rsid w:val="00DB50AE"/>
  </w:style>
  <w:style w:type="character" w:customStyle="1" w:styleId="html-attribute-name">
    <w:name w:val="html-attribute-name"/>
    <w:basedOn w:val="aa"/>
    <w:rsid w:val="00DB50AE"/>
  </w:style>
  <w:style w:type="character" w:customStyle="1" w:styleId="html-attribute-value">
    <w:name w:val="html-attribute-value"/>
    <w:basedOn w:val="aa"/>
    <w:rsid w:val="00DB50AE"/>
  </w:style>
  <w:style w:type="character" w:customStyle="1" w:styleId="Tabletext">
    <w:name w:val="Table text Знак"/>
    <w:link w:val="Tabletext0"/>
    <w:locked/>
    <w:rsid w:val="00DB50AE"/>
    <w:rPr>
      <w:rFonts w:ascii="Arial" w:hAnsi="Arial" w:cs="Arial"/>
      <w:color w:val="333333"/>
    </w:rPr>
  </w:style>
  <w:style w:type="paragraph" w:customStyle="1" w:styleId="Tabletext0">
    <w:name w:val="Table text"/>
    <w:basedOn w:val="a9"/>
    <w:link w:val="Tabletext"/>
    <w:autoRedefine/>
    <w:qFormat/>
    <w:rsid w:val="00DB50AE"/>
    <w:pPr>
      <w:spacing w:before="60" w:after="60"/>
    </w:pPr>
    <w:rPr>
      <w:rFonts w:ascii="Arial" w:eastAsiaTheme="minorHAnsi" w:hAnsi="Arial" w:cs="Arial"/>
      <w:color w:val="333333"/>
      <w:sz w:val="22"/>
      <w:szCs w:val="22"/>
      <w:shd w:val="clear" w:color="auto" w:fill="FFFFFF"/>
      <w:lang w:eastAsia="en-US"/>
    </w:rPr>
  </w:style>
  <w:style w:type="character" w:customStyle="1" w:styleId="1ff">
    <w:name w:val="Неразрешенное упоминание1"/>
    <w:basedOn w:val="aa"/>
    <w:uiPriority w:val="99"/>
    <w:semiHidden/>
    <w:unhideWhenUsed/>
    <w:rsid w:val="00E00D7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72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7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2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66251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4418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7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40928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5832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147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825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41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29861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7644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7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55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25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47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6777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2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8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55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83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7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63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4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4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28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7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3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63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41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26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6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9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1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16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51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3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4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1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9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76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4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82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4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76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22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4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6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5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36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8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8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18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93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51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9841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180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331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54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9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5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5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9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19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84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23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1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88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93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9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69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69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58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0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9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46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23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51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14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98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3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1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051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2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62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1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1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40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5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36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39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03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32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95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9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8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10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8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92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5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5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59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6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15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86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65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2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97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8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0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85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7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404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7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53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61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77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52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88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57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5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20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5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1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7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68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9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7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56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1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5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9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04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0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4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1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4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0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2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99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5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0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27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76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47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8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45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31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2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86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8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41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84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24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66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9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6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1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20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4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76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76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0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16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0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46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99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90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1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7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4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95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56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45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12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6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04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12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56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85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08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63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02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65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42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47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0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03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92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96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1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12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69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6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54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65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1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1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16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3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72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4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0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05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42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2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9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9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0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93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8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1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2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63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33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96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1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39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0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76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79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0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8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7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2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97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6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8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45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80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13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66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9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23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29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85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6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5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23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4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32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8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6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68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3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37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64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76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0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83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16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2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2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13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9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2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1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35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98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6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0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80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8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16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78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4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40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43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3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8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15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9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83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37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2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0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33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72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25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40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3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7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1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2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1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8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7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7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9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0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7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52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67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2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1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0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5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79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5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6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9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8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59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90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7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0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4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95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6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93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9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90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63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28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08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22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0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93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2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1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07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7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67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8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1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50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8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70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86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0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9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49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5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4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04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9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08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5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9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7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3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8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18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3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7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01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85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4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66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12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14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69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3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49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1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7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28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01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3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83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2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4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7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1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74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9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0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90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7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5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46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4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61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72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61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02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25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9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3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7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1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28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8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5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8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96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09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448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3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39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73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8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0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8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4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2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36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7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5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7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02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22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4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4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24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1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8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4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8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05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07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04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71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5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28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5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9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6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75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54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1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4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5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88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0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9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8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92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2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0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8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27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88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07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92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86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16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1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90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5170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3672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914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179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35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6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8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8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8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52201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7985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749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770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8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6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28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6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31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03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39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7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50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23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9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8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3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49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99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27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23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7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17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06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45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49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467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93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97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7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37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4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7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9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1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3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7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37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32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55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51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42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4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47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03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390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304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00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6945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460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1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5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12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09888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49753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633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518859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2917089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03144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730906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57473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383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9763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9725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51725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939781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9756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625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7683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20605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819213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156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1323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2116698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559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795114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0894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2634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376364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5734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73243318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707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06293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57646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857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0407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7989950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0374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07670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740254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6067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5802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2433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86367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8915505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10292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8170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1128800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197920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883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6127053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3409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16695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809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52958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048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1825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802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1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65544098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804296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00618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4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221543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5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54499584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75624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2609373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322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291161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1472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6798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256274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2976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2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0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277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44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6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84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5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7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1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9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56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4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25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8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03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57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6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0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68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4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13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37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0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23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8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50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4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055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394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86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7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7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928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68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702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69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157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2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97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223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96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87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6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7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3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2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99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2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1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6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1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2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33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9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0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16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9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06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4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0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84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8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5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44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142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7423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9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5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06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8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3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3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0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27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66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7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2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4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7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93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77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6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81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7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9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13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2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1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91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17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21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99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92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0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0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0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86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5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85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1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1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97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0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0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8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14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73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43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6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99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2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4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2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1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26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3982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865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6859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3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2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8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5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8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05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6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4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26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9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2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9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4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52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21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93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8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76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96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56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54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06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68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7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9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60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72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40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03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3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7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58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06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6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1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78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2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7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19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1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9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7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7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9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7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31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63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0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6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7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49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13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6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25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05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6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62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9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97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82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2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60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93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4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09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1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95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8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128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410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67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767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109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314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21377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32351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40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2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51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47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9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75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74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76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6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5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2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2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4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03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16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28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4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6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33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13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65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8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67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421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3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92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9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2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4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45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19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38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49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01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7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302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1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4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35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2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06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97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06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54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2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34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62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163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56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64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803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850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57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2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0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48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43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83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0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58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3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8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468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7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7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83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810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56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5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72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04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86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0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88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7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49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7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79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77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94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3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0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1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31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27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2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9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0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8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9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28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8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9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6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9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5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73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06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3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1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02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5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67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71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9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1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00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699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02689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40974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2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159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69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7883767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43274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3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3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11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398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300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54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8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1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677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9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71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82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8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19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85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308912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50548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44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33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04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184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8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09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2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69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12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5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4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7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3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09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0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7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55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2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5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64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33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2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0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720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80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6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1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3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30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63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18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1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9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7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54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53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7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3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9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57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54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4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9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37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3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0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54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11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7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1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9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24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43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16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1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1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883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7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8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618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27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03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1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74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39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65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8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2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1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2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8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7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5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8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8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83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87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247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9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99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19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4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7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05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2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84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17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2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23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53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85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0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4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5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0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8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15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1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9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52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98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72256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59837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099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7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4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52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2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54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1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6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814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97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29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547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51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033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1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9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2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8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0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70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3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56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8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76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41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9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57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8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78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4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1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77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65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3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032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590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43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95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99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025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293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1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8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14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1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91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15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59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9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95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21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6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24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46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7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5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01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73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1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8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5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0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55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66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7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89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5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7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32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9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9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2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2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47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1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0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8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57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38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47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03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50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6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47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2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7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4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42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5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5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7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81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9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8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89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4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0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6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7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03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7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7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88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93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87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8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9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2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44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02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6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96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5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8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1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56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1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61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6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51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4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9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0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1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93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56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9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07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33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93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2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5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5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25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015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52933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68047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0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29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69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365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105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955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59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90116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704333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215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30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1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83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24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37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0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2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9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69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9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19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77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5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4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5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23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7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9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01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95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8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6005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9007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520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3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9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5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7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3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5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11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60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9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82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1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87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0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4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91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21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8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0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6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4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2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1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0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6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43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8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63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09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7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07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0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87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03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52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8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8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7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6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1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2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65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797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70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79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673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90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83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4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7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74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2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9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33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51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48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8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69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65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0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33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03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1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77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3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3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44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55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8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2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6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1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2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28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72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7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7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9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0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2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5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0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13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52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2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86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0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36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66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743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53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75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8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27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1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2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0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97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5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35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316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95476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75539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553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4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8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2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0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99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1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9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50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2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5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5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8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25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32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15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73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8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8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86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7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1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3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8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4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43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32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8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83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01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8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9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2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3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60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43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2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8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93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52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18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86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04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38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7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20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8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61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92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4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42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17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3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05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3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44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93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46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3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9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9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9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73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79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89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1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51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1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52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5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64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548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20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68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9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56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1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66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33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29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44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9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04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09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7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87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1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2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8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42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24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0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63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2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5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90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11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56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4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02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30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0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5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55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02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8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66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7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1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7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13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84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9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6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9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9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25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9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1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32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8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621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57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91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54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9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67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14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9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122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42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2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229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145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78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8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2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14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2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44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6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2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55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5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7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78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7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8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2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52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63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44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7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0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0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7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83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8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97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18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1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1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1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0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84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4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8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91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83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21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546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54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54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82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2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2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1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1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383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228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458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95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92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7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05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86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4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7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7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2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0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8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9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9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81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66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8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50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9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6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89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0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9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58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7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68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22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1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1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13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8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87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2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03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7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1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16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5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0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0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43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02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27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8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6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26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66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74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17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07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18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4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6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2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16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53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8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1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23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1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2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9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0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84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9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4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06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47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36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5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43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9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8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04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82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2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8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74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2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17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93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2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53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97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0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54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1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88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02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25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10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0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5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8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9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54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32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7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9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29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6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3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8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8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0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8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4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7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6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263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9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84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33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24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8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62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2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95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81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6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7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6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96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16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51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1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0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0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1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9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0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9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6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2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9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47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7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7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15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4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38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04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67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7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6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6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34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20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7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13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39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8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42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51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7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49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0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75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1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0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3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80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9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0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3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53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2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81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8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0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0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46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13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8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87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55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7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24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93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74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0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16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5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3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1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3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58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03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80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6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56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4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31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69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2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12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60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1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24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0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9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10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0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47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4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8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4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0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73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48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1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3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36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53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63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04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8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9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7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49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59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20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1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5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8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57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0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90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93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65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33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9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0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53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23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2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0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5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1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39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40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7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62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7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16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547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94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1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95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8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07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76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87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8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8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6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17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7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0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1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79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80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77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4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15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2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86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8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9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16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0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7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8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04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23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1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7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4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2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37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84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9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8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95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43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04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44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8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7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0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13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91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94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04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94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0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4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1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1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8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2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25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1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1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8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2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4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57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83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25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0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7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0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43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46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36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78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02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85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88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3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3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594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82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56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47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4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4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37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33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0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269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3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7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59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2677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43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0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28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2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7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0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9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87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4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25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0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1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35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32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31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35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0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5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450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86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4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43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7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3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95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9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26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8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6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82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25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0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1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69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46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6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7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9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1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4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74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26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88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1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9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9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18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24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1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8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25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67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9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2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96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31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94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1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9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6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9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6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32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167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6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3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1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07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5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73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76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33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0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95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3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6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7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00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1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63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88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0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9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15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7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9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8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21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60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0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9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9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48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4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4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1459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102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6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9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2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7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6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6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0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0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6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0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8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9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76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56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8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5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3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74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75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38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1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96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44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0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8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3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6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7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7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1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1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9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43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73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84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7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5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26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5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2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92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19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7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6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1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04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48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56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93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7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79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2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01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2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59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96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35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9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1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122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0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23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0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04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20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851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2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92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65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7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0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9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93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6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2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8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7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77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45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4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91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5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6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76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94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04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77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0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46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43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45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3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7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9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42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07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8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04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16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26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73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478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208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606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102640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86995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84469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87018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55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0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8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3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7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8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8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8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6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38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6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70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6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33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2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60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27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8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44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97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82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67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6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0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72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2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72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20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59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7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27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68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11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0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15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8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3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7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87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33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73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6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27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3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1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87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4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1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39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0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16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7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0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5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33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33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0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7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7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54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83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23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48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4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6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84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33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3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04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7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98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5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09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9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72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24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93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5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02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42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54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9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38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259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48095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88961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88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35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29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47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1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9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32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97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50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9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40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07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4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0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97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9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6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6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1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0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66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140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7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90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6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3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54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0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14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11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9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8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8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1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7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85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74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75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1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5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1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15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2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9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11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0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43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7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62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82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73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06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25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76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3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27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5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2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2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7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26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3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05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8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7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1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60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0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9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2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79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1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5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87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1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1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9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8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29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44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3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39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73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46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56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344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45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48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645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03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823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16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48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6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8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5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76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2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9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97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07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7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12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14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1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67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4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6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26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82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5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82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77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49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79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0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51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1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0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75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39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8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8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04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453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77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0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765693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94766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32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912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7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9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9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5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33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6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3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6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4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8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4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0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8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87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1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9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0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90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8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34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7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38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70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2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20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1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1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0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56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75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5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12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53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4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45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8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06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19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26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98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6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7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3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3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1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16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0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50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84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63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2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7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7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3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9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33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62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9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42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1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2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33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34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0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1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34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1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3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13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6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25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8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9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90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55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07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0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53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0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521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234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4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3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8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6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8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7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7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8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66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9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4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1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61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6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67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77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89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1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19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9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6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29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2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4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4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20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1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7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8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0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87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9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44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1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35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8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05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65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505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63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8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2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67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0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1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09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7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8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2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67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1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8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20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6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1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89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9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7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9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2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02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9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9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8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02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7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4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53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03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96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0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86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77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0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1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51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21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37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9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11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70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4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0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64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58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3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37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49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5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84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35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0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46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44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23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7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78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1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23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397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03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70660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01364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305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8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4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00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80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4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6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25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1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2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56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34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41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93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39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8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1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09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0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6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8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9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9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85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5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60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0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4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9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7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80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23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2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8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26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3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76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36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15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53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89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4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35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8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04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74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73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7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0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2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41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73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64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8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8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9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1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83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5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8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54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9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9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08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73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7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0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55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4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7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712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507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58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7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656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9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733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9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4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25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00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3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55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23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6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1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7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88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97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0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6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61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7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74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36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8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96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3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53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3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8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05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4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345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29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87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202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514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8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2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7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236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47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2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25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92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05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869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02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7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721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662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802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5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988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42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58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988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5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93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1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85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84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53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0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0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43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19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66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2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01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0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1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06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16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71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9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06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04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3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22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55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454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2181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45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6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0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7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2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04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9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7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8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9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3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89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0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0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03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1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8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65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4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0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33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44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7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48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33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52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34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7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14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6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84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2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0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0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3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47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9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6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56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72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7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5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9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2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23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481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82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7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2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189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29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677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65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330822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16497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7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94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44318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19138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268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287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99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3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1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34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36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3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99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6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1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8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84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9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8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8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8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1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68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35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99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64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85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652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60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7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82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9923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014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636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007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8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46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87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3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3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8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9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77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81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0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7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85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7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63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56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34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0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8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11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23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03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6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51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702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8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2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3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5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1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3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3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57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53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7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09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3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27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5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0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16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0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99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1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9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0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06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85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0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2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63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0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5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8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9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6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9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7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8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1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96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5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8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873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8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3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25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45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0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34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9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1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61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0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8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92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5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457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8083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7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5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15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03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5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4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3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6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15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2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19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9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1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33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30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3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28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45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7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03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2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7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16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36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56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71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85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29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0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65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6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8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77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55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6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47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13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74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1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53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92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0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12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38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281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36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92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4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8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36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20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31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87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582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83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496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6715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9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7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11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4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3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6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9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27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23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22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4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76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7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0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68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63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11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2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8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0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13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46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05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74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30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98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431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076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0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9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1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4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1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8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46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4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42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7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6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19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1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97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30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0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8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1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7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0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1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1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99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0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10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3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3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36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46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7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16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4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5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8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59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9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04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4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37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28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7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0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746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78803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28256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1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7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69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41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92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7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4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49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732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715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647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988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3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648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4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4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2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6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67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79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1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1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4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83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80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2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8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70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88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4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76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9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51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6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2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62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98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72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658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83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2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7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73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98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84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2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8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55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9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3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60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72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7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12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53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5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9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7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82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2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76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1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46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9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54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96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1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0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02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75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0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64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9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9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0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01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26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2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2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6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1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3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36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25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1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5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15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1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1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60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4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73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54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16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36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21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13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0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24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0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20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69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44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018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42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830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5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63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54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16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0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60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46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86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8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9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03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77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6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5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9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8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8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411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24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230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197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00774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39134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895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6295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82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0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97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78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52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0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4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99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9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2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2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6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2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7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74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5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3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02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30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3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87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2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4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24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37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4430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8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4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08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3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22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22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5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09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9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98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06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3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05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7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9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8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3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8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2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158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17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14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6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27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9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97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8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5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1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8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7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24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0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0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9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0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1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0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4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92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09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5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00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73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3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28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3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33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99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586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21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573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11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922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050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74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245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587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884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313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659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532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871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253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471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736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828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916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43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8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561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85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0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99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1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92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0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61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7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0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29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69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46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2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4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99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3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241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02704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44750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32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13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23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15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53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3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091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643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7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15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313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9981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824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79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44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4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0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5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1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62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53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88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3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2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5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39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44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14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43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2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6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29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5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26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0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4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4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9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760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862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985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813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4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29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19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734841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512915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393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7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69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9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1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37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8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47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66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5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5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0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9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2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8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5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34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5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41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0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22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96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54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3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0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5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8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02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5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4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5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79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8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9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25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0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1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2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0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1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7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62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8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87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7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737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77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7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0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2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0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68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0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11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1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71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81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7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43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5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8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9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3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2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25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9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64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3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46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0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90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5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65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95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56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5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5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26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48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03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27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3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6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35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09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8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6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07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3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7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7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6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097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113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818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211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95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3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2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53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0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66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92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67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9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22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1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9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91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0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6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96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9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54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2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30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99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47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84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54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0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0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11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2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4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33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84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54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6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5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6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49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6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1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5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8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46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27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98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37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1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82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3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86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27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1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8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28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1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1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85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0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12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0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1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1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6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72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9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2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7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04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75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33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72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25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2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17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5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2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8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177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4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09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21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429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7005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076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2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22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7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8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59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27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14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65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96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678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11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940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6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4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0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60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18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8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15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1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24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2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33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7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5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19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7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04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1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84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16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74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7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2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8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3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4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1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9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8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64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8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3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0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8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2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0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5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1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2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9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7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7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1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9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50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693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6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78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6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2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6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6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92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7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5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01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911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31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52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76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31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397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66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7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55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7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2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4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02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8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501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50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13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78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636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59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729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18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821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22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00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289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540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537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90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64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82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6336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085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69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05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4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41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175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9077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791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556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33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1163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75685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0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1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7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9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5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49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95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96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34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75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63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8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0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3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67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47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8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8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40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9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2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7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4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12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0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74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5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5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47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3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06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64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7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1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6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34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0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3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81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9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20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4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2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85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8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58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66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046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3432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314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51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5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0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6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9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93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9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26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112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0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803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728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0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74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5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6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2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0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1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8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96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26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81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95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14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7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7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3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1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01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01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262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73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205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912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3981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394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181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69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04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97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03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2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1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02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07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7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37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809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5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25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95469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84216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99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755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51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9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08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8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46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3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83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54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44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1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9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27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8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5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15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96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7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1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92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14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87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0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75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47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37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3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68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35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441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91963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86012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761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69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42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3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5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2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11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4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0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9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3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80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4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94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7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65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86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1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26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95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96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73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80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5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3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2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6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9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8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12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0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1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63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1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93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3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7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7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10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8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3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0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5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9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354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763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07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5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65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1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7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09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36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6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5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4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4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4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35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54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20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54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0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11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7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39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9155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88255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2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92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963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46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04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56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8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8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96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88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14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8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6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92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41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4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46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4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1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21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885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081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62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00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8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1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2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3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977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55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3830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81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3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4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9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4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8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93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9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5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0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7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36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21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3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74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0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14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213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610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3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5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0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4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71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7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42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0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2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3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0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46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48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5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2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5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130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658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9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7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4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02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0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33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5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10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4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4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02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6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5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0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3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35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25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72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7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02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21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56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1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1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5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0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0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2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69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90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33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2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74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6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2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52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6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7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06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29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73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97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3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96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11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07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3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93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17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81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0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53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98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77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44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2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2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43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3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5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65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8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3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9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65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82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72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69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35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99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88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1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8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1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13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062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60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0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1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84004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97462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38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189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8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7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4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8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49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86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87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31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9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4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9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19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4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9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9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39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53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22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42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79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77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59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17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1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6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6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6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3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9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0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34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6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5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9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4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02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54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00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69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21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41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21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96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9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31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55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620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714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9356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6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9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93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87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53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43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43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9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5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77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0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4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86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07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16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2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03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6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3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3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53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7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6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17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989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34800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80368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324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03546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793570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19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24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40946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87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572889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79452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1846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7799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9014128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42487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82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65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2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40062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67342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990372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07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106411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56851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647131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683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845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936099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9256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689809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4090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1702429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34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9155992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2264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4285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762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907159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37736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747668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3156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6636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2684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662136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9627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79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857738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8682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78284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5497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51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468400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873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24404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25512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46267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7892046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91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234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439862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635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6850941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32159217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0840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9947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882041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07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867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2027984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0724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5382719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320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9561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513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295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79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18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44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42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22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4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22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0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59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8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181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4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1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374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608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09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47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9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0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1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95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153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307247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211748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24812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  <w:div w:id="119284037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547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006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6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121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87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661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883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29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6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1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30063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213313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071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291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794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2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api.netrika.ru/docs.php?article=Terminology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3.vsdx"/><Relationship Id="rId39" Type="http://schemas.openxmlformats.org/officeDocument/2006/relationships/image" Target="media/image12.emf"/><Relationship Id="rId21" Type="http://schemas.openxmlformats.org/officeDocument/2006/relationships/hyperlink" Target="http://fhir-ru.github.io/operations.html" TargetMode="External"/><Relationship Id="rId34" Type="http://schemas.openxmlformats.org/officeDocument/2006/relationships/image" Target="media/image10.png"/><Relationship Id="rId42" Type="http://schemas.openxmlformats.org/officeDocument/2006/relationships/hyperlink" Target="https://nsi.rosminzdrav.ru/" TargetMode="External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://fhir-ru.github.io/operations.html" TargetMode="External"/><Relationship Id="rId29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fhir-ru.github.io/summary.html" TargetMode="External"/><Relationship Id="rId24" Type="http://schemas.openxmlformats.org/officeDocument/2006/relationships/hyperlink" Target="http://fhir-ru.github.io/operations.html" TargetMode="External"/><Relationship Id="rId32" Type="http://schemas.openxmlformats.org/officeDocument/2006/relationships/package" Target="embeddings/Microsoft_Visio_Drawing5.vsdx"/><Relationship Id="rId37" Type="http://schemas.openxmlformats.org/officeDocument/2006/relationships/hyperlink" Target="https://nsi.rosminzdrav.ru/" TargetMode="External"/><Relationship Id="rId40" Type="http://schemas.openxmlformats.org/officeDocument/2006/relationships/package" Target="embeddings/Microsoft_Visio_Drawing6.vsdx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s://terminology.hl7.org/1.0.0/CodeSystem-v2-0276.html" TargetMode="Externa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7.emf"/><Relationship Id="rId36" Type="http://schemas.openxmlformats.org/officeDocument/2006/relationships/hyperlink" Target="https://nsi.rosminzdrav.ru/" TargetMode="External"/><Relationship Id="rId10" Type="http://schemas.openxmlformats.org/officeDocument/2006/relationships/hyperlink" Target="http://hl7.org/fhir/R4/index.html" TargetMode="External"/><Relationship Id="rId19" Type="http://schemas.openxmlformats.org/officeDocument/2006/relationships/image" Target="media/image3.png"/><Relationship Id="rId31" Type="http://schemas.openxmlformats.org/officeDocument/2006/relationships/image" Target="media/image8.emf"/><Relationship Id="rId44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://terminology.hl7.org/CodeSystem/location-physical-type" TargetMode="External"/><Relationship Id="rId22" Type="http://schemas.openxmlformats.org/officeDocument/2006/relationships/image" Target="media/image5.emf"/><Relationship Id="rId27" Type="http://schemas.openxmlformats.org/officeDocument/2006/relationships/hyperlink" Target="http://fhir-ru.github.io/operations.html" TargetMode="External"/><Relationship Id="rId30" Type="http://schemas.openxmlformats.org/officeDocument/2006/relationships/hyperlink" Target="http://fhir-ru.github.io/operations.html" TargetMode="External"/><Relationship Id="rId35" Type="http://schemas.openxmlformats.org/officeDocument/2006/relationships/image" Target="media/image11.png"/><Relationship Id="rId43" Type="http://schemas.openxmlformats.org/officeDocument/2006/relationships/header" Target="header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hyperlink" Target="http://fhir-ru.github.io/http.html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image" Target="media/image9.png"/><Relationship Id="rId38" Type="http://schemas.openxmlformats.org/officeDocument/2006/relationships/hyperlink" Target="http://fhir-ru.github.io/operations.html" TargetMode="External"/><Relationship Id="rId46" Type="http://schemas.openxmlformats.org/officeDocument/2006/relationships/fontTable" Target="fontTable.xml"/><Relationship Id="rId20" Type="http://schemas.openxmlformats.org/officeDocument/2006/relationships/image" Target="media/image4.png"/><Relationship Id="rId41" Type="http://schemas.openxmlformats.org/officeDocument/2006/relationships/hyperlink" Target="https://nsi.rosminzdrav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78FE04-ADA4-4210-950C-CCAAAA50FB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32</Pages>
  <Words>38734</Words>
  <Characters>220790</Characters>
  <Application>Microsoft Office Word</Application>
  <DocSecurity>0</DocSecurity>
  <Lines>1839</Lines>
  <Paragraphs>5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90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2-05-24T07:17:00Z</dcterms:created>
  <dcterms:modified xsi:type="dcterms:W3CDTF">2022-05-24T07:39:00Z</dcterms:modified>
</cp:coreProperties>
</file>